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A86C67" w14:textId="7147D677" w:rsidR="00542487" w:rsidRPr="00542487" w:rsidRDefault="00542487" w:rsidP="0054258F">
      <w:pPr>
        <w:widowControl w:val="0"/>
        <w:jc w:val="center"/>
        <w:rPr>
          <w:b/>
          <w:sz w:val="28"/>
          <w:szCs w:val="28"/>
        </w:rPr>
      </w:pPr>
      <w:bookmarkStart w:id="0" w:name="_Toc100256925"/>
      <w:r w:rsidRPr="00542487">
        <w:rPr>
          <w:b/>
          <w:sz w:val="28"/>
          <w:szCs w:val="28"/>
        </w:rPr>
        <w:t xml:space="preserve">МИНИСТЕРСТВО НАУКИ И ВЫСШЕГО ОБРАЗОВАНИЯ РФ </w:t>
      </w:r>
      <w:r>
        <w:rPr>
          <w:b/>
          <w:sz w:val="28"/>
          <w:szCs w:val="28"/>
        </w:rPr>
        <w:br/>
      </w:r>
      <w:r w:rsidRPr="00542487">
        <w:rPr>
          <w:b/>
          <w:sz w:val="28"/>
          <w:szCs w:val="28"/>
        </w:rPr>
        <w:t xml:space="preserve">ФЕДЕРАЛЬНОЕ ГОСУДАРСТВЕННОЕ АВТОНОМНОЕ </w:t>
      </w:r>
      <w:r>
        <w:rPr>
          <w:b/>
          <w:sz w:val="28"/>
          <w:szCs w:val="28"/>
        </w:rPr>
        <w:br/>
      </w:r>
      <w:r w:rsidRPr="00542487">
        <w:rPr>
          <w:b/>
          <w:sz w:val="28"/>
          <w:szCs w:val="28"/>
        </w:rPr>
        <w:t xml:space="preserve">ОБРАЗОВАТЕЛЬНОЕ УЧРЕЖДЕНИЕ ВЫСШЕГО ОБРАЗОВАНИЯ </w:t>
      </w:r>
      <w:r>
        <w:rPr>
          <w:b/>
          <w:sz w:val="28"/>
          <w:szCs w:val="28"/>
        </w:rPr>
        <w:br/>
      </w:r>
      <w:r w:rsidRPr="00542487">
        <w:rPr>
          <w:b/>
          <w:sz w:val="28"/>
          <w:szCs w:val="28"/>
        </w:rPr>
        <w:t>«МУРМАНСКИЙ АРКТИЧЕСКИЙ УНИВЕРСИТЕТ»</w:t>
      </w:r>
      <w:bookmarkEnd w:id="0"/>
    </w:p>
    <w:p w14:paraId="6B538973" w14:textId="77777777" w:rsidR="00542487" w:rsidRPr="00542487" w:rsidRDefault="00542487" w:rsidP="0054258F">
      <w:pPr>
        <w:widowControl w:val="0"/>
        <w:jc w:val="center"/>
        <w:rPr>
          <w:i/>
          <w:sz w:val="28"/>
          <w:szCs w:val="28"/>
        </w:rPr>
      </w:pPr>
      <w:r w:rsidRPr="00542487">
        <w:rPr>
          <w:i/>
          <w:sz w:val="28"/>
          <w:szCs w:val="28"/>
        </w:rPr>
        <w:t>Кафедра информационных технологий</w:t>
      </w:r>
    </w:p>
    <w:p w14:paraId="7ECCFF67" w14:textId="77777777" w:rsidR="00542487" w:rsidRPr="00542487" w:rsidRDefault="00542487" w:rsidP="0054258F">
      <w:pPr>
        <w:widowControl w:val="0"/>
        <w:jc w:val="center"/>
        <w:rPr>
          <w:sz w:val="28"/>
          <w:szCs w:val="28"/>
        </w:rPr>
      </w:pPr>
    </w:p>
    <w:p w14:paraId="196F11B9" w14:textId="77777777" w:rsidR="00542487" w:rsidRPr="00542487" w:rsidRDefault="00542487" w:rsidP="0054258F">
      <w:pPr>
        <w:widowControl w:val="0"/>
        <w:jc w:val="center"/>
        <w:rPr>
          <w:sz w:val="28"/>
          <w:szCs w:val="28"/>
        </w:rPr>
      </w:pPr>
      <w:bookmarkStart w:id="1" w:name="_Toc100256927"/>
      <w:r w:rsidRPr="00542487">
        <w:rPr>
          <w:sz w:val="28"/>
          <w:szCs w:val="28"/>
        </w:rPr>
        <w:t>Направление подготовки 09.03.01 «Информатика и вычислительная техника»</w:t>
      </w:r>
      <w:bookmarkEnd w:id="1"/>
    </w:p>
    <w:p w14:paraId="7C82BAAE" w14:textId="3101DDD8" w:rsidR="00F159D6" w:rsidRDefault="00F159D6" w:rsidP="0054258F">
      <w:pPr>
        <w:pStyle w:val="Default"/>
        <w:widowControl w:val="0"/>
        <w:jc w:val="center"/>
        <w:rPr>
          <w:i/>
          <w:iCs/>
          <w:sz w:val="28"/>
          <w:szCs w:val="28"/>
        </w:rPr>
      </w:pPr>
    </w:p>
    <w:p w14:paraId="3E40A5CA" w14:textId="77777777" w:rsidR="00F159D6" w:rsidRDefault="00F159D6" w:rsidP="0054258F">
      <w:pPr>
        <w:pStyle w:val="Default"/>
        <w:widowControl w:val="0"/>
        <w:jc w:val="center"/>
        <w:rPr>
          <w:i/>
          <w:iCs/>
          <w:sz w:val="28"/>
          <w:szCs w:val="28"/>
        </w:rPr>
      </w:pPr>
    </w:p>
    <w:p w14:paraId="51250488" w14:textId="77777777" w:rsidR="00F159D6" w:rsidRDefault="00F159D6" w:rsidP="0054258F">
      <w:pPr>
        <w:pStyle w:val="Default"/>
        <w:widowControl w:val="0"/>
        <w:jc w:val="center"/>
        <w:rPr>
          <w:i/>
          <w:iCs/>
          <w:sz w:val="28"/>
          <w:szCs w:val="28"/>
        </w:rPr>
      </w:pPr>
    </w:p>
    <w:p w14:paraId="142BC08F" w14:textId="77777777" w:rsidR="00F159D6" w:rsidRDefault="00F159D6" w:rsidP="0054258F">
      <w:pPr>
        <w:pStyle w:val="Default"/>
        <w:widowControl w:val="0"/>
        <w:jc w:val="center"/>
        <w:rPr>
          <w:sz w:val="28"/>
          <w:szCs w:val="28"/>
        </w:rPr>
      </w:pPr>
    </w:p>
    <w:p w14:paraId="6D86D7AF" w14:textId="78CC5911" w:rsidR="00F159D6" w:rsidRDefault="00542487" w:rsidP="0054258F">
      <w:pPr>
        <w:pStyle w:val="Default"/>
        <w:widowControl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ЫПУСКНАЯ КВАЛИФИКАЦИОННАЯ</w:t>
      </w:r>
      <w:r w:rsidR="00F159D6">
        <w:rPr>
          <w:b/>
          <w:bCs/>
          <w:sz w:val="28"/>
          <w:szCs w:val="28"/>
        </w:rPr>
        <w:t xml:space="preserve"> РАБОТА</w:t>
      </w:r>
    </w:p>
    <w:p w14:paraId="1603105F" w14:textId="127B1164" w:rsidR="00F159D6" w:rsidRDefault="00F159D6" w:rsidP="0054258F">
      <w:pPr>
        <w:pStyle w:val="Default"/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о </w:t>
      </w:r>
      <w:r w:rsidR="00542487">
        <w:rPr>
          <w:sz w:val="28"/>
          <w:szCs w:val="28"/>
        </w:rPr>
        <w:t>теме:</w:t>
      </w:r>
    </w:p>
    <w:p w14:paraId="0E97D5B8" w14:textId="77777777" w:rsidR="00F159D6" w:rsidRDefault="00F159D6" w:rsidP="0054258F">
      <w:pPr>
        <w:pStyle w:val="Default"/>
        <w:widowControl w:val="0"/>
        <w:jc w:val="center"/>
        <w:rPr>
          <w:sz w:val="28"/>
          <w:szCs w:val="28"/>
        </w:rPr>
      </w:pPr>
    </w:p>
    <w:p w14:paraId="20023E3F" w14:textId="77777777" w:rsidR="00542487" w:rsidRDefault="00542487" w:rsidP="0054258F">
      <w:pPr>
        <w:pStyle w:val="Default"/>
        <w:widowControl w:val="0"/>
        <w:jc w:val="center"/>
        <w:rPr>
          <w:sz w:val="28"/>
          <w:szCs w:val="28"/>
        </w:rPr>
      </w:pPr>
    </w:p>
    <w:tbl>
      <w:tblPr>
        <w:tblStyle w:val="a4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4"/>
        <w:gridCol w:w="871"/>
        <w:gridCol w:w="946"/>
        <w:gridCol w:w="1220"/>
        <w:gridCol w:w="1060"/>
        <w:gridCol w:w="1399"/>
        <w:gridCol w:w="60"/>
        <w:gridCol w:w="83"/>
        <w:gridCol w:w="700"/>
        <w:gridCol w:w="110"/>
        <w:gridCol w:w="933"/>
        <w:gridCol w:w="89"/>
        <w:gridCol w:w="52"/>
        <w:gridCol w:w="1091"/>
      </w:tblGrid>
      <w:tr w:rsidR="00F159D6" w14:paraId="031B7E6C" w14:textId="77777777" w:rsidTr="00707B19">
        <w:tc>
          <w:tcPr>
            <w:tcW w:w="5000" w:type="pct"/>
            <w:gridSpan w:val="14"/>
            <w:tcBorders>
              <w:bottom w:val="single" w:sz="4" w:space="0" w:color="auto"/>
            </w:tcBorders>
          </w:tcPr>
          <w:p w14:paraId="6E3F07CF" w14:textId="0F8F8C3D" w:rsidR="00F159D6" w:rsidRPr="00D231A5" w:rsidRDefault="00542487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  <w:r w:rsidRPr="00542487">
              <w:rPr>
                <w:sz w:val="28"/>
                <w:szCs w:val="28"/>
              </w:rPr>
              <w:t>Разработка программного средства для ведения медицинской карты</w:t>
            </w:r>
          </w:p>
        </w:tc>
      </w:tr>
      <w:tr w:rsidR="00F159D6" w14:paraId="7DED92DB" w14:textId="77777777" w:rsidTr="00707B19">
        <w:tc>
          <w:tcPr>
            <w:tcW w:w="5000" w:type="pct"/>
            <w:gridSpan w:val="14"/>
            <w:tcBorders>
              <w:top w:val="single" w:sz="4" w:space="0" w:color="auto"/>
              <w:bottom w:val="single" w:sz="4" w:space="0" w:color="auto"/>
            </w:tcBorders>
          </w:tcPr>
          <w:p w14:paraId="50CDB034" w14:textId="56CFDD39" w:rsidR="00F159D6" w:rsidRDefault="00542487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  <w:r w:rsidRPr="00542487">
              <w:rPr>
                <w:sz w:val="28"/>
                <w:szCs w:val="28"/>
              </w:rPr>
              <w:t>ребенка по установленной форме</w:t>
            </w:r>
          </w:p>
        </w:tc>
      </w:tr>
      <w:tr w:rsidR="00F159D6" w14:paraId="794383BA" w14:textId="77777777" w:rsidTr="00707B19">
        <w:tc>
          <w:tcPr>
            <w:tcW w:w="5000" w:type="pct"/>
            <w:gridSpan w:val="14"/>
            <w:tcBorders>
              <w:top w:val="single" w:sz="4" w:space="0" w:color="auto"/>
            </w:tcBorders>
          </w:tcPr>
          <w:p w14:paraId="36B8D7C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 xml:space="preserve">название темы </w:t>
            </w:r>
            <w:r w:rsidR="009B3519">
              <w:rPr>
                <w:sz w:val="16"/>
                <w:szCs w:val="16"/>
              </w:rPr>
              <w:t>выпускной квалификационной</w:t>
            </w:r>
            <w:r w:rsidRPr="00CE7649">
              <w:rPr>
                <w:sz w:val="16"/>
                <w:szCs w:val="16"/>
              </w:rPr>
              <w:t xml:space="preserve"> работы</w:t>
            </w:r>
          </w:p>
          <w:p w14:paraId="7FAC2E05" w14:textId="77777777" w:rsidR="009B3519" w:rsidRDefault="009B3519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</w:p>
          <w:p w14:paraId="1E27D5D8" w14:textId="681C0FAA" w:rsidR="009B3519" w:rsidRPr="00CE7649" w:rsidRDefault="009B3519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</w:p>
        </w:tc>
      </w:tr>
      <w:tr w:rsidR="00F159D6" w14:paraId="5E8D777C" w14:textId="77777777" w:rsidTr="00707B19">
        <w:tc>
          <w:tcPr>
            <w:tcW w:w="1474" w:type="pct"/>
            <w:gridSpan w:val="3"/>
          </w:tcPr>
          <w:p w14:paraId="2E21629E" w14:textId="77777777" w:rsidR="00F159D6" w:rsidRPr="009F7B42" w:rsidRDefault="00F159D6" w:rsidP="0054258F">
            <w:pPr>
              <w:pStyle w:val="Default"/>
              <w:widowControl w:val="0"/>
              <w:rPr>
                <w:szCs w:val="28"/>
              </w:rPr>
            </w:pPr>
            <w:r>
              <w:rPr>
                <w:sz w:val="28"/>
                <w:szCs w:val="28"/>
              </w:rPr>
              <w:t xml:space="preserve">Студент: </w:t>
            </w:r>
          </w:p>
        </w:tc>
        <w:tc>
          <w:tcPr>
            <w:tcW w:w="3526" w:type="pct"/>
            <w:gridSpan w:val="11"/>
            <w:tcBorders>
              <w:left w:val="nil"/>
              <w:bottom w:val="single" w:sz="4" w:space="0" w:color="auto"/>
            </w:tcBorders>
          </w:tcPr>
          <w:p w14:paraId="51D11E8A" w14:textId="77777777" w:rsidR="00F159D6" w:rsidRPr="00813A33" w:rsidRDefault="00F159D6" w:rsidP="0054258F">
            <w:pPr>
              <w:pStyle w:val="Default"/>
              <w:widowControl w:val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Мансуров Алишер Набижонович</w:t>
            </w:r>
          </w:p>
        </w:tc>
      </w:tr>
      <w:tr w:rsidR="00F159D6" w14:paraId="2606D1A5" w14:textId="77777777" w:rsidTr="00707B19">
        <w:tc>
          <w:tcPr>
            <w:tcW w:w="1474" w:type="pct"/>
            <w:gridSpan w:val="3"/>
          </w:tcPr>
          <w:p w14:paraId="742DCAB4" w14:textId="77777777" w:rsidR="00F159D6" w:rsidRPr="009F7B42" w:rsidRDefault="00F159D6" w:rsidP="0054258F">
            <w:pPr>
              <w:pStyle w:val="Default"/>
              <w:widowControl w:val="0"/>
              <w:rPr>
                <w:sz w:val="20"/>
                <w:szCs w:val="20"/>
              </w:rPr>
            </w:pPr>
          </w:p>
        </w:tc>
        <w:tc>
          <w:tcPr>
            <w:tcW w:w="1983" w:type="pct"/>
            <w:gridSpan w:val="5"/>
            <w:tcBorders>
              <w:top w:val="single" w:sz="4" w:space="0" w:color="auto"/>
              <w:left w:val="nil"/>
            </w:tcBorders>
          </w:tcPr>
          <w:p w14:paraId="1BC6427F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ФИО студента</w:t>
            </w:r>
          </w:p>
        </w:tc>
        <w:tc>
          <w:tcPr>
            <w:tcW w:w="977" w:type="pct"/>
            <w:gridSpan w:val="5"/>
            <w:tcBorders>
              <w:top w:val="single" w:sz="4" w:space="0" w:color="auto"/>
            </w:tcBorders>
          </w:tcPr>
          <w:p w14:paraId="1FF1B338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Подпись</w:t>
            </w:r>
          </w:p>
        </w:tc>
        <w:tc>
          <w:tcPr>
            <w:tcW w:w="565" w:type="pct"/>
            <w:tcBorders>
              <w:top w:val="single" w:sz="4" w:space="0" w:color="auto"/>
            </w:tcBorders>
          </w:tcPr>
          <w:p w14:paraId="16751DD9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 xml:space="preserve">Дата сдачи </w:t>
            </w:r>
          </w:p>
        </w:tc>
      </w:tr>
      <w:tr w:rsidR="00F159D6" w14:paraId="326E066C" w14:textId="77777777" w:rsidTr="00707B19">
        <w:tc>
          <w:tcPr>
            <w:tcW w:w="1474" w:type="pct"/>
            <w:gridSpan w:val="3"/>
          </w:tcPr>
          <w:p w14:paraId="6EA5692D" w14:textId="77777777" w:rsidR="00F159D6" w:rsidRPr="009F7B42" w:rsidRDefault="00F159D6" w:rsidP="0054258F">
            <w:pPr>
              <w:pStyle w:val="Default"/>
              <w:widowControl w:val="0"/>
              <w:rPr>
                <w:szCs w:val="28"/>
              </w:rPr>
            </w:pPr>
            <w:r>
              <w:rPr>
                <w:sz w:val="28"/>
                <w:szCs w:val="28"/>
              </w:rPr>
              <w:t xml:space="preserve">Руководитель: </w:t>
            </w:r>
          </w:p>
        </w:tc>
        <w:tc>
          <w:tcPr>
            <w:tcW w:w="3526" w:type="pct"/>
            <w:gridSpan w:val="11"/>
            <w:tcBorders>
              <w:bottom w:val="single" w:sz="4" w:space="0" w:color="auto"/>
            </w:tcBorders>
          </w:tcPr>
          <w:p w14:paraId="5AC0D310" w14:textId="410D827D" w:rsidR="00F159D6" w:rsidRPr="00813A33" w:rsidRDefault="00542487" w:rsidP="0054258F">
            <w:pPr>
              <w:pStyle w:val="Default"/>
              <w:widowControl w:val="0"/>
              <w:rPr>
                <w:sz w:val="26"/>
                <w:szCs w:val="26"/>
              </w:rPr>
            </w:pPr>
            <w:r w:rsidRPr="00542487">
              <w:rPr>
                <w:sz w:val="26"/>
                <w:szCs w:val="26"/>
              </w:rPr>
              <w:t>Романовская Юлия Владимировна</w:t>
            </w:r>
          </w:p>
        </w:tc>
      </w:tr>
      <w:tr w:rsidR="00F159D6" w14:paraId="585DF1F1" w14:textId="77777777" w:rsidTr="00707B19">
        <w:tc>
          <w:tcPr>
            <w:tcW w:w="1474" w:type="pct"/>
            <w:gridSpan w:val="3"/>
          </w:tcPr>
          <w:p w14:paraId="41F92F81" w14:textId="77777777" w:rsidR="00F159D6" w:rsidRPr="009F7B42" w:rsidRDefault="00F159D6" w:rsidP="0054258F">
            <w:pPr>
              <w:pStyle w:val="Default"/>
              <w:widowControl w:val="0"/>
              <w:rPr>
                <w:sz w:val="20"/>
                <w:szCs w:val="20"/>
              </w:rPr>
            </w:pPr>
          </w:p>
        </w:tc>
        <w:tc>
          <w:tcPr>
            <w:tcW w:w="1983" w:type="pct"/>
            <w:gridSpan w:val="5"/>
            <w:tcBorders>
              <w:top w:val="single" w:sz="4" w:space="0" w:color="auto"/>
            </w:tcBorders>
          </w:tcPr>
          <w:p w14:paraId="0FA052A4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 xml:space="preserve">Должность, ФИО </w:t>
            </w:r>
          </w:p>
        </w:tc>
        <w:tc>
          <w:tcPr>
            <w:tcW w:w="950" w:type="pct"/>
            <w:gridSpan w:val="4"/>
            <w:tcBorders>
              <w:top w:val="single" w:sz="4" w:space="0" w:color="auto"/>
            </w:tcBorders>
          </w:tcPr>
          <w:p w14:paraId="148F0AD6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Подпись</w:t>
            </w:r>
          </w:p>
        </w:tc>
        <w:tc>
          <w:tcPr>
            <w:tcW w:w="592" w:type="pct"/>
            <w:gridSpan w:val="2"/>
            <w:tcBorders>
              <w:top w:val="single" w:sz="4" w:space="0" w:color="auto"/>
            </w:tcBorders>
          </w:tcPr>
          <w:p w14:paraId="4E9F827E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Дата</w:t>
            </w:r>
          </w:p>
        </w:tc>
      </w:tr>
      <w:tr w:rsidR="00F159D6" w14:paraId="22B155BC" w14:textId="77777777" w:rsidTr="00707B19">
        <w:tc>
          <w:tcPr>
            <w:tcW w:w="1474" w:type="pct"/>
            <w:gridSpan w:val="3"/>
          </w:tcPr>
          <w:p w14:paraId="2717800C" w14:textId="77777777" w:rsidR="00F159D6" w:rsidRPr="009F7B42" w:rsidRDefault="00F159D6" w:rsidP="0054258F">
            <w:pPr>
              <w:pStyle w:val="Default"/>
              <w:widowControl w:val="0"/>
              <w:rPr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Нормоконтроль</w:t>
            </w:r>
            <w:proofErr w:type="spellEnd"/>
            <w:r>
              <w:rPr>
                <w:sz w:val="28"/>
                <w:szCs w:val="28"/>
              </w:rPr>
              <w:t xml:space="preserve">: </w:t>
            </w:r>
          </w:p>
        </w:tc>
        <w:tc>
          <w:tcPr>
            <w:tcW w:w="3526" w:type="pct"/>
            <w:gridSpan w:val="11"/>
            <w:tcBorders>
              <w:bottom w:val="single" w:sz="4" w:space="0" w:color="auto"/>
            </w:tcBorders>
          </w:tcPr>
          <w:p w14:paraId="4B980980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</w:tr>
      <w:tr w:rsidR="00F159D6" w14:paraId="052BB813" w14:textId="77777777" w:rsidTr="00707B19">
        <w:tc>
          <w:tcPr>
            <w:tcW w:w="1474" w:type="pct"/>
            <w:gridSpan w:val="3"/>
          </w:tcPr>
          <w:p w14:paraId="0832C5CC" w14:textId="77777777" w:rsidR="00F159D6" w:rsidRPr="009F7B42" w:rsidRDefault="00F159D6" w:rsidP="0054258F">
            <w:pPr>
              <w:pStyle w:val="Default"/>
              <w:widowControl w:val="0"/>
              <w:rPr>
                <w:sz w:val="20"/>
                <w:szCs w:val="20"/>
              </w:rPr>
            </w:pPr>
          </w:p>
        </w:tc>
        <w:tc>
          <w:tcPr>
            <w:tcW w:w="1983" w:type="pct"/>
            <w:gridSpan w:val="5"/>
            <w:tcBorders>
              <w:top w:val="single" w:sz="4" w:space="0" w:color="auto"/>
            </w:tcBorders>
          </w:tcPr>
          <w:p w14:paraId="1EDAD4F0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 xml:space="preserve">Должность, ФИО </w:t>
            </w:r>
          </w:p>
        </w:tc>
        <w:tc>
          <w:tcPr>
            <w:tcW w:w="950" w:type="pct"/>
            <w:gridSpan w:val="4"/>
            <w:tcBorders>
              <w:top w:val="single" w:sz="4" w:space="0" w:color="auto"/>
            </w:tcBorders>
          </w:tcPr>
          <w:p w14:paraId="4C27CD02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Подпись</w:t>
            </w:r>
          </w:p>
        </w:tc>
        <w:tc>
          <w:tcPr>
            <w:tcW w:w="592" w:type="pct"/>
            <w:gridSpan w:val="2"/>
            <w:tcBorders>
              <w:top w:val="single" w:sz="4" w:space="0" w:color="auto"/>
            </w:tcBorders>
          </w:tcPr>
          <w:p w14:paraId="2DF0AD0E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Дата</w:t>
            </w:r>
          </w:p>
        </w:tc>
      </w:tr>
      <w:tr w:rsidR="00F159D6" w14:paraId="6DB1597E" w14:textId="77777777" w:rsidTr="00707B19">
        <w:tc>
          <w:tcPr>
            <w:tcW w:w="1474" w:type="pct"/>
            <w:gridSpan w:val="3"/>
          </w:tcPr>
          <w:p w14:paraId="7941570A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>Оценка:</w:t>
            </w:r>
          </w:p>
        </w:tc>
        <w:tc>
          <w:tcPr>
            <w:tcW w:w="3526" w:type="pct"/>
            <w:gridSpan w:val="11"/>
          </w:tcPr>
          <w:p w14:paraId="5AB505EE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1E3FA428" w14:textId="77777777" w:rsidTr="00707B19">
        <w:tc>
          <w:tcPr>
            <w:tcW w:w="531" w:type="pct"/>
          </w:tcPr>
          <w:p w14:paraId="47C33567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126" w:type="pct"/>
            <w:gridSpan w:val="4"/>
          </w:tcPr>
          <w:p w14:paraId="26E4895C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текущий контроль: </w:t>
            </w:r>
          </w:p>
        </w:tc>
        <w:tc>
          <w:tcPr>
            <w:tcW w:w="726" w:type="pct"/>
          </w:tcPr>
          <w:p w14:paraId="28765934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437" w:type="pct"/>
            <w:gridSpan w:val="3"/>
            <w:tcBorders>
              <w:bottom w:val="single" w:sz="4" w:space="0" w:color="auto"/>
            </w:tcBorders>
          </w:tcPr>
          <w:p w14:paraId="5F48DE01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1180" w:type="pct"/>
            <w:gridSpan w:val="5"/>
          </w:tcPr>
          <w:p w14:paraId="0979BC76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2E6479D6" w14:textId="77777777" w:rsidTr="00707B19">
        <w:tc>
          <w:tcPr>
            <w:tcW w:w="531" w:type="pct"/>
          </w:tcPr>
          <w:p w14:paraId="0A89493C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126" w:type="pct"/>
            <w:gridSpan w:val="4"/>
          </w:tcPr>
          <w:p w14:paraId="4FCB26D6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оформление: </w:t>
            </w:r>
          </w:p>
        </w:tc>
        <w:tc>
          <w:tcPr>
            <w:tcW w:w="726" w:type="pct"/>
          </w:tcPr>
          <w:p w14:paraId="3F9DC7BE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437" w:type="pct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2304A25C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1180" w:type="pct"/>
            <w:gridSpan w:val="5"/>
          </w:tcPr>
          <w:p w14:paraId="03D57134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3731D895" w14:textId="77777777" w:rsidTr="00707B19">
        <w:tc>
          <w:tcPr>
            <w:tcW w:w="531" w:type="pct"/>
          </w:tcPr>
          <w:p w14:paraId="5FA2C515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126" w:type="pct"/>
            <w:gridSpan w:val="4"/>
          </w:tcPr>
          <w:p w14:paraId="026F9544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своевременность сдачи работы </w:t>
            </w:r>
          </w:p>
        </w:tc>
        <w:tc>
          <w:tcPr>
            <w:tcW w:w="726" w:type="pct"/>
          </w:tcPr>
          <w:p w14:paraId="0DBE14FE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437" w:type="pct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50380C19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1180" w:type="pct"/>
            <w:gridSpan w:val="5"/>
          </w:tcPr>
          <w:p w14:paraId="1134F1ED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10B07DBC" w14:textId="77777777" w:rsidTr="00707B19">
        <w:tc>
          <w:tcPr>
            <w:tcW w:w="531" w:type="pct"/>
          </w:tcPr>
          <w:p w14:paraId="0E4E8A8C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126" w:type="pct"/>
            <w:gridSpan w:val="4"/>
          </w:tcPr>
          <w:p w14:paraId="7625DC19" w14:textId="77777777" w:rsidR="00F159D6" w:rsidRPr="002B237A" w:rsidRDefault="00F159D6" w:rsidP="0054258F">
            <w:pPr>
              <w:pStyle w:val="Default"/>
              <w:widowControl w:val="0"/>
              <w:ind w:right="-65"/>
            </w:pPr>
            <w:r w:rsidRPr="002B237A">
              <w:t xml:space="preserve">полнота и точность раскрытия темы: </w:t>
            </w:r>
          </w:p>
        </w:tc>
        <w:tc>
          <w:tcPr>
            <w:tcW w:w="726" w:type="pct"/>
          </w:tcPr>
          <w:p w14:paraId="2579909D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437" w:type="pct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43AD8F4E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1180" w:type="pct"/>
            <w:gridSpan w:val="5"/>
          </w:tcPr>
          <w:p w14:paraId="745F8CFB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4F381EDA" w14:textId="77777777" w:rsidTr="00707B19">
        <w:tc>
          <w:tcPr>
            <w:tcW w:w="531" w:type="pct"/>
          </w:tcPr>
          <w:p w14:paraId="5DD45536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126" w:type="pct"/>
            <w:gridSpan w:val="4"/>
          </w:tcPr>
          <w:p w14:paraId="35D5D022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доклад и собеседование: </w:t>
            </w:r>
          </w:p>
        </w:tc>
        <w:tc>
          <w:tcPr>
            <w:tcW w:w="726" w:type="pct"/>
          </w:tcPr>
          <w:p w14:paraId="669E882F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437" w:type="pct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6ADB5920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1180" w:type="pct"/>
            <w:gridSpan w:val="5"/>
          </w:tcPr>
          <w:p w14:paraId="7BF70999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04D6E7B3" w14:textId="77777777" w:rsidTr="00707B19">
        <w:tc>
          <w:tcPr>
            <w:tcW w:w="531" w:type="pct"/>
          </w:tcPr>
          <w:p w14:paraId="37047D2B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126" w:type="pct"/>
            <w:gridSpan w:val="4"/>
          </w:tcPr>
          <w:p w14:paraId="4242AAA5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программная реализация </w:t>
            </w:r>
          </w:p>
        </w:tc>
        <w:tc>
          <w:tcPr>
            <w:tcW w:w="726" w:type="pct"/>
          </w:tcPr>
          <w:p w14:paraId="1299557C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437" w:type="pct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1F712BD9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1180" w:type="pct"/>
            <w:gridSpan w:val="5"/>
          </w:tcPr>
          <w:p w14:paraId="53ABE757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29EEE004" w14:textId="77777777" w:rsidTr="00707B19">
        <w:tc>
          <w:tcPr>
            <w:tcW w:w="983" w:type="pct"/>
            <w:gridSpan w:val="2"/>
            <w:tcBorders>
              <w:bottom w:val="single" w:sz="4" w:space="0" w:color="auto"/>
            </w:tcBorders>
          </w:tcPr>
          <w:p w14:paraId="4383718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3"/>
                <w:szCs w:val="23"/>
              </w:rPr>
            </w:pPr>
          </w:p>
        </w:tc>
        <w:tc>
          <w:tcPr>
            <w:tcW w:w="1123" w:type="pct"/>
            <w:gridSpan w:val="2"/>
            <w:tcBorders>
              <w:bottom w:val="single" w:sz="4" w:space="0" w:color="auto"/>
            </w:tcBorders>
          </w:tcPr>
          <w:p w14:paraId="24A6338A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3"/>
                <w:szCs w:val="23"/>
              </w:rPr>
            </w:pPr>
          </w:p>
        </w:tc>
        <w:tc>
          <w:tcPr>
            <w:tcW w:w="1770" w:type="pct"/>
            <w:gridSpan w:val="6"/>
            <w:tcBorders>
              <w:bottom w:val="single" w:sz="4" w:space="0" w:color="auto"/>
            </w:tcBorders>
          </w:tcPr>
          <w:p w14:paraId="1713E829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124" w:type="pct"/>
            <w:gridSpan w:val="4"/>
          </w:tcPr>
          <w:p w14:paraId="71BE3B1E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</w:tr>
      <w:tr w:rsidR="00F159D6" w14:paraId="719D3008" w14:textId="77777777" w:rsidTr="00707B19">
        <w:tc>
          <w:tcPr>
            <w:tcW w:w="983" w:type="pct"/>
            <w:gridSpan w:val="2"/>
            <w:tcBorders>
              <w:top w:val="single" w:sz="4" w:space="0" w:color="auto"/>
            </w:tcBorders>
          </w:tcPr>
          <w:p w14:paraId="4C14C58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3"/>
                <w:szCs w:val="23"/>
              </w:rPr>
            </w:pPr>
          </w:p>
        </w:tc>
        <w:tc>
          <w:tcPr>
            <w:tcW w:w="1123" w:type="pct"/>
            <w:gridSpan w:val="2"/>
            <w:tcBorders>
              <w:top w:val="single" w:sz="4" w:space="0" w:color="auto"/>
            </w:tcBorders>
          </w:tcPr>
          <w:p w14:paraId="53E9CDB7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3"/>
                <w:szCs w:val="23"/>
              </w:rPr>
            </w:pPr>
          </w:p>
        </w:tc>
        <w:tc>
          <w:tcPr>
            <w:tcW w:w="1770" w:type="pct"/>
            <w:gridSpan w:val="6"/>
            <w:tcBorders>
              <w:top w:val="single" w:sz="4" w:space="0" w:color="auto"/>
            </w:tcBorders>
          </w:tcPr>
          <w:p w14:paraId="4B85B5E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124" w:type="pct"/>
            <w:gridSpan w:val="4"/>
          </w:tcPr>
          <w:p w14:paraId="639F4EC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</w:tr>
      <w:tr w:rsidR="00F159D6" w:rsidRPr="002B237A" w14:paraId="479FDB35" w14:textId="77777777" w:rsidTr="00707B19">
        <w:tc>
          <w:tcPr>
            <w:tcW w:w="531" w:type="pct"/>
          </w:tcPr>
          <w:p w14:paraId="36488EA7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576" w:type="pct"/>
            <w:gridSpan w:val="3"/>
          </w:tcPr>
          <w:p w14:paraId="18957E4D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>Всего:</w:t>
            </w:r>
          </w:p>
        </w:tc>
        <w:tc>
          <w:tcPr>
            <w:tcW w:w="1307" w:type="pct"/>
            <w:gridSpan w:val="3"/>
          </w:tcPr>
          <w:p w14:paraId="3A1B1D7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63" w:type="pct"/>
            <w:gridSpan w:val="3"/>
            <w:tcBorders>
              <w:bottom w:val="single" w:sz="4" w:space="0" w:color="auto"/>
            </w:tcBorders>
          </w:tcPr>
          <w:p w14:paraId="3D45979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124" w:type="pct"/>
            <w:gridSpan w:val="4"/>
          </w:tcPr>
          <w:p w14:paraId="31D4B13A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>баллов</w:t>
            </w:r>
          </w:p>
        </w:tc>
      </w:tr>
      <w:tr w:rsidR="00F159D6" w:rsidRPr="002B237A" w14:paraId="097A74CD" w14:textId="77777777" w:rsidTr="00707B19">
        <w:tc>
          <w:tcPr>
            <w:tcW w:w="531" w:type="pct"/>
          </w:tcPr>
          <w:p w14:paraId="5AA951A0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576" w:type="pct"/>
            <w:gridSpan w:val="3"/>
          </w:tcPr>
          <w:p w14:paraId="2CAD4B0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307" w:type="pct"/>
            <w:gridSpan w:val="3"/>
          </w:tcPr>
          <w:p w14:paraId="0F23441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63" w:type="pct"/>
            <w:gridSpan w:val="3"/>
            <w:tcBorders>
              <w:top w:val="single" w:sz="4" w:space="0" w:color="auto"/>
            </w:tcBorders>
          </w:tcPr>
          <w:p w14:paraId="56F7572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124" w:type="pct"/>
            <w:gridSpan w:val="4"/>
          </w:tcPr>
          <w:p w14:paraId="69D7739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2E002C91" w14:textId="77777777" w:rsidTr="00707B19">
        <w:tc>
          <w:tcPr>
            <w:tcW w:w="531" w:type="pct"/>
          </w:tcPr>
          <w:p w14:paraId="39DF832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576" w:type="pct"/>
            <w:gridSpan w:val="3"/>
          </w:tcPr>
          <w:p w14:paraId="4EB6A510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ИТОГОВАЯ ОЦЕНКА </w:t>
            </w:r>
          </w:p>
        </w:tc>
        <w:tc>
          <w:tcPr>
            <w:tcW w:w="1307" w:type="pct"/>
            <w:gridSpan w:val="3"/>
          </w:tcPr>
          <w:p w14:paraId="4FE73E5D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63" w:type="pct"/>
            <w:gridSpan w:val="3"/>
            <w:tcBorders>
              <w:bottom w:val="single" w:sz="4" w:space="0" w:color="auto"/>
            </w:tcBorders>
          </w:tcPr>
          <w:p w14:paraId="755050AC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84" w:type="pct"/>
            <w:tcBorders>
              <w:bottom w:val="single" w:sz="4" w:space="0" w:color="auto"/>
            </w:tcBorders>
          </w:tcPr>
          <w:p w14:paraId="2533BCFD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640" w:type="pct"/>
            <w:gridSpan w:val="3"/>
          </w:tcPr>
          <w:p w14:paraId="4CE5FBF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5E848554" w14:textId="77777777" w:rsidTr="00707B19">
        <w:tc>
          <w:tcPr>
            <w:tcW w:w="531" w:type="pct"/>
          </w:tcPr>
          <w:p w14:paraId="57BA777D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576" w:type="pct"/>
            <w:gridSpan w:val="3"/>
          </w:tcPr>
          <w:p w14:paraId="2786D4D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307" w:type="pct"/>
            <w:gridSpan w:val="3"/>
          </w:tcPr>
          <w:p w14:paraId="7A9F510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63" w:type="pct"/>
            <w:gridSpan w:val="3"/>
            <w:tcBorders>
              <w:top w:val="single" w:sz="4" w:space="0" w:color="auto"/>
            </w:tcBorders>
          </w:tcPr>
          <w:p w14:paraId="4CF48A74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84" w:type="pct"/>
            <w:tcBorders>
              <w:top w:val="single" w:sz="4" w:space="0" w:color="auto"/>
            </w:tcBorders>
          </w:tcPr>
          <w:p w14:paraId="5C70695E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640" w:type="pct"/>
            <w:gridSpan w:val="3"/>
          </w:tcPr>
          <w:p w14:paraId="5F87243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6BDF90EB" w14:textId="77777777" w:rsidTr="00707B19">
        <w:tc>
          <w:tcPr>
            <w:tcW w:w="531" w:type="pct"/>
          </w:tcPr>
          <w:p w14:paraId="1CFBC85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576" w:type="pct"/>
            <w:gridSpan w:val="3"/>
          </w:tcPr>
          <w:p w14:paraId="0240E5B5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307" w:type="pct"/>
            <w:gridSpan w:val="3"/>
          </w:tcPr>
          <w:p w14:paraId="0EB9042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63" w:type="pct"/>
            <w:gridSpan w:val="3"/>
          </w:tcPr>
          <w:p w14:paraId="6AE13D3C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124" w:type="pct"/>
            <w:gridSpan w:val="4"/>
          </w:tcPr>
          <w:p w14:paraId="5DF71B4F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2254BF80" w14:textId="77777777" w:rsidTr="00707B19">
        <w:tc>
          <w:tcPr>
            <w:tcW w:w="531" w:type="pct"/>
          </w:tcPr>
          <w:p w14:paraId="7AC784CC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576" w:type="pct"/>
            <w:gridSpan w:val="3"/>
          </w:tcPr>
          <w:p w14:paraId="533E890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307" w:type="pct"/>
            <w:gridSpan w:val="3"/>
          </w:tcPr>
          <w:p w14:paraId="211AF82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63" w:type="pct"/>
            <w:gridSpan w:val="3"/>
          </w:tcPr>
          <w:p w14:paraId="22AED59F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124" w:type="pct"/>
            <w:gridSpan w:val="4"/>
          </w:tcPr>
          <w:p w14:paraId="28460C5B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7ACCF35A" w14:textId="77777777" w:rsidTr="00707B19">
        <w:trPr>
          <w:trHeight w:val="68"/>
        </w:trPr>
        <w:tc>
          <w:tcPr>
            <w:tcW w:w="531" w:type="pct"/>
          </w:tcPr>
          <w:p w14:paraId="28434D1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469" w:type="pct"/>
            <w:gridSpan w:val="13"/>
          </w:tcPr>
          <w:p w14:paraId="4228AE32" w14:textId="77777777" w:rsidR="00F159D6" w:rsidRDefault="00F159D6" w:rsidP="0054258F">
            <w:pPr>
              <w:pStyle w:val="Default"/>
              <w:widowControl w:val="0"/>
              <w:jc w:val="center"/>
            </w:pPr>
          </w:p>
          <w:p w14:paraId="416C1F1B" w14:textId="77777777" w:rsidR="00707B19" w:rsidRDefault="00707B19" w:rsidP="0054258F">
            <w:pPr>
              <w:pStyle w:val="Default"/>
              <w:widowControl w:val="0"/>
              <w:jc w:val="center"/>
            </w:pPr>
          </w:p>
          <w:p w14:paraId="38F06E87" w14:textId="77777777" w:rsidR="00707B19" w:rsidRPr="002B237A" w:rsidRDefault="00707B19" w:rsidP="00707B19">
            <w:pPr>
              <w:pStyle w:val="Default"/>
              <w:widowControl w:val="0"/>
            </w:pPr>
          </w:p>
        </w:tc>
      </w:tr>
      <w:tr w:rsidR="00F159D6" w:rsidRPr="002B237A" w14:paraId="3D12F557" w14:textId="77777777" w:rsidTr="00707B19">
        <w:trPr>
          <w:trHeight w:val="68"/>
        </w:trPr>
        <w:tc>
          <w:tcPr>
            <w:tcW w:w="531" w:type="pct"/>
          </w:tcPr>
          <w:p w14:paraId="23A0BA62" w14:textId="77777777" w:rsidR="00F159D6" w:rsidRDefault="00F159D6" w:rsidP="0054258F">
            <w:pPr>
              <w:pStyle w:val="Default"/>
              <w:widowControl w:val="0"/>
              <w:jc w:val="center"/>
            </w:pPr>
          </w:p>
          <w:p w14:paraId="681B10A6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4469" w:type="pct"/>
            <w:gridSpan w:val="13"/>
          </w:tcPr>
          <w:p w14:paraId="2FDA5139" w14:textId="77777777" w:rsidR="00F159D6" w:rsidRDefault="00F159D6" w:rsidP="0054258F">
            <w:pPr>
              <w:pStyle w:val="Default"/>
              <w:widowControl w:val="0"/>
              <w:jc w:val="center"/>
            </w:pPr>
          </w:p>
          <w:p w14:paraId="715AA258" w14:textId="77777777" w:rsidR="00542487" w:rsidRPr="009B3519" w:rsidRDefault="00542487" w:rsidP="0054258F">
            <w:pPr>
              <w:pStyle w:val="Default"/>
              <w:widowControl w:val="0"/>
              <w:jc w:val="center"/>
              <w:rPr>
                <w:sz w:val="36"/>
                <w:szCs w:val="36"/>
              </w:rPr>
            </w:pPr>
          </w:p>
        </w:tc>
      </w:tr>
      <w:tr w:rsidR="00F159D6" w:rsidRPr="002B237A" w14:paraId="0AA9E7B1" w14:textId="77777777" w:rsidTr="00707B19">
        <w:trPr>
          <w:trHeight w:val="68"/>
        </w:trPr>
        <w:tc>
          <w:tcPr>
            <w:tcW w:w="5000" w:type="pct"/>
            <w:gridSpan w:val="14"/>
          </w:tcPr>
          <w:p w14:paraId="0F9CD46A" w14:textId="77777777" w:rsidR="00707B19" w:rsidRDefault="00707B19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  <w:p w14:paraId="68F76E9D" w14:textId="77777777" w:rsidR="00707B19" w:rsidRDefault="00707B19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  <w:p w14:paraId="1B5AEFB0" w14:textId="0E8D9770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рманск, 202</w:t>
            </w:r>
            <w:r w:rsidR="00542487">
              <w:rPr>
                <w:sz w:val="28"/>
                <w:szCs w:val="28"/>
              </w:rPr>
              <w:t>4</w:t>
            </w:r>
          </w:p>
        </w:tc>
      </w:tr>
    </w:tbl>
    <w:p w14:paraId="79A17BAB" w14:textId="2F924D7E" w:rsidR="0076454A" w:rsidRPr="00251E15" w:rsidRDefault="0076454A" w:rsidP="0054258F">
      <w:pPr>
        <w:widowControl w:val="0"/>
        <w:spacing w:after="160"/>
        <w:jc w:val="center"/>
        <w:sectPr w:rsidR="0076454A" w:rsidRPr="00251E15" w:rsidSect="00707B19">
          <w:headerReference w:type="even" r:id="rId8"/>
          <w:head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sdt>
      <w:sdtPr>
        <w:rPr>
          <w:rFonts w:asciiTheme="minorHAnsi" w:eastAsiaTheme="minorHAnsi" w:hAnsiTheme="minorHAnsi" w:cstheme="minorBidi"/>
          <w:b w:val="0"/>
          <w:bCs w:val="0"/>
          <w:noProof/>
          <w:color w:val="auto"/>
          <w:sz w:val="22"/>
          <w:szCs w:val="22"/>
          <w:lang w:eastAsia="en-US"/>
        </w:rPr>
        <w:id w:val="1274134362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sz w:val="28"/>
          <w:szCs w:val="28"/>
          <w:lang w:eastAsia="ru-RU"/>
        </w:rPr>
      </w:sdtEndPr>
      <w:sdtContent>
        <w:p w14:paraId="0A2DF8AE" w14:textId="77777777" w:rsidR="00331285" w:rsidRDefault="0020604E" w:rsidP="00331285">
          <w:pPr>
            <w:pStyle w:val="a9"/>
            <w:keepNext w:val="0"/>
            <w:keepLines w:val="0"/>
            <w:widowControl w:val="0"/>
            <w:tabs>
              <w:tab w:val="left" w:pos="284"/>
              <w:tab w:val="left" w:pos="567"/>
              <w:tab w:val="left" w:pos="709"/>
              <w:tab w:val="left" w:pos="993"/>
            </w:tabs>
            <w:spacing w:before="120" w:line="360" w:lineRule="auto"/>
            <w:jc w:val="center"/>
            <w:rPr>
              <w:noProof/>
            </w:rPr>
          </w:pPr>
          <w:r w:rsidRPr="006B391A">
            <w:rPr>
              <w:rFonts w:ascii="Times New Roman" w:hAnsi="Times New Roman" w:cs="Times New Roman"/>
              <w:color w:val="auto"/>
            </w:rPr>
            <w:t>СОДЕРЖАНИЕ</w:t>
          </w:r>
          <w:r w:rsidR="00EC7AD1" w:rsidRPr="006B391A">
            <w:rPr>
              <w:rFonts w:ascii="Times New Roman" w:hAnsi="Times New Roman" w:cs="Times New Roman"/>
            </w:rPr>
            <w:fldChar w:fldCharType="begin"/>
          </w:r>
          <w:r w:rsidR="00EC7AD1" w:rsidRPr="006B391A">
            <w:rPr>
              <w:rFonts w:ascii="Times New Roman" w:hAnsi="Times New Roman" w:cs="Times New Roman"/>
            </w:rPr>
            <w:instrText xml:space="preserve"> TOC \o "1-3" \h \z \u </w:instrText>
          </w:r>
          <w:r w:rsidR="00EC7AD1" w:rsidRPr="006B391A">
            <w:rPr>
              <w:rFonts w:ascii="Times New Roman" w:hAnsi="Times New Roman" w:cs="Times New Roman"/>
            </w:rPr>
            <w:fldChar w:fldCharType="separate"/>
          </w:r>
        </w:p>
        <w:p w14:paraId="20A9EE59" w14:textId="64A98B8E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14" w:history="1">
            <w:r w:rsidRPr="00C46609">
              <w:rPr>
                <w:rStyle w:val="aa"/>
                <w:rFonts w:eastAsiaTheme="majorEastAsia"/>
              </w:rPr>
              <w:t>ВВЕД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32299C95" w14:textId="7115080B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15" w:history="1">
            <w:r w:rsidRPr="00C46609">
              <w:rPr>
                <w:rStyle w:val="aa"/>
                <w:rFonts w:eastAsiaTheme="majorEastAsia"/>
              </w:rPr>
              <w:t>1.</w:t>
            </w:r>
            <w:r>
              <w:rPr>
                <w:rFonts w:asciiTheme="minorHAnsi" w:eastAsiaTheme="minorEastAsia" w:hAnsiTheme="minorHAnsi" w:cstheme="minorBidi"/>
                <w:kern w:val="2"/>
                <w:sz w:val="24"/>
                <w:szCs w:val="24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</w:rPr>
              <w:t>ГЛАВА 1. ПОСТАНОВКА ЗАДАЧИ НА РАЗРАБОТКУ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0168C837" w14:textId="6259A496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16" w:history="1">
            <w:r w:rsidRPr="00C46609">
              <w:rPr>
                <w:rStyle w:val="aa"/>
                <w:rFonts w:eastAsiaTheme="majorEastAsia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Исследование и анализ ведения медицинской карты ребен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D58F6B" w14:textId="79F65E5D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17" w:history="1">
            <w:r w:rsidRPr="00C46609">
              <w:rPr>
                <w:rStyle w:val="aa"/>
                <w:rFonts w:eastAsiaTheme="majorEastAsia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Описание бизнес-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EBC082" w14:textId="3AB8C32E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18" w:history="1">
            <w:r w:rsidRPr="00C46609">
              <w:rPr>
                <w:rStyle w:val="aa"/>
                <w:rFonts w:eastAsiaTheme="majorEastAsia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Описание входной и результат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508E5" w14:textId="5C7C3712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19" w:history="1">
            <w:r w:rsidRPr="00C46609">
              <w:rPr>
                <w:rStyle w:val="aa"/>
                <w:rFonts w:eastAsiaTheme="majorEastAsia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Выявленные проблемы в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2E3E6" w14:textId="1ADC1834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0" w:history="1">
            <w:r w:rsidRPr="00C46609">
              <w:rPr>
                <w:rStyle w:val="aa"/>
                <w:rFonts w:eastAsiaTheme="majorEastAsia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Алгоритмические завис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9DDCEC" w14:textId="7C3CDDFC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1" w:history="1">
            <w:r w:rsidRPr="00C46609">
              <w:rPr>
                <w:rStyle w:val="aa"/>
                <w:rFonts w:eastAsiaTheme="majorEastAsia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Бизнес-прави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314464" w14:textId="62EF39F6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2" w:history="1">
            <w:r w:rsidRPr="00C46609">
              <w:rPr>
                <w:rStyle w:val="aa"/>
                <w:rFonts w:eastAsiaTheme="majorEastAsia"/>
                <w:noProof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Требования Заказчика к программному средств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19976E" w14:textId="32533B1B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3" w:history="1">
            <w:r w:rsidRPr="00C46609">
              <w:rPr>
                <w:rStyle w:val="aa"/>
                <w:rFonts w:eastAsiaTheme="majorEastAsia"/>
                <w:noProof/>
              </w:rPr>
              <w:t>1.7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Требования к группам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D32E67" w14:textId="68C588CD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4" w:history="1">
            <w:r w:rsidRPr="00C46609">
              <w:rPr>
                <w:rStyle w:val="aa"/>
                <w:rFonts w:eastAsiaTheme="majorEastAsia"/>
                <w:noProof/>
              </w:rPr>
              <w:t>1.7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7FE48" w14:textId="03467329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5" w:history="1">
            <w:r w:rsidRPr="00C46609">
              <w:rPr>
                <w:rStyle w:val="aa"/>
                <w:rFonts w:eastAsiaTheme="majorEastAsia"/>
                <w:noProof/>
              </w:rPr>
              <w:t>1.7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Требования к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D2FA54" w14:textId="1D916454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6" w:history="1">
            <w:r w:rsidRPr="00C46609">
              <w:rPr>
                <w:rStyle w:val="aa"/>
                <w:rFonts w:eastAsiaTheme="majorEastAsia"/>
                <w:noProof/>
              </w:rPr>
              <w:t>1.7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Требования к окруж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A511E" w14:textId="60FFAABE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7" w:history="1">
            <w:r w:rsidRPr="00C46609">
              <w:rPr>
                <w:rStyle w:val="aa"/>
                <w:rFonts w:eastAsiaTheme="majorEastAsia"/>
                <w:noProof/>
              </w:rPr>
              <w:t>1.8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6B540" w14:textId="5BFFA3EB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28" w:history="1">
            <w:r w:rsidRPr="00C46609">
              <w:rPr>
                <w:rStyle w:val="aa"/>
                <w:rFonts w:eastAsiaTheme="majorEastAsia"/>
              </w:rPr>
              <w:t>2.</w:t>
            </w:r>
            <w:r>
              <w:rPr>
                <w:rFonts w:asciiTheme="minorHAnsi" w:eastAsiaTheme="minorEastAsia" w:hAnsiTheme="minorHAnsi" w:cstheme="minorBidi"/>
                <w:kern w:val="2"/>
                <w:sz w:val="24"/>
                <w:szCs w:val="24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</w:rPr>
              <w:t>ГЛАВА 2. ПРОЕК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6A4451C8" w14:textId="35F6250F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9" w:history="1">
            <w:r w:rsidRPr="00C46609">
              <w:rPr>
                <w:rStyle w:val="aa"/>
                <w:rFonts w:eastAsiaTheme="majorEastAsia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Описание архитектуры разрабатываемого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025752" w14:textId="614DFA00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0" w:history="1">
            <w:r w:rsidRPr="00C46609">
              <w:rPr>
                <w:rStyle w:val="aa"/>
                <w:rFonts w:eastAsiaTheme="majorEastAsia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DCD3AF" w14:textId="5637D900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1" w:history="1">
            <w:r w:rsidRPr="00C46609">
              <w:rPr>
                <w:rStyle w:val="aa"/>
                <w:rFonts w:eastAsiaTheme="majorEastAsia"/>
                <w:noProof/>
              </w:rPr>
              <w:t>2.2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Концептуальное проектирование баз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B1B3D3" w14:textId="2A6FC78A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2" w:history="1">
            <w:r w:rsidRPr="00C46609">
              <w:rPr>
                <w:rStyle w:val="aa"/>
                <w:rFonts w:eastAsiaTheme="majorEastAsia"/>
                <w:noProof/>
              </w:rPr>
              <w:t>2.2.1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Анализ информационных пото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C5AAA5" w14:textId="3DD6D1A2" w:rsidR="00331285" w:rsidRDefault="00331285" w:rsidP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3" w:history="1">
            <w:r w:rsidRPr="00C46609">
              <w:rPr>
                <w:rStyle w:val="aa"/>
                <w:rFonts w:eastAsiaTheme="majorEastAsia"/>
                <w:noProof/>
              </w:rPr>
              <w:t>2.2.1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Разработка диаграммы «сущность-связ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303E08" w14:textId="102A07AA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8" w:history="1">
            <w:r w:rsidRPr="00C46609">
              <w:rPr>
                <w:rStyle w:val="aa"/>
                <w:rFonts w:eastAsiaTheme="majorEastAsia"/>
                <w:noProof/>
              </w:rPr>
              <w:t>2.2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Логическое проектирование баз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C87454" w14:textId="154256A9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9" w:history="1">
            <w:r w:rsidRPr="00C46609">
              <w:rPr>
                <w:rStyle w:val="aa"/>
                <w:rFonts w:eastAsiaTheme="majorEastAsia"/>
                <w:noProof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Проектирование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36F90" w14:textId="71986F21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0" w:history="1">
            <w:r w:rsidRPr="00C46609">
              <w:rPr>
                <w:rStyle w:val="aa"/>
                <w:rFonts w:eastAsiaTheme="majorEastAsia"/>
                <w:noProof/>
              </w:rPr>
              <w:t>2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Проектирование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7BD83B" w14:textId="246C8E77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41" w:history="1">
            <w:r w:rsidRPr="00C46609">
              <w:rPr>
                <w:rStyle w:val="aa"/>
                <w:rFonts w:eastAsiaTheme="majorEastAsia"/>
              </w:rPr>
              <w:t>3.</w:t>
            </w:r>
            <w:r>
              <w:rPr>
                <w:rFonts w:asciiTheme="minorHAnsi" w:eastAsiaTheme="minorEastAsia" w:hAnsiTheme="minorHAnsi" w:cstheme="minorBidi"/>
                <w:kern w:val="2"/>
                <w:sz w:val="24"/>
                <w:szCs w:val="24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</w:rPr>
              <w:t>ГЛАВА 3. ПРОГРАММНАЯ РЕАЛИЗАЦИЯ ПРОГРАММНОГО</w:t>
            </w:r>
            <w:r>
              <w:rPr>
                <w:rStyle w:val="aa"/>
                <w:rFonts w:eastAsiaTheme="majorEastAsia"/>
              </w:rPr>
              <w:br/>
            </w:r>
            <w:r w:rsidRPr="00C46609">
              <w:rPr>
                <w:rStyle w:val="aa"/>
                <w:rFonts w:eastAsiaTheme="majorEastAsia"/>
              </w:rPr>
              <w:t>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31231F02" w14:textId="319CE818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2" w:history="1">
            <w:r w:rsidRPr="00C46609">
              <w:rPr>
                <w:rStyle w:val="aa"/>
                <w:rFonts w:eastAsiaTheme="majorEastAsia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Описание архитектуры разрабатываемого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6965D2" w14:textId="429EE759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3" w:history="1">
            <w:r w:rsidRPr="00C46609">
              <w:rPr>
                <w:rStyle w:val="aa"/>
                <w:rFonts w:eastAsiaTheme="majorEastAsia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Описание инструмента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3F7D1" w14:textId="4F38F654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4" w:history="1">
            <w:r w:rsidRPr="00C46609">
              <w:rPr>
                <w:rStyle w:val="aa"/>
                <w:rFonts w:eastAsiaTheme="majorEastAsia"/>
                <w:noProof/>
              </w:rPr>
              <w:t>3.2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Физическое проектирование баз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6CE30" w14:textId="059FC71D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5" w:history="1">
            <w:r w:rsidRPr="00C46609">
              <w:rPr>
                <w:rStyle w:val="aa"/>
                <w:rFonts w:eastAsiaTheme="majorEastAsia"/>
                <w:noProof/>
              </w:rPr>
              <w:t>3.2.1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Созд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0E94C" w14:textId="5148210E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6" w:history="1">
            <w:r w:rsidRPr="00C46609">
              <w:rPr>
                <w:rStyle w:val="aa"/>
                <w:rFonts w:eastAsiaTheme="majorEastAsia"/>
                <w:noProof/>
              </w:rPr>
              <w:t>3.2.1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Поддержка ограничений целост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12C4A1" w14:textId="58E524A1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7" w:history="1">
            <w:r w:rsidRPr="00C46609">
              <w:rPr>
                <w:rStyle w:val="aa"/>
                <w:rFonts w:eastAsiaTheme="majorEastAsia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Реализация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E1AEB" w14:textId="4B4C19B8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8" w:history="1">
            <w:r w:rsidRPr="00C46609">
              <w:rPr>
                <w:rStyle w:val="aa"/>
                <w:rFonts w:eastAsiaTheme="majorEastAsia"/>
                <w:noProof/>
              </w:rPr>
              <w:t>3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Реализация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2B9FAE" w14:textId="6B527C6B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9" w:history="1">
            <w:r w:rsidRPr="00C46609">
              <w:rPr>
                <w:rStyle w:val="aa"/>
                <w:rFonts w:eastAsiaTheme="majorEastAsia"/>
                <w:noProof/>
              </w:rPr>
              <w:t>3.5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Реализация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9CF25" w14:textId="6FCB9C75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0" w:history="1">
            <w:r w:rsidRPr="00C46609">
              <w:rPr>
                <w:rStyle w:val="aa"/>
                <w:rFonts w:eastAsiaTheme="majorEastAsia"/>
                <w:noProof/>
              </w:rPr>
              <w:t>3.6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Пример взаимодействия с пользовательским интерфейс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C9EBA" w14:textId="7B3F2C80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1" w:history="1">
            <w:r w:rsidRPr="00C46609">
              <w:rPr>
                <w:rStyle w:val="aa"/>
                <w:rFonts w:eastAsiaTheme="majorEastAsia"/>
                <w:noProof/>
              </w:rPr>
              <w:t>3.7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Тест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5208B4" w14:textId="76552912" w:rsidR="00331285" w:rsidRDefault="00331285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2" w:history="1">
            <w:r w:rsidRPr="00C46609">
              <w:rPr>
                <w:rStyle w:val="aa"/>
                <w:rFonts w:eastAsiaTheme="majorEastAsia"/>
                <w:noProof/>
              </w:rPr>
              <w:t>3.8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Оценка качества созданного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24D800" w14:textId="1FD06F36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3" w:history="1">
            <w:r w:rsidRPr="00C46609">
              <w:rPr>
                <w:rStyle w:val="aa"/>
                <w:rFonts w:eastAsiaTheme="majorEastAsia"/>
                <w:noProof/>
              </w:rPr>
              <w:t>3.8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Функциональные возмож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7F6686" w14:textId="380F1139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4" w:history="1">
            <w:r w:rsidRPr="00C46609">
              <w:rPr>
                <w:rStyle w:val="aa"/>
                <w:rFonts w:eastAsiaTheme="majorEastAsia"/>
                <w:noProof/>
              </w:rPr>
              <w:t>3.8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Надеж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8CD316" w14:textId="71B312EF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5" w:history="1">
            <w:r w:rsidRPr="00C46609">
              <w:rPr>
                <w:rStyle w:val="aa"/>
                <w:rFonts w:eastAsiaTheme="majorEastAsia"/>
                <w:noProof/>
              </w:rPr>
              <w:t>3.8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Практич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8AB382" w14:textId="1FE16DAE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6" w:history="1">
            <w:r w:rsidRPr="00C46609">
              <w:rPr>
                <w:rStyle w:val="aa"/>
                <w:rFonts w:eastAsiaTheme="majorEastAsia"/>
                <w:noProof/>
              </w:rPr>
              <w:t>3.8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Эффектив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1544C4" w14:textId="01D3B7B8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7" w:history="1">
            <w:r w:rsidRPr="00C46609">
              <w:rPr>
                <w:rStyle w:val="aa"/>
                <w:rFonts w:eastAsiaTheme="majorEastAsia"/>
                <w:noProof/>
              </w:rPr>
              <w:t>3.8.5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Сопровождаем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FBD212" w14:textId="36F6152D" w:rsidR="00331285" w:rsidRDefault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8" w:history="1">
            <w:r w:rsidRPr="00C46609">
              <w:rPr>
                <w:rStyle w:val="aa"/>
                <w:rFonts w:eastAsiaTheme="majorEastAsia"/>
                <w:noProof/>
              </w:rPr>
              <w:t>3.8.6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Pr="00C46609">
              <w:rPr>
                <w:rStyle w:val="aa"/>
                <w:rFonts w:eastAsiaTheme="majorEastAsia"/>
                <w:noProof/>
              </w:rPr>
              <w:t>Мобиль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250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7B19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6D63A" w14:textId="563AFD7C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59" w:history="1">
            <w:r w:rsidRPr="00C46609">
              <w:rPr>
                <w:rStyle w:val="aa"/>
                <w:rFonts w:eastAsiaTheme="majorEastAsia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14:paraId="4C45592B" w14:textId="24384EF1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0" w:history="1">
            <w:r w:rsidRPr="00C46609">
              <w:rPr>
                <w:rStyle w:val="aa"/>
                <w:rFonts w:eastAsiaTheme="majorEastAsia"/>
              </w:rPr>
              <w:t>СПИСОК ИСПОЛЬЗОВАНН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58</w:t>
            </w:r>
            <w:r>
              <w:rPr>
                <w:webHidden/>
              </w:rPr>
              <w:fldChar w:fldCharType="end"/>
            </w:r>
          </w:hyperlink>
        </w:p>
        <w:p w14:paraId="1B7AA841" w14:textId="6F899E7A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1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А</w:t>
            </w:r>
            <w:r>
              <w:rPr>
                <w:rStyle w:val="aa"/>
                <w:rFonts w:eastAsiaTheme="majorEastAsia"/>
                <w:i/>
                <w:iCs/>
              </w:rPr>
              <w:t>. Техническое задание на разработк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59</w:t>
            </w:r>
            <w:r>
              <w:rPr>
                <w:webHidden/>
              </w:rPr>
              <w:fldChar w:fldCharType="end"/>
            </w:r>
          </w:hyperlink>
        </w:p>
        <w:p w14:paraId="4B959317" w14:textId="294B7791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2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</w:t>
            </w:r>
            <w:r w:rsidRPr="00C46609">
              <w:rPr>
                <w:rStyle w:val="aa"/>
                <w:rFonts w:eastAsiaTheme="majorEastAsia"/>
                <w:i/>
                <w:iCs/>
              </w:rPr>
              <w:t>и</w:t>
            </w:r>
            <w:r w:rsidRPr="00C46609">
              <w:rPr>
                <w:rStyle w:val="aa"/>
                <w:rFonts w:eastAsiaTheme="majorEastAsia"/>
                <w:i/>
                <w:iCs/>
              </w:rPr>
              <w:t>е Б</w:t>
            </w:r>
            <w:r>
              <w:rPr>
                <w:rStyle w:val="aa"/>
                <w:rFonts w:eastAsiaTheme="majorEastAsia"/>
                <w:i/>
                <w:iCs/>
              </w:rPr>
              <w:t>. Структура медкарт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62</w:t>
            </w:r>
            <w:r>
              <w:rPr>
                <w:webHidden/>
              </w:rPr>
              <w:fldChar w:fldCharType="end"/>
            </w:r>
          </w:hyperlink>
        </w:p>
        <w:p w14:paraId="4438AC27" w14:textId="04D7EBB9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3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В</w:t>
            </w:r>
            <w:r>
              <w:rPr>
                <w:rStyle w:val="aa"/>
                <w:rFonts w:eastAsiaTheme="majorEastAsia"/>
                <w:i/>
                <w:iCs/>
              </w:rPr>
              <w:t>. Структура годового отче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68</w:t>
            </w:r>
            <w:r>
              <w:rPr>
                <w:webHidden/>
              </w:rPr>
              <w:fldChar w:fldCharType="end"/>
            </w:r>
          </w:hyperlink>
        </w:p>
        <w:p w14:paraId="4D3122FE" w14:textId="05409A9A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4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Г</w:t>
            </w:r>
            <w:r>
              <w:rPr>
                <w:rStyle w:val="aa"/>
                <w:rFonts w:eastAsiaTheme="majorEastAsia"/>
                <w:i/>
                <w:iCs/>
              </w:rPr>
              <w:t>. Структура отчета по профилактическим прививкам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69</w:t>
            </w:r>
            <w:r>
              <w:rPr>
                <w:webHidden/>
              </w:rPr>
              <w:fldChar w:fldCharType="end"/>
            </w:r>
          </w:hyperlink>
        </w:p>
        <w:p w14:paraId="71184768" w14:textId="7E02D68D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5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Д</w:t>
            </w:r>
            <w:r>
              <w:rPr>
                <w:rStyle w:val="aa"/>
                <w:rFonts w:eastAsiaTheme="majorEastAsia"/>
                <w:i/>
                <w:iCs/>
              </w:rPr>
              <w:t>. Структура отчета по дегельминтизаци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70</w:t>
            </w:r>
            <w:r>
              <w:rPr>
                <w:webHidden/>
              </w:rPr>
              <w:fldChar w:fldCharType="end"/>
            </w:r>
          </w:hyperlink>
        </w:p>
        <w:p w14:paraId="4B785884" w14:textId="36E6A9B2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6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Е</w:t>
            </w:r>
            <w:r>
              <w:rPr>
                <w:rStyle w:val="aa"/>
                <w:rFonts w:eastAsiaTheme="majorEastAsia"/>
                <w:i/>
                <w:iCs/>
              </w:rPr>
              <w:t>. Структура отчета по тубуркулинодиагностик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71</w:t>
            </w:r>
            <w:r>
              <w:rPr>
                <w:webHidden/>
              </w:rPr>
              <w:fldChar w:fldCharType="end"/>
            </w:r>
          </w:hyperlink>
        </w:p>
        <w:p w14:paraId="62E8A3D5" w14:textId="53C69F75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7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Ж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Детализирующая диаграмма информационных процесс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14:paraId="11E20117" w14:textId="02AC56A7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8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З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Документирование типов сущносте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73</w:t>
            </w:r>
            <w:r>
              <w:rPr>
                <w:webHidden/>
              </w:rPr>
              <w:fldChar w:fldCharType="end"/>
            </w:r>
          </w:hyperlink>
        </w:p>
        <w:p w14:paraId="2650999C" w14:textId="1205000A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9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И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Сведения о типах связе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75</w:t>
            </w:r>
            <w:r>
              <w:rPr>
                <w:webHidden/>
              </w:rPr>
              <w:fldChar w:fldCharType="end"/>
            </w:r>
          </w:hyperlink>
        </w:p>
        <w:p w14:paraId="7D21CFBB" w14:textId="622B85AB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0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</w:t>
            </w:r>
            <w:r w:rsidRPr="00C46609">
              <w:rPr>
                <w:rStyle w:val="aa"/>
                <w:rFonts w:eastAsiaTheme="majorEastAsia"/>
                <w:i/>
                <w:iCs/>
              </w:rPr>
              <w:t>и</w:t>
            </w:r>
            <w:r w:rsidRPr="00C46609">
              <w:rPr>
                <w:rStyle w:val="aa"/>
                <w:rFonts w:eastAsiaTheme="majorEastAsia"/>
                <w:i/>
                <w:iCs/>
              </w:rPr>
              <w:t>е Л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Документирование домено</w:t>
            </w:r>
            <w:r>
              <w:rPr>
                <w:rStyle w:val="aa"/>
                <w:rFonts w:eastAsiaTheme="majorEastAsia"/>
                <w:i/>
                <w:iCs/>
              </w:rPr>
              <w:t>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92</w:t>
            </w:r>
            <w:r>
              <w:rPr>
                <w:webHidden/>
              </w:rPr>
              <w:fldChar w:fldCharType="end"/>
            </w:r>
          </w:hyperlink>
        </w:p>
        <w:p w14:paraId="152B45E0" w14:textId="2277A343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1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М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Шаблоны web-интерфей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96</w:t>
            </w:r>
            <w:r>
              <w:rPr>
                <w:webHidden/>
              </w:rPr>
              <w:fldChar w:fldCharType="end"/>
            </w:r>
          </w:hyperlink>
        </w:p>
        <w:p w14:paraId="38246F7A" w14:textId="52894A2F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2" w:history="1">
            <w:r w:rsidRPr="00C46609">
              <w:rPr>
                <w:rStyle w:val="aa"/>
                <w:rFonts w:eastAsiaTheme="majorEastAsia"/>
                <w:i/>
                <w:iCs/>
              </w:rPr>
              <w:t xml:space="preserve">Приложение </w:t>
            </w:r>
            <w:r w:rsidRPr="00C46609">
              <w:rPr>
                <w:rStyle w:val="aa"/>
                <w:rFonts w:eastAsiaTheme="majorEastAsia"/>
                <w:i/>
                <w:iCs/>
              </w:rPr>
              <w:t>Н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Полное дерево зависимостей пакетов Pyth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106</w:t>
            </w:r>
            <w:r>
              <w:rPr>
                <w:webHidden/>
              </w:rPr>
              <w:fldChar w:fldCharType="end"/>
            </w:r>
          </w:hyperlink>
        </w:p>
        <w:p w14:paraId="68D571A3" w14:textId="457807A0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3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</w:t>
            </w:r>
            <w:r w:rsidRPr="00C46609">
              <w:rPr>
                <w:rStyle w:val="aa"/>
                <w:rFonts w:eastAsiaTheme="majorEastAsia"/>
                <w:i/>
                <w:iCs/>
                <w:lang w:val="en-US"/>
              </w:rPr>
              <w:t xml:space="preserve"> </w:t>
            </w:r>
            <w:r w:rsidRPr="00C46609">
              <w:rPr>
                <w:rStyle w:val="aa"/>
                <w:rFonts w:eastAsiaTheme="majorEastAsia"/>
                <w:i/>
                <w:iCs/>
              </w:rPr>
              <w:t>О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SQL-код для определения таблиц в базе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108</w:t>
            </w:r>
            <w:r>
              <w:rPr>
                <w:webHidden/>
              </w:rPr>
              <w:fldChar w:fldCharType="end"/>
            </w:r>
          </w:hyperlink>
        </w:p>
        <w:p w14:paraId="5F755DA5" w14:textId="52FEDC5D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4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П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 xml:space="preserve">SQL-код </w:t>
            </w:r>
            <w:r>
              <w:rPr>
                <w:rStyle w:val="aa"/>
                <w:rFonts w:eastAsiaTheme="majorEastAsia"/>
                <w:i/>
                <w:iCs/>
              </w:rPr>
              <w:t xml:space="preserve">используемых </w:t>
            </w:r>
            <w:r w:rsidRPr="00331285">
              <w:rPr>
                <w:rStyle w:val="aa"/>
                <w:rFonts w:eastAsiaTheme="majorEastAsia"/>
                <w:i/>
                <w:iCs/>
              </w:rPr>
              <w:t>триггер</w:t>
            </w:r>
            <w:r>
              <w:rPr>
                <w:rStyle w:val="aa"/>
                <w:rFonts w:eastAsiaTheme="majorEastAsia"/>
                <w:i/>
                <w:iCs/>
              </w:rPr>
              <w:t>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118</w:t>
            </w:r>
            <w:r>
              <w:rPr>
                <w:webHidden/>
              </w:rPr>
              <w:fldChar w:fldCharType="end"/>
            </w:r>
          </w:hyperlink>
        </w:p>
        <w:p w14:paraId="34965E35" w14:textId="656D3F16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5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Р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Код модуля импорта данных из фай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119</w:t>
            </w:r>
            <w:r>
              <w:rPr>
                <w:webHidden/>
              </w:rPr>
              <w:fldChar w:fldCharType="end"/>
            </w:r>
          </w:hyperlink>
        </w:p>
        <w:p w14:paraId="07A8D3E0" w14:textId="2446FD38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6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С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Код функции формирования годового отче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124</w:t>
            </w:r>
            <w:r>
              <w:rPr>
                <w:webHidden/>
              </w:rPr>
              <w:fldChar w:fldCharType="end"/>
            </w:r>
          </w:hyperlink>
        </w:p>
        <w:p w14:paraId="72D4E9D3" w14:textId="3FF54E36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7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Т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Код функций для формирования различных отче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127</w:t>
            </w:r>
            <w:r>
              <w:rPr>
                <w:webHidden/>
              </w:rPr>
              <w:fldChar w:fldCharType="end"/>
            </w:r>
          </w:hyperlink>
        </w:p>
        <w:p w14:paraId="6D1B3F5B" w14:textId="13C10D62" w:rsidR="00331285" w:rsidRDefault="00331285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8" w:history="1">
            <w:r w:rsidRPr="00C46609">
              <w:rPr>
                <w:rStyle w:val="aa"/>
                <w:rFonts w:eastAsiaTheme="majorEastAsia"/>
                <w:i/>
                <w:iCs/>
              </w:rPr>
              <w:t>Приложение У</w:t>
            </w:r>
            <w:r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Pr="00331285">
              <w:rPr>
                <w:rStyle w:val="aa"/>
                <w:rFonts w:eastAsiaTheme="majorEastAsia"/>
                <w:i/>
                <w:iCs/>
              </w:rPr>
              <w:t>Набор</w:t>
            </w:r>
            <w:r>
              <w:rPr>
                <w:rStyle w:val="aa"/>
                <w:rFonts w:eastAsiaTheme="majorEastAsia"/>
                <w:i/>
                <w:iCs/>
              </w:rPr>
              <w:t>ы</w:t>
            </w:r>
            <w:r w:rsidRPr="00331285">
              <w:rPr>
                <w:rStyle w:val="aa"/>
                <w:rFonts w:eastAsiaTheme="majorEastAsia"/>
                <w:i/>
                <w:iCs/>
              </w:rPr>
              <w:t xml:space="preserve"> тест</w:t>
            </w:r>
            <w:r w:rsidRPr="00331285">
              <w:rPr>
                <w:rStyle w:val="aa"/>
                <w:rFonts w:eastAsiaTheme="majorEastAsia"/>
                <w:i/>
                <w:iCs/>
              </w:rPr>
              <w:t>о</w:t>
            </w:r>
            <w:r w:rsidRPr="00331285">
              <w:rPr>
                <w:rStyle w:val="aa"/>
                <w:rFonts w:eastAsiaTheme="majorEastAsia"/>
                <w:i/>
                <w:iCs/>
              </w:rPr>
              <w:t>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2506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07B19">
              <w:rPr>
                <w:webHidden/>
              </w:rPr>
              <w:t>128</w:t>
            </w:r>
            <w:r>
              <w:rPr>
                <w:webHidden/>
              </w:rPr>
              <w:fldChar w:fldCharType="end"/>
            </w:r>
          </w:hyperlink>
        </w:p>
        <w:p w14:paraId="45E7FCC3" w14:textId="1D319170" w:rsidR="00EC7AD1" w:rsidRPr="00021A2B" w:rsidRDefault="00EC7AD1" w:rsidP="00AE3BB7">
          <w:pPr>
            <w:pStyle w:val="11"/>
          </w:pPr>
          <w:r w:rsidRPr="006B391A">
            <w:rPr>
              <w:b/>
              <w:bCs/>
            </w:rPr>
            <w:fldChar w:fldCharType="end"/>
          </w:r>
        </w:p>
      </w:sdtContent>
    </w:sdt>
    <w:p w14:paraId="6FD899E2" w14:textId="77777777" w:rsidR="00BF5F1D" w:rsidRPr="00317A0B" w:rsidRDefault="00BF5F1D" w:rsidP="0054258F">
      <w:pPr>
        <w:widowControl w:val="0"/>
        <w:rPr>
          <w:sz w:val="28"/>
          <w:szCs w:val="28"/>
        </w:rPr>
      </w:pPr>
      <w:r w:rsidRPr="00317A0B">
        <w:rPr>
          <w:sz w:val="28"/>
          <w:szCs w:val="28"/>
        </w:rPr>
        <w:br w:type="page"/>
      </w:r>
    </w:p>
    <w:p w14:paraId="63945328" w14:textId="77777777" w:rsidR="00672384" w:rsidRPr="00317A0B" w:rsidRDefault="00672384" w:rsidP="0054258F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2" w:name="_Toc168250614"/>
      <w:r w:rsidRPr="00317A0B">
        <w:rPr>
          <w:rFonts w:ascii="Times New Roman" w:hAnsi="Times New Roman" w:cs="Times New Roman"/>
          <w:color w:val="auto"/>
        </w:rPr>
        <w:lastRenderedPageBreak/>
        <w:t>ВВЕДЕНИЕ</w:t>
      </w:r>
      <w:bookmarkEnd w:id="2"/>
    </w:p>
    <w:p w14:paraId="2D50D410" w14:textId="187A24DC" w:rsidR="00401BE7" w:rsidRDefault="00162D65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305194">
        <w:rPr>
          <w:sz w:val="28"/>
          <w:szCs w:val="28"/>
        </w:rPr>
        <w:t xml:space="preserve">соответствии с приказом </w:t>
      </w:r>
      <w:r w:rsidR="00305194" w:rsidRPr="00D432C3">
        <w:rPr>
          <w:sz w:val="28"/>
          <w:szCs w:val="28"/>
        </w:rPr>
        <w:t>Минздрава РФ</w:t>
      </w:r>
      <w:r w:rsidR="00305194" w:rsidRPr="00305194">
        <w:rPr>
          <w:sz w:val="28"/>
          <w:szCs w:val="28"/>
        </w:rPr>
        <w:t xml:space="preserve"> </w:t>
      </w:r>
      <w:r w:rsidR="00C82F20" w:rsidRPr="00305194">
        <w:rPr>
          <w:sz w:val="28"/>
          <w:szCs w:val="28"/>
        </w:rPr>
        <w:t xml:space="preserve">от 05.11.2013 N 822н </w:t>
      </w:r>
      <w:r w:rsidR="00C82F20" w:rsidRPr="00C82F20">
        <w:rPr>
          <w:sz w:val="28"/>
          <w:szCs w:val="28"/>
        </w:rPr>
        <w:t xml:space="preserve">[1], </w:t>
      </w:r>
      <w:r w:rsidR="00C82F20">
        <w:rPr>
          <w:sz w:val="28"/>
          <w:szCs w:val="28"/>
        </w:rPr>
        <w:t xml:space="preserve">за </w:t>
      </w:r>
      <w:r>
        <w:rPr>
          <w:sz w:val="28"/>
          <w:szCs w:val="28"/>
        </w:rPr>
        <w:t xml:space="preserve">каждой </w:t>
      </w:r>
      <w:r w:rsidR="00C82F20">
        <w:rPr>
          <w:sz w:val="28"/>
          <w:szCs w:val="28"/>
        </w:rPr>
        <w:t xml:space="preserve">образовательной </w:t>
      </w:r>
      <w:r>
        <w:rPr>
          <w:sz w:val="28"/>
          <w:szCs w:val="28"/>
        </w:rPr>
        <w:t>организаци</w:t>
      </w:r>
      <w:r w:rsidR="008228FA">
        <w:rPr>
          <w:sz w:val="28"/>
          <w:szCs w:val="28"/>
        </w:rPr>
        <w:t>ей</w:t>
      </w:r>
      <w:r>
        <w:rPr>
          <w:sz w:val="28"/>
          <w:szCs w:val="28"/>
        </w:rPr>
        <w:t xml:space="preserve"> на территории Российской Федерации</w:t>
      </w:r>
      <w:r w:rsidR="00C82F20">
        <w:rPr>
          <w:sz w:val="28"/>
          <w:szCs w:val="28"/>
        </w:rPr>
        <w:t>, работающей с несовершеннолетними детьми,</w:t>
      </w:r>
      <w:r>
        <w:rPr>
          <w:sz w:val="28"/>
          <w:szCs w:val="28"/>
        </w:rPr>
        <w:t xml:space="preserve"> </w:t>
      </w:r>
      <w:r w:rsidR="00C82F20">
        <w:rPr>
          <w:sz w:val="28"/>
          <w:szCs w:val="28"/>
        </w:rPr>
        <w:t>должен</w:t>
      </w:r>
      <w:r>
        <w:rPr>
          <w:sz w:val="28"/>
          <w:szCs w:val="28"/>
        </w:rPr>
        <w:t xml:space="preserve"> быть</w:t>
      </w:r>
      <w:r w:rsidR="00C82F20">
        <w:rPr>
          <w:sz w:val="28"/>
          <w:szCs w:val="28"/>
        </w:rPr>
        <w:t xml:space="preserve"> закреплен</w:t>
      </w:r>
      <w:r>
        <w:rPr>
          <w:sz w:val="28"/>
          <w:szCs w:val="28"/>
        </w:rPr>
        <w:t xml:space="preserve"> штатный медицинский работник. Это обусловлено тем, что медицинские работники, </w:t>
      </w:r>
      <w:r w:rsidR="00DF366B">
        <w:rPr>
          <w:sz w:val="28"/>
          <w:szCs w:val="28"/>
        </w:rPr>
        <w:t>в числе которых</w:t>
      </w:r>
      <w:r>
        <w:rPr>
          <w:sz w:val="28"/>
          <w:szCs w:val="28"/>
        </w:rPr>
        <w:t xml:space="preserve"> </w:t>
      </w:r>
      <w:r w:rsidR="00DF366B">
        <w:rPr>
          <w:sz w:val="28"/>
          <w:szCs w:val="28"/>
        </w:rPr>
        <w:t xml:space="preserve">врачи и </w:t>
      </w:r>
      <w:r>
        <w:rPr>
          <w:sz w:val="28"/>
          <w:szCs w:val="28"/>
        </w:rPr>
        <w:t>мед</w:t>
      </w:r>
      <w:r w:rsidR="00DF366B">
        <w:rPr>
          <w:sz w:val="28"/>
          <w:szCs w:val="28"/>
        </w:rPr>
        <w:t xml:space="preserve">ицинские </w:t>
      </w:r>
      <w:r>
        <w:rPr>
          <w:sz w:val="28"/>
          <w:szCs w:val="28"/>
        </w:rPr>
        <w:t>сестр</w:t>
      </w:r>
      <w:r w:rsidR="00E87C43">
        <w:rPr>
          <w:sz w:val="28"/>
          <w:szCs w:val="28"/>
        </w:rPr>
        <w:t>ы</w:t>
      </w:r>
      <w:r>
        <w:rPr>
          <w:sz w:val="28"/>
          <w:szCs w:val="28"/>
        </w:rPr>
        <w:t xml:space="preserve">, </w:t>
      </w:r>
      <w:r w:rsidR="00E87C43">
        <w:rPr>
          <w:sz w:val="28"/>
          <w:szCs w:val="28"/>
        </w:rPr>
        <w:t>обязуются</w:t>
      </w:r>
      <w:r>
        <w:rPr>
          <w:sz w:val="28"/>
          <w:szCs w:val="28"/>
        </w:rPr>
        <w:t xml:space="preserve"> правильно обследова</w:t>
      </w:r>
      <w:r w:rsidR="00E87C43">
        <w:rPr>
          <w:sz w:val="28"/>
          <w:szCs w:val="28"/>
        </w:rPr>
        <w:t>ть</w:t>
      </w:r>
      <w:r>
        <w:rPr>
          <w:sz w:val="28"/>
          <w:szCs w:val="28"/>
        </w:rPr>
        <w:t xml:space="preserve"> </w:t>
      </w:r>
      <w:r w:rsidR="00E87C43">
        <w:rPr>
          <w:sz w:val="28"/>
          <w:szCs w:val="28"/>
        </w:rPr>
        <w:t>детей</w:t>
      </w:r>
      <w:r>
        <w:rPr>
          <w:sz w:val="28"/>
          <w:szCs w:val="28"/>
        </w:rPr>
        <w:t xml:space="preserve"> и прин</w:t>
      </w:r>
      <w:r w:rsidR="00E87C43">
        <w:rPr>
          <w:sz w:val="28"/>
          <w:szCs w:val="28"/>
        </w:rPr>
        <w:t>имать</w:t>
      </w:r>
      <w:r>
        <w:rPr>
          <w:sz w:val="28"/>
          <w:szCs w:val="28"/>
        </w:rPr>
        <w:t xml:space="preserve"> решени</w:t>
      </w:r>
      <w:r w:rsidR="00E87C43">
        <w:rPr>
          <w:sz w:val="28"/>
          <w:szCs w:val="28"/>
        </w:rPr>
        <w:t xml:space="preserve">я касательно </w:t>
      </w:r>
      <w:r>
        <w:rPr>
          <w:sz w:val="28"/>
          <w:szCs w:val="28"/>
        </w:rPr>
        <w:t>профилактик</w:t>
      </w:r>
      <w:r w:rsidR="00E87C43">
        <w:rPr>
          <w:sz w:val="28"/>
          <w:szCs w:val="28"/>
        </w:rPr>
        <w:t>и и лечения различных заболеваний</w:t>
      </w:r>
      <w:r>
        <w:rPr>
          <w:sz w:val="28"/>
          <w:szCs w:val="28"/>
        </w:rPr>
        <w:t xml:space="preserve">. </w:t>
      </w:r>
    </w:p>
    <w:p w14:paraId="6441059A" w14:textId="06E2E1FF" w:rsidR="001602B4" w:rsidRDefault="001602B4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м документом, содержащим в себе все необходимые медицинские данные о ребенке</w:t>
      </w:r>
      <w:r w:rsidR="00DD173F">
        <w:rPr>
          <w:sz w:val="28"/>
          <w:szCs w:val="28"/>
        </w:rPr>
        <w:t>,</w:t>
      </w:r>
      <w:r>
        <w:rPr>
          <w:sz w:val="28"/>
          <w:szCs w:val="28"/>
        </w:rPr>
        <w:t xml:space="preserve"> является м</w:t>
      </w:r>
      <w:r w:rsidRPr="00D432C3">
        <w:rPr>
          <w:sz w:val="28"/>
          <w:szCs w:val="28"/>
        </w:rPr>
        <w:t>едицинская карта ребенка для образовательных учреждений дошкольного, начального общего, основного общего, среднего (полного) общего образования, учреждений начального и среднего профессионального образования, детских домов и школ-интернатов</w:t>
      </w:r>
      <w:r w:rsidR="00542487">
        <w:rPr>
          <w:sz w:val="28"/>
          <w:szCs w:val="28"/>
        </w:rPr>
        <w:t xml:space="preserve"> (</w:t>
      </w:r>
      <w:r w:rsidR="00542487" w:rsidRPr="00D432C3">
        <w:rPr>
          <w:sz w:val="28"/>
          <w:szCs w:val="28"/>
        </w:rPr>
        <w:t>форм</w:t>
      </w:r>
      <w:r w:rsidR="00542487">
        <w:rPr>
          <w:sz w:val="28"/>
          <w:szCs w:val="28"/>
        </w:rPr>
        <w:t>а</w:t>
      </w:r>
      <w:r w:rsidR="00542487" w:rsidRPr="00D432C3">
        <w:rPr>
          <w:sz w:val="28"/>
          <w:szCs w:val="28"/>
        </w:rPr>
        <w:t xml:space="preserve"> 026/у–2000</w:t>
      </w:r>
      <w:r w:rsidR="00542487">
        <w:rPr>
          <w:sz w:val="28"/>
          <w:szCs w:val="28"/>
        </w:rPr>
        <w:t>)</w:t>
      </w:r>
      <w:r w:rsidR="00DD173F">
        <w:rPr>
          <w:rStyle w:val="af0"/>
          <w:sz w:val="28"/>
          <w:szCs w:val="28"/>
        </w:rPr>
        <w:footnoteReference w:id="1"/>
      </w:r>
      <w:r w:rsidR="002B441F">
        <w:rPr>
          <w:sz w:val="28"/>
          <w:szCs w:val="28"/>
        </w:rPr>
        <w:t>,</w:t>
      </w:r>
      <w:r w:rsidR="002B441F" w:rsidRPr="00D432C3">
        <w:rPr>
          <w:sz w:val="28"/>
          <w:szCs w:val="28"/>
        </w:rPr>
        <w:t xml:space="preserve"> утвержденной приказом Минздрава РФ</w:t>
      </w:r>
      <w:r w:rsidR="00305194" w:rsidRPr="00305194">
        <w:rPr>
          <w:sz w:val="28"/>
          <w:szCs w:val="28"/>
        </w:rPr>
        <w:t xml:space="preserve"> </w:t>
      </w:r>
      <w:r w:rsidR="00305194" w:rsidRPr="005875A3">
        <w:rPr>
          <w:sz w:val="28"/>
          <w:szCs w:val="28"/>
        </w:rPr>
        <w:t>от 03.07.2000</w:t>
      </w:r>
      <w:r w:rsidR="00C82F20">
        <w:rPr>
          <w:sz w:val="28"/>
          <w:szCs w:val="28"/>
        </w:rPr>
        <w:br/>
      </w:r>
      <w:r w:rsidR="00305194" w:rsidRPr="005875A3">
        <w:rPr>
          <w:sz w:val="28"/>
          <w:szCs w:val="28"/>
        </w:rPr>
        <w:t>N 241</w:t>
      </w:r>
      <w:r w:rsidR="002B441F">
        <w:rPr>
          <w:sz w:val="28"/>
          <w:szCs w:val="28"/>
        </w:rPr>
        <w:t xml:space="preserve"> </w:t>
      </w:r>
      <w:r w:rsidR="002B441F" w:rsidRPr="005875A3">
        <w:rPr>
          <w:sz w:val="28"/>
          <w:szCs w:val="28"/>
        </w:rPr>
        <w:t>[</w:t>
      </w:r>
      <w:r w:rsidR="00C82F20">
        <w:rPr>
          <w:sz w:val="28"/>
          <w:szCs w:val="28"/>
        </w:rPr>
        <w:t>2</w:t>
      </w:r>
      <w:r w:rsidR="002B441F" w:rsidRPr="005875A3">
        <w:rPr>
          <w:sz w:val="28"/>
          <w:szCs w:val="28"/>
        </w:rPr>
        <w:t>]</w:t>
      </w:r>
      <w:r w:rsidR="00C82F20">
        <w:rPr>
          <w:sz w:val="28"/>
          <w:szCs w:val="28"/>
        </w:rPr>
        <w:t>.</w:t>
      </w:r>
    </w:p>
    <w:p w14:paraId="4663C563" w14:textId="36F1E9C4" w:rsidR="00BE5073" w:rsidRDefault="00F26ED6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дицинская карта заводится на каждого ребенка при поступлении в образовательное учреждение.</w:t>
      </w:r>
      <w:r w:rsidR="00BE5073">
        <w:rPr>
          <w:sz w:val="28"/>
          <w:szCs w:val="28"/>
        </w:rPr>
        <w:t xml:space="preserve"> Для ее заполнения требуется получение информации о состоянии ребенка, а также точного и полного описания травм, болезней, их осложнений, прививок и реакций после прививки, результатов анализов и исследований, данных об истории болезни родственников первого и второго поколения.</w:t>
      </w:r>
    </w:p>
    <w:p w14:paraId="5F1177C1" w14:textId="3EEB54B9" w:rsidR="00BE5073" w:rsidRDefault="00BE5073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на основании данных в медкартах составляются различные отчеты.</w:t>
      </w:r>
    </w:p>
    <w:p w14:paraId="58A04B6B" w14:textId="1318D329" w:rsidR="001C1173" w:rsidRDefault="00BE5073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ый момент, </w:t>
      </w:r>
      <w:r w:rsidR="001C1173">
        <w:rPr>
          <w:sz w:val="28"/>
          <w:szCs w:val="28"/>
        </w:rPr>
        <w:t xml:space="preserve">каждая медкарта заполняется медсестрой вручную: обычной шариковой ручкой, в </w:t>
      </w:r>
      <w:proofErr w:type="spellStart"/>
      <w:r w:rsidR="001C1173">
        <w:rPr>
          <w:sz w:val="28"/>
          <w:szCs w:val="28"/>
        </w:rPr>
        <w:t>пустографных</w:t>
      </w:r>
      <w:proofErr w:type="spellEnd"/>
      <w:r w:rsidR="001C1173">
        <w:rPr>
          <w:sz w:val="28"/>
          <w:szCs w:val="28"/>
        </w:rPr>
        <w:t xml:space="preserve"> бумажных мед</w:t>
      </w:r>
      <w:r w:rsidR="004A3538">
        <w:rPr>
          <w:sz w:val="28"/>
          <w:szCs w:val="28"/>
        </w:rPr>
        <w:t>ицинских картах ребенка</w:t>
      </w:r>
      <w:r w:rsidR="001C1173">
        <w:rPr>
          <w:sz w:val="28"/>
          <w:szCs w:val="28"/>
        </w:rPr>
        <w:t xml:space="preserve"> установленного образца.</w:t>
      </w:r>
    </w:p>
    <w:p w14:paraId="3D0F9729" w14:textId="527F8484" w:rsidR="00BE5073" w:rsidRDefault="001C1173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чевидно, </w:t>
      </w:r>
      <w:r w:rsidR="00BE5073">
        <w:rPr>
          <w:sz w:val="28"/>
          <w:szCs w:val="28"/>
        </w:rPr>
        <w:t xml:space="preserve">что </w:t>
      </w:r>
      <w:r>
        <w:rPr>
          <w:sz w:val="28"/>
          <w:szCs w:val="28"/>
        </w:rPr>
        <w:t xml:space="preserve">такой подход </w:t>
      </w:r>
      <w:r w:rsidR="00BE5073">
        <w:rPr>
          <w:sz w:val="28"/>
          <w:szCs w:val="28"/>
        </w:rPr>
        <w:t>затрудняет процесс работы с информацией, в частности: поиск, ведение статистики, составление отчетов на основе обобщенных данных.</w:t>
      </w:r>
      <w:r w:rsidR="0054258F">
        <w:rPr>
          <w:sz w:val="28"/>
          <w:szCs w:val="28"/>
        </w:rPr>
        <w:t xml:space="preserve"> В результате чего излишне расходуется рабочее время, снижается качество и достоверность предоставляемых данных.</w:t>
      </w:r>
      <w:r w:rsidR="00BE5073">
        <w:rPr>
          <w:sz w:val="28"/>
          <w:szCs w:val="28"/>
        </w:rPr>
        <w:t xml:space="preserve"> </w:t>
      </w:r>
      <w:r w:rsidR="00BE5073" w:rsidRPr="00DD173F">
        <w:rPr>
          <w:sz w:val="28"/>
          <w:szCs w:val="28"/>
        </w:rPr>
        <w:t xml:space="preserve">Разработанное программное средство поможет полностью автоматизировать </w:t>
      </w:r>
      <w:r w:rsidR="0054258F">
        <w:rPr>
          <w:sz w:val="28"/>
          <w:szCs w:val="28"/>
        </w:rPr>
        <w:t>указанные</w:t>
      </w:r>
      <w:r w:rsidR="00BE5073" w:rsidRPr="00DD173F">
        <w:rPr>
          <w:sz w:val="28"/>
          <w:szCs w:val="28"/>
        </w:rPr>
        <w:t xml:space="preserve"> процессы</w:t>
      </w:r>
      <w:r w:rsidR="00BE5073">
        <w:rPr>
          <w:sz w:val="28"/>
          <w:szCs w:val="28"/>
        </w:rPr>
        <w:t>. Этим и обусловлена актуальность данной выпускной квалификационной работы.</w:t>
      </w:r>
    </w:p>
    <w:p w14:paraId="091FC3DE" w14:textId="3BE1A044" w:rsidR="00DF366B" w:rsidRPr="00DF366B" w:rsidRDefault="00DF366B" w:rsidP="0054258F">
      <w:pPr>
        <w:widowControl w:val="0"/>
        <w:spacing w:line="300" w:lineRule="auto"/>
        <w:ind w:firstLine="706"/>
        <w:jc w:val="both"/>
        <w:rPr>
          <w:sz w:val="28"/>
        </w:rPr>
      </w:pPr>
      <w:r w:rsidRPr="00DF366B">
        <w:rPr>
          <w:b/>
          <w:sz w:val="28"/>
        </w:rPr>
        <w:t>Предметом исследования</w:t>
      </w:r>
      <w:r w:rsidRPr="00DF366B">
        <w:rPr>
          <w:sz w:val="28"/>
        </w:rPr>
        <w:t xml:space="preserve"> </w:t>
      </w:r>
      <w:r w:rsidR="00F26ED6">
        <w:rPr>
          <w:sz w:val="28"/>
        </w:rPr>
        <w:t xml:space="preserve">является деятельность медицинского работника дошкольного образовательного учреждения в процессе работы с </w:t>
      </w:r>
      <w:r w:rsidR="00F26ED6">
        <w:rPr>
          <w:sz w:val="28"/>
        </w:rPr>
        <w:lastRenderedPageBreak/>
        <w:t>медицинскими картами детей, посещающих данное учреждение</w:t>
      </w:r>
      <w:r w:rsidRPr="00DF366B">
        <w:rPr>
          <w:sz w:val="28"/>
        </w:rPr>
        <w:t>.</w:t>
      </w:r>
    </w:p>
    <w:p w14:paraId="22A9D0C6" w14:textId="32C576C8" w:rsidR="00DF366B" w:rsidRPr="00DF366B" w:rsidRDefault="00DF366B" w:rsidP="0054258F">
      <w:pPr>
        <w:widowControl w:val="0"/>
        <w:spacing w:line="300" w:lineRule="auto"/>
        <w:ind w:firstLine="706"/>
        <w:jc w:val="both"/>
        <w:rPr>
          <w:sz w:val="28"/>
        </w:rPr>
      </w:pPr>
      <w:r w:rsidRPr="00DF366B">
        <w:rPr>
          <w:b/>
          <w:sz w:val="28"/>
        </w:rPr>
        <w:t>Объектом исследования</w:t>
      </w:r>
      <w:r w:rsidRPr="00DF366B">
        <w:rPr>
          <w:sz w:val="28"/>
        </w:rPr>
        <w:t xml:space="preserve"> является </w:t>
      </w:r>
      <w:r w:rsidR="00F26ED6">
        <w:rPr>
          <w:sz w:val="28"/>
        </w:rPr>
        <w:t>автоматизация процесса работы медицинского работника дошкольного образовательного учреждения с медицинскими картами детей</w:t>
      </w:r>
      <w:r w:rsidRPr="00DF366B">
        <w:rPr>
          <w:sz w:val="28"/>
        </w:rPr>
        <w:t>.</w:t>
      </w:r>
    </w:p>
    <w:p w14:paraId="67BB0D73" w14:textId="202047F0" w:rsidR="00DF366B" w:rsidRPr="00DF366B" w:rsidRDefault="00DF366B" w:rsidP="0054258F">
      <w:pPr>
        <w:widowControl w:val="0"/>
        <w:spacing w:line="300" w:lineRule="auto"/>
        <w:ind w:firstLine="706"/>
        <w:jc w:val="both"/>
        <w:rPr>
          <w:sz w:val="28"/>
        </w:rPr>
      </w:pPr>
      <w:r w:rsidRPr="00DF366B">
        <w:rPr>
          <w:b/>
          <w:sz w:val="28"/>
        </w:rPr>
        <w:t>Цель работы</w:t>
      </w:r>
      <w:r w:rsidRPr="00DF366B">
        <w:rPr>
          <w:sz w:val="28"/>
        </w:rPr>
        <w:t xml:space="preserve"> – </w:t>
      </w:r>
      <w:r w:rsidR="00DD173F">
        <w:rPr>
          <w:sz w:val="28"/>
        </w:rPr>
        <w:t>р</w:t>
      </w:r>
      <w:r w:rsidR="00DD173F" w:rsidRPr="00DD173F">
        <w:rPr>
          <w:sz w:val="28"/>
        </w:rPr>
        <w:t>азработка программного средства для ведения медицинской карты</w:t>
      </w:r>
      <w:r w:rsidR="00DD173F">
        <w:rPr>
          <w:sz w:val="28"/>
        </w:rPr>
        <w:t xml:space="preserve"> ребенка по установленной форме</w:t>
      </w:r>
      <w:r w:rsidR="00E87C43">
        <w:rPr>
          <w:sz w:val="28"/>
          <w:szCs w:val="28"/>
        </w:rPr>
        <w:t>.</w:t>
      </w:r>
    </w:p>
    <w:p w14:paraId="0DFFE699" w14:textId="77777777" w:rsidR="00DF366B" w:rsidRPr="00DF366B" w:rsidRDefault="00DF366B" w:rsidP="0054258F">
      <w:pPr>
        <w:widowControl w:val="0"/>
        <w:spacing w:line="300" w:lineRule="auto"/>
        <w:ind w:firstLine="706"/>
        <w:jc w:val="both"/>
        <w:rPr>
          <w:sz w:val="28"/>
        </w:rPr>
      </w:pPr>
      <w:r w:rsidRPr="00DF366B">
        <w:rPr>
          <w:sz w:val="28"/>
        </w:rPr>
        <w:t xml:space="preserve">Для достижения поставленной цели в работе решаются следующие </w:t>
      </w:r>
      <w:r w:rsidRPr="00DF366B">
        <w:rPr>
          <w:b/>
          <w:sz w:val="28"/>
        </w:rPr>
        <w:t>задачи</w:t>
      </w:r>
      <w:r w:rsidRPr="00DF366B">
        <w:rPr>
          <w:sz w:val="28"/>
        </w:rPr>
        <w:t>:</w:t>
      </w:r>
    </w:p>
    <w:p w14:paraId="451EC9F1" w14:textId="1C1527B8" w:rsidR="00DF366B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line="300" w:lineRule="auto"/>
        <w:ind w:left="0" w:firstLine="706"/>
        <w:jc w:val="both"/>
        <w:rPr>
          <w:sz w:val="28"/>
        </w:rPr>
      </w:pPr>
      <w:r w:rsidRPr="00F26ED6">
        <w:rPr>
          <w:sz w:val="28"/>
        </w:rPr>
        <w:t xml:space="preserve">исследование и </w:t>
      </w:r>
      <w:r w:rsidR="00DF366B" w:rsidRPr="00F26ED6">
        <w:rPr>
          <w:sz w:val="28"/>
        </w:rPr>
        <w:t xml:space="preserve">анализ деятельности медицинской сестры в </w:t>
      </w:r>
      <w:r w:rsidRPr="00F26ED6">
        <w:rPr>
          <w:sz w:val="28"/>
        </w:rPr>
        <w:t xml:space="preserve">дошкольном образовательном учреждении, а также и действующей системы </w:t>
      </w:r>
      <w:r w:rsidR="00DF366B" w:rsidRPr="00F26ED6">
        <w:rPr>
          <w:sz w:val="28"/>
        </w:rPr>
        <w:t xml:space="preserve">ведения </w:t>
      </w:r>
      <w:r w:rsidR="00DF366B" w:rsidRPr="00F26ED6">
        <w:rPr>
          <w:sz w:val="28"/>
          <w:szCs w:val="28"/>
        </w:rPr>
        <w:t xml:space="preserve">медицинской </w:t>
      </w:r>
      <w:r w:rsidR="002B441F" w:rsidRPr="00F26ED6">
        <w:rPr>
          <w:sz w:val="28"/>
          <w:szCs w:val="28"/>
        </w:rPr>
        <w:t>карты ребенка</w:t>
      </w:r>
      <w:r w:rsidR="00DF366B" w:rsidRPr="00F26ED6">
        <w:rPr>
          <w:sz w:val="28"/>
        </w:rPr>
        <w:t>;</w:t>
      </w:r>
    </w:p>
    <w:p w14:paraId="4935F592" w14:textId="56B4F980" w:rsidR="00DF366B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line="300" w:lineRule="auto"/>
        <w:ind w:left="0" w:firstLine="706"/>
        <w:jc w:val="both"/>
        <w:rPr>
          <w:sz w:val="28"/>
        </w:rPr>
      </w:pPr>
      <w:r w:rsidRPr="00F26ED6">
        <w:rPr>
          <w:sz w:val="28"/>
        </w:rPr>
        <w:t>разработка требований к программному средству</w:t>
      </w:r>
      <w:r w:rsidR="00DF366B" w:rsidRPr="00F26ED6">
        <w:rPr>
          <w:sz w:val="28"/>
        </w:rPr>
        <w:t>;</w:t>
      </w:r>
    </w:p>
    <w:p w14:paraId="3A091F48" w14:textId="096444F0" w:rsidR="00F26ED6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line="300" w:lineRule="auto"/>
        <w:ind w:left="0" w:firstLine="706"/>
        <w:jc w:val="both"/>
        <w:rPr>
          <w:sz w:val="28"/>
        </w:rPr>
      </w:pPr>
      <w:r w:rsidRPr="00F26ED6">
        <w:rPr>
          <w:sz w:val="28"/>
        </w:rPr>
        <w:t>проектирование программного средства;</w:t>
      </w:r>
    </w:p>
    <w:p w14:paraId="72BF66EC" w14:textId="0B87995D" w:rsidR="00F26ED6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line="300" w:lineRule="auto"/>
        <w:ind w:left="0" w:firstLine="706"/>
        <w:jc w:val="both"/>
        <w:rPr>
          <w:sz w:val="28"/>
        </w:rPr>
      </w:pPr>
      <w:r>
        <w:rPr>
          <w:sz w:val="28"/>
        </w:rPr>
        <w:t>реализация</w:t>
      </w:r>
      <w:r w:rsidRPr="00F26ED6">
        <w:rPr>
          <w:sz w:val="28"/>
        </w:rPr>
        <w:t xml:space="preserve"> программного средства;</w:t>
      </w:r>
    </w:p>
    <w:p w14:paraId="3902D779" w14:textId="77777777" w:rsidR="00984B00" w:rsidRDefault="00DD173F" w:rsidP="0054258F">
      <w:pPr>
        <w:widowControl w:val="0"/>
        <w:tabs>
          <w:tab w:val="left" w:pos="1134"/>
        </w:tabs>
        <w:spacing w:line="300" w:lineRule="auto"/>
        <w:ind w:firstLine="706"/>
        <w:jc w:val="both"/>
        <w:rPr>
          <w:b/>
          <w:bCs/>
          <w:sz w:val="28"/>
          <w:szCs w:val="28"/>
        </w:rPr>
      </w:pPr>
      <w:r w:rsidRPr="00DD173F">
        <w:rPr>
          <w:b/>
          <w:bCs/>
          <w:sz w:val="28"/>
          <w:szCs w:val="28"/>
        </w:rPr>
        <w:t>Практическая значимость</w:t>
      </w:r>
    </w:p>
    <w:p w14:paraId="2E755823" w14:textId="51235E9F" w:rsidR="002B441F" w:rsidRDefault="00984B00" w:rsidP="0054258F">
      <w:pPr>
        <w:widowControl w:val="0"/>
        <w:tabs>
          <w:tab w:val="left" w:pos="1134"/>
        </w:tabs>
        <w:spacing w:line="300" w:lineRule="auto"/>
        <w:ind w:firstLine="706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F26ED6">
        <w:rPr>
          <w:sz w:val="28"/>
          <w:szCs w:val="28"/>
        </w:rPr>
        <w:t>азрабатываемое программное средство может быть использовано для повышения эффективности работы медицинского работника дошкольного образовательного учреждения в части ведения медицинских карт детей.</w:t>
      </w:r>
      <w:r w:rsidR="00DD173F">
        <w:rPr>
          <w:sz w:val="28"/>
          <w:szCs w:val="28"/>
        </w:rPr>
        <w:t xml:space="preserve"> </w:t>
      </w:r>
    </w:p>
    <w:p w14:paraId="5F2C50BF" w14:textId="5F4F9782" w:rsidR="002B441F" w:rsidRDefault="00F26ED6" w:rsidP="0054258F">
      <w:pPr>
        <w:widowControl w:val="0"/>
        <w:tabs>
          <w:tab w:val="left" w:pos="1134"/>
        </w:tabs>
        <w:spacing w:line="300" w:lineRule="auto"/>
        <w:ind w:firstLine="706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овизна</w:t>
      </w:r>
    </w:p>
    <w:p w14:paraId="018288E3" w14:textId="72DE2A5A" w:rsidR="00BF25D3" w:rsidRDefault="00984B00" w:rsidP="00A10BFA">
      <w:pPr>
        <w:widowControl w:val="0"/>
        <w:tabs>
          <w:tab w:val="left" w:pos="1134"/>
        </w:tabs>
        <w:spacing w:line="300" w:lineRule="auto"/>
        <w:ind w:firstLine="70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исследования предметной области, никаких программных средств, предназначенных для автоматизации ведения медицинских карт детей по установленной форме, в открытых источниках найдено не было. В основном имеются только информационные системы для врачей в поликлиниках и больницах, но их работа направлена на другие задачи. </w:t>
      </w:r>
      <w:r w:rsidR="00BF25D3">
        <w:rPr>
          <w:sz w:val="28"/>
          <w:szCs w:val="28"/>
        </w:rPr>
        <w:br w:type="page"/>
      </w:r>
    </w:p>
    <w:p w14:paraId="2F5CA8CA" w14:textId="29E6C76C" w:rsidR="00BF25D3" w:rsidRPr="00B15125" w:rsidRDefault="00BF25D3" w:rsidP="0054258F">
      <w:pPr>
        <w:pStyle w:val="1"/>
        <w:keepNext w:val="0"/>
        <w:keepLines w:val="0"/>
        <w:widowControl w:val="0"/>
        <w:numPr>
          <w:ilvl w:val="0"/>
          <w:numId w:val="2"/>
        </w:numPr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3" w:name="_Toc131672759"/>
      <w:bookmarkStart w:id="4" w:name="_Toc168250615"/>
      <w:r w:rsidRPr="00B15125">
        <w:rPr>
          <w:rFonts w:ascii="Times New Roman" w:hAnsi="Times New Roman" w:cs="Times New Roman"/>
          <w:color w:val="auto"/>
        </w:rPr>
        <w:lastRenderedPageBreak/>
        <w:t xml:space="preserve">ГЛАВА 1. </w:t>
      </w:r>
      <w:bookmarkStart w:id="5" w:name="_Hlk127095513"/>
      <w:bookmarkEnd w:id="3"/>
      <w:r w:rsidR="00B15125" w:rsidRPr="00B15125">
        <w:rPr>
          <w:rFonts w:ascii="Times New Roman" w:hAnsi="Times New Roman" w:cs="Times New Roman"/>
          <w:color w:val="auto"/>
        </w:rPr>
        <w:t xml:space="preserve">ПОСТАНОВКА ЗАДАЧИ НА РАЗРАБОТКУ </w:t>
      </w:r>
      <w:r w:rsidR="00B15125">
        <w:rPr>
          <w:rFonts w:ascii="Times New Roman" w:hAnsi="Times New Roman" w:cs="Times New Roman"/>
          <w:color w:val="auto"/>
        </w:rPr>
        <w:t>П</w:t>
      </w:r>
      <w:r w:rsidR="00B15125" w:rsidRPr="00B15125">
        <w:rPr>
          <w:rFonts w:ascii="Times New Roman" w:hAnsi="Times New Roman" w:cs="Times New Roman"/>
          <w:color w:val="auto"/>
        </w:rPr>
        <w:t>РОГРАММНОГО</w:t>
      </w:r>
      <w:r w:rsidR="00B15125">
        <w:rPr>
          <w:rFonts w:ascii="Times New Roman" w:hAnsi="Times New Roman" w:cs="Times New Roman"/>
          <w:color w:val="auto"/>
        </w:rPr>
        <w:t xml:space="preserve"> </w:t>
      </w:r>
      <w:r w:rsidR="00B15125" w:rsidRPr="00B15125">
        <w:rPr>
          <w:rFonts w:ascii="Times New Roman" w:hAnsi="Times New Roman" w:cs="Times New Roman"/>
          <w:color w:val="auto"/>
        </w:rPr>
        <w:t>СРЕДСТВА</w:t>
      </w:r>
      <w:bookmarkEnd w:id="4"/>
      <w:r w:rsidR="00B15125" w:rsidRPr="00B15125">
        <w:rPr>
          <w:rFonts w:ascii="Times New Roman" w:hAnsi="Times New Roman" w:cs="Times New Roman"/>
          <w:color w:val="auto"/>
        </w:rPr>
        <w:t xml:space="preserve">  </w:t>
      </w:r>
      <w:bookmarkEnd w:id="5"/>
    </w:p>
    <w:p w14:paraId="10C42BB9" w14:textId="1E245586" w:rsidR="00BF25D3" w:rsidRPr="00162D65" w:rsidRDefault="00B15125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68250616"/>
      <w:r>
        <w:rPr>
          <w:rFonts w:ascii="Times New Roman" w:hAnsi="Times New Roman" w:cs="Times New Roman"/>
          <w:color w:val="auto"/>
          <w:sz w:val="28"/>
          <w:szCs w:val="28"/>
        </w:rPr>
        <w:t xml:space="preserve">Исследование и анализ ведения </w:t>
      </w:r>
      <w:r w:rsidRPr="00B15125">
        <w:rPr>
          <w:rFonts w:ascii="Times New Roman" w:hAnsi="Times New Roman" w:cs="Times New Roman"/>
          <w:color w:val="auto"/>
          <w:sz w:val="28"/>
          <w:szCs w:val="28"/>
        </w:rPr>
        <w:t>медицинской карты ребенка</w:t>
      </w:r>
      <w:bookmarkEnd w:id="6"/>
    </w:p>
    <w:p w14:paraId="4F440254" w14:textId="743262E6" w:rsidR="003D1273" w:rsidRDefault="003D1273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уже было отмечено ранее: медицинская карта в обязательном порядке заводится на каждого ребенка при его поступлении в образовательное учреждение.</w:t>
      </w:r>
    </w:p>
    <w:p w14:paraId="3EC127A9" w14:textId="2287924B" w:rsidR="0054258F" w:rsidRDefault="004A3538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гласно приказу Минздрава РФ </w:t>
      </w:r>
      <w:r w:rsidRPr="004A3538">
        <w:rPr>
          <w:sz w:val="28"/>
          <w:szCs w:val="28"/>
        </w:rPr>
        <w:t xml:space="preserve">[2] </w:t>
      </w:r>
      <w:r w:rsidR="008D1AA0">
        <w:rPr>
          <w:sz w:val="28"/>
          <w:szCs w:val="28"/>
        </w:rPr>
        <w:t>указанный документ</w:t>
      </w:r>
      <w:r w:rsidR="0054258F">
        <w:rPr>
          <w:sz w:val="28"/>
          <w:szCs w:val="28"/>
        </w:rPr>
        <w:t xml:space="preserve"> состоит из 11 разделов:</w:t>
      </w:r>
    </w:p>
    <w:p w14:paraId="131B63DA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1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Общие сведения о ребенке</w:t>
      </w:r>
      <w:r>
        <w:rPr>
          <w:sz w:val="28"/>
          <w:szCs w:val="28"/>
        </w:rPr>
        <w:t>;</w:t>
      </w:r>
    </w:p>
    <w:p w14:paraId="1CD2536D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2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Анамнестические сведения</w:t>
      </w:r>
      <w:r>
        <w:rPr>
          <w:sz w:val="28"/>
          <w:szCs w:val="28"/>
        </w:rPr>
        <w:t>;</w:t>
      </w:r>
    </w:p>
    <w:p w14:paraId="4BD73D09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3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Сведения о диспансерном наблюдении</w:t>
      </w:r>
      <w:r>
        <w:rPr>
          <w:sz w:val="28"/>
          <w:szCs w:val="28"/>
        </w:rPr>
        <w:t>;</w:t>
      </w:r>
    </w:p>
    <w:p w14:paraId="1B4D6434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4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Обязательные лечебно-профилактические мероприятия</w:t>
      </w:r>
      <w:r>
        <w:rPr>
          <w:sz w:val="28"/>
          <w:szCs w:val="28"/>
        </w:rPr>
        <w:t>;</w:t>
      </w:r>
    </w:p>
    <w:p w14:paraId="0309E1E1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5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Иммунопрофилактические мероприятия</w:t>
      </w:r>
      <w:r>
        <w:rPr>
          <w:sz w:val="28"/>
          <w:szCs w:val="28"/>
        </w:rPr>
        <w:t>;</w:t>
      </w:r>
    </w:p>
    <w:p w14:paraId="2D2B370D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6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Данные плановых профилактических медицинских осмотров</w:t>
      </w:r>
      <w:r>
        <w:rPr>
          <w:sz w:val="28"/>
          <w:szCs w:val="28"/>
        </w:rPr>
        <w:t>;</w:t>
      </w:r>
    </w:p>
    <w:p w14:paraId="6DEBBE0C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7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Результаты врачебной профессиональной консультации</w:t>
      </w:r>
      <w:r>
        <w:rPr>
          <w:sz w:val="28"/>
          <w:szCs w:val="28"/>
        </w:rPr>
        <w:t>;</w:t>
      </w:r>
    </w:p>
    <w:p w14:paraId="07E6B86A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8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Рекомендации по занятиям спортом, бальными или спортивными танцами</w:t>
      </w:r>
      <w:r>
        <w:rPr>
          <w:sz w:val="28"/>
          <w:szCs w:val="28"/>
        </w:rPr>
        <w:t>;</w:t>
      </w:r>
    </w:p>
    <w:p w14:paraId="393D7D45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9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Сведения о подготовке юношей к военной службе</w:t>
      </w:r>
      <w:r>
        <w:rPr>
          <w:sz w:val="28"/>
          <w:szCs w:val="28"/>
        </w:rPr>
        <w:t>;</w:t>
      </w:r>
    </w:p>
    <w:p w14:paraId="06FB93D7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10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Данные текущего медицинского наблюдения</w:t>
      </w:r>
      <w:r>
        <w:rPr>
          <w:sz w:val="28"/>
          <w:szCs w:val="28"/>
        </w:rPr>
        <w:t>;</w:t>
      </w:r>
    </w:p>
    <w:p w14:paraId="7C63556D" w14:textId="77777777" w:rsidR="0054258F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11.</w:t>
      </w:r>
      <w:r>
        <w:rPr>
          <w:sz w:val="28"/>
          <w:szCs w:val="28"/>
        </w:rPr>
        <w:tab/>
        <w:t>«</w:t>
      </w:r>
      <w:r w:rsidRPr="001F5D7C">
        <w:rPr>
          <w:sz w:val="28"/>
          <w:szCs w:val="28"/>
        </w:rPr>
        <w:t>Скрининг-программа</w:t>
      </w:r>
      <w:r>
        <w:rPr>
          <w:sz w:val="28"/>
          <w:szCs w:val="28"/>
        </w:rPr>
        <w:t>»</w:t>
      </w:r>
      <w:r w:rsidRPr="001F5D7C">
        <w:rPr>
          <w:sz w:val="28"/>
          <w:szCs w:val="28"/>
        </w:rPr>
        <w:t xml:space="preserve"> (дошкольный этап, этап основного общего, среднего (полного) общего образования)</w:t>
      </w:r>
      <w:r>
        <w:rPr>
          <w:sz w:val="28"/>
          <w:szCs w:val="28"/>
        </w:rPr>
        <w:t>.</w:t>
      </w:r>
    </w:p>
    <w:p w14:paraId="18CAAEF8" w14:textId="1ADB2280" w:rsidR="00DB6691" w:rsidRDefault="00DB6691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ная структура документа приведена в </w:t>
      </w:r>
      <w:r w:rsidR="00CC0FB7">
        <w:rPr>
          <w:sz w:val="28"/>
          <w:szCs w:val="28"/>
        </w:rPr>
        <w:t>прил. Б</w:t>
      </w:r>
      <w:r>
        <w:rPr>
          <w:sz w:val="28"/>
          <w:szCs w:val="28"/>
        </w:rPr>
        <w:t>.</w:t>
      </w:r>
    </w:p>
    <w:p w14:paraId="0C31F42B" w14:textId="7A9AC7A8" w:rsidR="00BF25D3" w:rsidRDefault="0054258F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вила заполнения каждого раздела</w:t>
      </w:r>
      <w:r w:rsidR="00DB6691">
        <w:rPr>
          <w:rStyle w:val="af0"/>
          <w:sz w:val="28"/>
          <w:szCs w:val="28"/>
        </w:rPr>
        <w:footnoteReference w:id="2"/>
      </w:r>
      <w:r>
        <w:rPr>
          <w:sz w:val="28"/>
          <w:szCs w:val="28"/>
        </w:rPr>
        <w:t xml:space="preserve"> приведены в </w:t>
      </w:r>
      <w:r w:rsidR="00CC0FB7">
        <w:rPr>
          <w:sz w:val="28"/>
          <w:szCs w:val="28"/>
        </w:rPr>
        <w:t xml:space="preserve">прил. </w:t>
      </w:r>
      <w:proofErr w:type="gramStart"/>
      <w:r w:rsidR="00CC0FB7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D432C3">
        <w:rPr>
          <w:sz w:val="28"/>
          <w:szCs w:val="28"/>
        </w:rPr>
        <w:t>приказ</w:t>
      </w:r>
      <w:r>
        <w:rPr>
          <w:sz w:val="28"/>
          <w:szCs w:val="28"/>
        </w:rPr>
        <w:t>а</w:t>
      </w:r>
      <w:proofErr w:type="gramEnd"/>
      <w:r w:rsidRPr="00D432C3">
        <w:rPr>
          <w:sz w:val="28"/>
          <w:szCs w:val="28"/>
        </w:rPr>
        <w:t xml:space="preserve"> </w:t>
      </w:r>
      <w:r w:rsidRPr="005875A3">
        <w:rPr>
          <w:sz w:val="28"/>
          <w:szCs w:val="28"/>
        </w:rPr>
        <w:t>[</w:t>
      </w:r>
      <w:r>
        <w:rPr>
          <w:sz w:val="28"/>
          <w:szCs w:val="28"/>
        </w:rPr>
        <w:t>2</w:t>
      </w:r>
      <w:r w:rsidRPr="005875A3">
        <w:rPr>
          <w:sz w:val="28"/>
          <w:szCs w:val="28"/>
        </w:rPr>
        <w:t>]</w:t>
      </w:r>
      <w:r>
        <w:rPr>
          <w:sz w:val="28"/>
          <w:szCs w:val="28"/>
        </w:rPr>
        <w:t xml:space="preserve">. </w:t>
      </w:r>
    </w:p>
    <w:p w14:paraId="43161CE5" w14:textId="77777777" w:rsidR="00DB6691" w:rsidRPr="004B572E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7370D5E8" w14:textId="21FB59C7" w:rsidR="00BF25D3" w:rsidRPr="00694089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131672761"/>
      <w:bookmarkStart w:id="8" w:name="_Toc168250617"/>
      <w:r w:rsidRPr="00694089">
        <w:rPr>
          <w:rFonts w:ascii="Times New Roman" w:hAnsi="Times New Roman" w:cs="Times New Roman"/>
          <w:color w:val="auto"/>
          <w:sz w:val="28"/>
          <w:szCs w:val="28"/>
        </w:rPr>
        <w:t>Описание бизнес-процесс</w:t>
      </w:r>
      <w:bookmarkEnd w:id="7"/>
      <w:r w:rsidR="008D1AA0">
        <w:rPr>
          <w:rFonts w:ascii="Times New Roman" w:hAnsi="Times New Roman" w:cs="Times New Roman"/>
          <w:color w:val="auto"/>
          <w:sz w:val="28"/>
          <w:szCs w:val="28"/>
        </w:rPr>
        <w:t>а</w:t>
      </w:r>
      <w:bookmarkEnd w:id="8"/>
    </w:p>
    <w:p w14:paraId="4ACB1FA4" w14:textId="714B0782" w:rsidR="00BF25D3" w:rsidRDefault="00BF25D3" w:rsidP="0054258F">
      <w:pPr>
        <w:pStyle w:val="a3"/>
        <w:widowControl w:val="0"/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изучения предметной области, были выделен </w:t>
      </w:r>
      <w:r w:rsidR="008D1AA0">
        <w:rPr>
          <w:sz w:val="28"/>
          <w:szCs w:val="28"/>
        </w:rPr>
        <w:t>один бизнес-процесс – ведение медицинской карты ребенка. Данный процесс включает в себя следующие подпроцессы:</w:t>
      </w:r>
    </w:p>
    <w:p w14:paraId="6D89A1E1" w14:textId="61D5509D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оступлении ребенка в </w:t>
      </w:r>
      <w:r w:rsidR="00153B7B">
        <w:rPr>
          <w:sz w:val="28"/>
          <w:szCs w:val="28"/>
        </w:rPr>
        <w:t>дошкольное образовательное учреждение</w:t>
      </w:r>
      <w:r>
        <w:rPr>
          <w:sz w:val="28"/>
          <w:szCs w:val="28"/>
        </w:rPr>
        <w:t xml:space="preserve"> на него заводится новая мед</w:t>
      </w:r>
      <w:r w:rsidR="00153B7B">
        <w:rPr>
          <w:sz w:val="28"/>
          <w:szCs w:val="28"/>
        </w:rPr>
        <w:t>ицинская карта</w:t>
      </w:r>
      <w:r>
        <w:rPr>
          <w:sz w:val="28"/>
          <w:szCs w:val="28"/>
        </w:rPr>
        <w:t xml:space="preserve">, если ранее она не заводилась. Все данные в нее вносятся на основании справки по форме 026/у из поликлиники, куда прикреплен ребенок. Данную справку предоставляют родители (опекуны). Если ребенок перевелся из другого детского сада и на него уже есть </w:t>
      </w:r>
      <w:r w:rsidR="00153B7B">
        <w:rPr>
          <w:sz w:val="28"/>
          <w:szCs w:val="28"/>
        </w:rPr>
        <w:t xml:space="preserve">медицинская </w:t>
      </w:r>
      <w:r w:rsidR="00153B7B">
        <w:rPr>
          <w:sz w:val="28"/>
          <w:szCs w:val="28"/>
        </w:rPr>
        <w:lastRenderedPageBreak/>
        <w:t>карта</w:t>
      </w:r>
      <w:r>
        <w:rPr>
          <w:sz w:val="28"/>
          <w:szCs w:val="28"/>
        </w:rPr>
        <w:t>, то родители (опекуны) предоставляют ее.</w:t>
      </w:r>
    </w:p>
    <w:p w14:paraId="541423A2" w14:textId="55D97441" w:rsidR="00BF25D3" w:rsidRDefault="00BF25D3" w:rsidP="00DB6691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ий процесс заполнения </w:t>
      </w:r>
      <w:r w:rsidR="00153B7B">
        <w:rPr>
          <w:sz w:val="28"/>
          <w:szCs w:val="28"/>
        </w:rPr>
        <w:t xml:space="preserve">медицинской карты </w:t>
      </w:r>
      <w:r>
        <w:rPr>
          <w:sz w:val="28"/>
          <w:szCs w:val="28"/>
        </w:rPr>
        <w:t>включает в себя последовательное внесение данных во все разделы, согласно Правил.</w:t>
      </w:r>
    </w:p>
    <w:p w14:paraId="23A7D119" w14:textId="124DD6BB" w:rsidR="00BF25D3" w:rsidRDefault="00BF25D3" w:rsidP="00DB6691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хождении ребенком медицинских осмотров, вакцинации, сдаче анализов, либо иных мероприятий, которые необходимо учитывать в </w:t>
      </w:r>
      <w:r w:rsidR="00153B7B">
        <w:rPr>
          <w:sz w:val="28"/>
          <w:szCs w:val="28"/>
        </w:rPr>
        <w:t xml:space="preserve">медицинской карте </w:t>
      </w:r>
      <w:r>
        <w:rPr>
          <w:sz w:val="28"/>
          <w:szCs w:val="28"/>
        </w:rPr>
        <w:t>(применение антибиотиков, результаты УЗИ или Рентгенографии и т. д.) – все данные вносятся в соответствующие разделы медсестрой лично. Документами-основаниями для внесения данных могут служить различные справки от врачей.</w:t>
      </w:r>
    </w:p>
    <w:p w14:paraId="780D7E5A" w14:textId="3B04E16F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153B7B">
        <w:rPr>
          <w:sz w:val="28"/>
          <w:szCs w:val="28"/>
        </w:rPr>
        <w:t>исключении</w:t>
      </w:r>
      <w:r>
        <w:rPr>
          <w:sz w:val="28"/>
          <w:szCs w:val="28"/>
        </w:rPr>
        <w:t xml:space="preserve"> ребенка</w:t>
      </w:r>
      <w:r w:rsidR="00153B7B">
        <w:rPr>
          <w:sz w:val="28"/>
          <w:szCs w:val="28"/>
        </w:rPr>
        <w:t xml:space="preserve"> из данного дошкольного образовательного учреждения </w:t>
      </w:r>
      <w:r>
        <w:rPr>
          <w:sz w:val="28"/>
          <w:szCs w:val="28"/>
        </w:rPr>
        <w:t>– медкарта, подписанная медсестрой, выдается на руки одному из родителей (опекуну).</w:t>
      </w:r>
    </w:p>
    <w:p w14:paraId="38B52D78" w14:textId="2122496E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январе каждого года составляется годовой отчет по состоянию на 31 декабря предыдущего года</w:t>
      </w:r>
      <w:r w:rsidR="00153B7B">
        <w:rPr>
          <w:sz w:val="28"/>
          <w:szCs w:val="28"/>
        </w:rPr>
        <w:t xml:space="preserve"> (структура документа приведена в </w:t>
      </w:r>
      <w:r w:rsidR="00CC0FB7">
        <w:rPr>
          <w:sz w:val="28"/>
          <w:szCs w:val="28"/>
        </w:rPr>
        <w:t>прил. В</w:t>
      </w:r>
      <w:r w:rsidR="00153B7B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199E284B" w14:textId="1C7AC814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данных в медкартах формируются данные по профилактическим прививкам (сколько вакцинировано, на каком этапе) за указанный период</w:t>
      </w:r>
      <w:r w:rsidR="005403D2">
        <w:rPr>
          <w:sz w:val="28"/>
          <w:szCs w:val="28"/>
        </w:rPr>
        <w:t xml:space="preserve"> </w:t>
      </w:r>
      <w:r w:rsidR="00380821">
        <w:rPr>
          <w:sz w:val="28"/>
          <w:szCs w:val="28"/>
        </w:rPr>
        <w:t xml:space="preserve">по группам </w:t>
      </w:r>
      <w:r w:rsidR="005403D2">
        <w:rPr>
          <w:sz w:val="28"/>
          <w:szCs w:val="28"/>
        </w:rPr>
        <w:t xml:space="preserve">(структура документа приведена в </w:t>
      </w:r>
      <w:r w:rsidR="00CC0FB7">
        <w:rPr>
          <w:sz w:val="28"/>
          <w:szCs w:val="28"/>
        </w:rPr>
        <w:t>прил. Г</w:t>
      </w:r>
      <w:r w:rsidR="005403D2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0ACB966C" w14:textId="2F386060" w:rsidR="005F2717" w:rsidRDefault="005F2717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данных в медкартах формируются данные по </w:t>
      </w:r>
      <w:r w:rsidRPr="00B15125">
        <w:rPr>
          <w:sz w:val="28"/>
          <w:szCs w:val="28"/>
        </w:rPr>
        <w:t>дегельминтизации</w:t>
      </w:r>
      <w:r>
        <w:rPr>
          <w:sz w:val="28"/>
          <w:szCs w:val="28"/>
        </w:rPr>
        <w:t xml:space="preserve"> (проверено детей, из них: отрицательно, положительно) за указанный период</w:t>
      </w:r>
      <w:r w:rsidR="00380821">
        <w:rPr>
          <w:sz w:val="28"/>
          <w:szCs w:val="28"/>
        </w:rPr>
        <w:t xml:space="preserve"> по группам</w:t>
      </w:r>
      <w:r w:rsidR="005403D2">
        <w:rPr>
          <w:sz w:val="28"/>
          <w:szCs w:val="28"/>
        </w:rPr>
        <w:t xml:space="preserve"> (структура документа приведена в </w:t>
      </w:r>
      <w:r w:rsidR="00CC0FB7">
        <w:rPr>
          <w:sz w:val="28"/>
          <w:szCs w:val="28"/>
        </w:rPr>
        <w:t>прил. Д</w:t>
      </w:r>
      <w:r w:rsidR="005403D2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637C7499" w14:textId="32CB2B79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данных в медкартах формируются </w:t>
      </w:r>
      <w:proofErr w:type="spellStart"/>
      <w:r>
        <w:rPr>
          <w:sz w:val="28"/>
          <w:szCs w:val="28"/>
        </w:rPr>
        <w:t>туберкулинодиагностика</w:t>
      </w:r>
      <w:proofErr w:type="spellEnd"/>
      <w:r>
        <w:rPr>
          <w:sz w:val="28"/>
          <w:szCs w:val="28"/>
        </w:rPr>
        <w:t xml:space="preserve"> (всего детей, сколько сделано Р-манту, </w:t>
      </w:r>
      <w:r w:rsidR="005F2717">
        <w:rPr>
          <w:sz w:val="28"/>
          <w:szCs w:val="28"/>
        </w:rPr>
        <w:t xml:space="preserve">из них: </w:t>
      </w:r>
      <w:r>
        <w:rPr>
          <w:sz w:val="28"/>
          <w:szCs w:val="28"/>
        </w:rPr>
        <w:t>отрицательно, сомнительно, положительно)</w:t>
      </w:r>
      <w:r w:rsidRPr="00085EA4">
        <w:rPr>
          <w:sz w:val="28"/>
          <w:szCs w:val="28"/>
        </w:rPr>
        <w:t xml:space="preserve"> </w:t>
      </w:r>
      <w:r>
        <w:rPr>
          <w:sz w:val="28"/>
          <w:szCs w:val="28"/>
        </w:rPr>
        <w:t>за указанный период</w:t>
      </w:r>
      <w:r w:rsidR="00380821">
        <w:rPr>
          <w:sz w:val="28"/>
          <w:szCs w:val="28"/>
        </w:rPr>
        <w:t xml:space="preserve"> по группам</w:t>
      </w:r>
      <w:r w:rsidR="005403D2">
        <w:rPr>
          <w:sz w:val="28"/>
          <w:szCs w:val="28"/>
        </w:rPr>
        <w:t xml:space="preserve"> (структура документа приведена в прил. 5)</w:t>
      </w:r>
      <w:r>
        <w:rPr>
          <w:sz w:val="28"/>
          <w:szCs w:val="28"/>
        </w:rPr>
        <w:t>.</w:t>
      </w:r>
    </w:p>
    <w:p w14:paraId="03EBEF28" w14:textId="3F19043A" w:rsidR="00153B7B" w:rsidRDefault="00153B7B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отчеты (включая годовой отчет) сдаются в поликлинику врачу (старшей медсестре), за которой закреплено данное дошкольное образовательное учреждение.</w:t>
      </w:r>
    </w:p>
    <w:p w14:paraId="389209FE" w14:textId="77777777" w:rsidR="00BF25D3" w:rsidRPr="004B572E" w:rsidRDefault="00BF25D3" w:rsidP="0054258F">
      <w:pPr>
        <w:pStyle w:val="a3"/>
        <w:widowControl w:val="0"/>
        <w:tabs>
          <w:tab w:val="left" w:pos="993"/>
        </w:tabs>
        <w:spacing w:line="300" w:lineRule="auto"/>
        <w:ind w:left="709"/>
        <w:jc w:val="both"/>
      </w:pPr>
    </w:p>
    <w:p w14:paraId="55962B24" w14:textId="77777777" w:rsidR="00BF25D3" w:rsidRPr="00C61C82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131672762"/>
      <w:bookmarkStart w:id="10" w:name="_Toc168250618"/>
      <w:r w:rsidRPr="00C61C82">
        <w:rPr>
          <w:rFonts w:ascii="Times New Roman" w:hAnsi="Times New Roman" w:cs="Times New Roman"/>
          <w:color w:val="auto"/>
          <w:sz w:val="28"/>
          <w:szCs w:val="28"/>
        </w:rPr>
        <w:t>Описание входной и результатной информации</w:t>
      </w:r>
      <w:bookmarkEnd w:id="9"/>
      <w:bookmarkEnd w:id="10"/>
    </w:p>
    <w:p w14:paraId="7D01E40F" w14:textId="463BBB80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. 1 приведена информационная модель связи входных и результирующих документов.</w:t>
      </w:r>
      <w:r w:rsidRPr="00805E68">
        <w:rPr>
          <w:sz w:val="28"/>
          <w:szCs w:val="28"/>
        </w:rPr>
        <w:t xml:space="preserve"> </w:t>
      </w:r>
    </w:p>
    <w:p w14:paraId="4457F63C" w14:textId="7C799866" w:rsidR="00153B7B" w:rsidRDefault="00BF25D3" w:rsidP="00153B7B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ществует множество различных справок от врача: цитологический анализ, флюорография, профилактические мероприятия, скрининг, анализ крови и т. д. Данные по каждому виду справки вносятся в соответствующий раздел. На рис. 2 приведен образец справки после болезни.</w:t>
      </w:r>
      <w:r w:rsidR="00153B7B" w:rsidRPr="00153B7B">
        <w:rPr>
          <w:sz w:val="28"/>
          <w:szCs w:val="28"/>
        </w:rPr>
        <w:t xml:space="preserve"> </w:t>
      </w:r>
    </w:p>
    <w:p w14:paraId="418E3492" w14:textId="69EE34E3" w:rsidR="00153B7B" w:rsidRDefault="00153B7B" w:rsidP="00153B7B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исание каждого вида справок в контексте данного исследования не </w:t>
      </w:r>
      <w:r>
        <w:rPr>
          <w:sz w:val="28"/>
          <w:szCs w:val="28"/>
        </w:rPr>
        <w:lastRenderedPageBreak/>
        <w:t>требуется, поэтому сразу рассмотрим описание структуры самой медкарты (</w:t>
      </w:r>
      <w:r w:rsidR="00CC0FB7">
        <w:rPr>
          <w:sz w:val="28"/>
          <w:szCs w:val="28"/>
        </w:rPr>
        <w:t>прил. Б</w:t>
      </w:r>
      <w:r>
        <w:rPr>
          <w:sz w:val="28"/>
          <w:szCs w:val="28"/>
        </w:rPr>
        <w:t>). В ней рассмотрены только те атрибуты, которые относятся к учреждениям дошкольного образования.</w:t>
      </w:r>
    </w:p>
    <w:p w14:paraId="5905346B" w14:textId="77777777" w:rsidR="00BF25D3" w:rsidRPr="00805E68" w:rsidRDefault="006A0927" w:rsidP="0054258F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17C1E8" wp14:editId="52CC200D">
                <wp:simplePos x="0" y="0"/>
                <wp:positionH relativeFrom="column">
                  <wp:posOffset>-3810</wp:posOffset>
                </wp:positionH>
                <wp:positionV relativeFrom="paragraph">
                  <wp:posOffset>13335</wp:posOffset>
                </wp:positionV>
                <wp:extent cx="5934075" cy="2324100"/>
                <wp:effectExtent l="0" t="0" r="0" b="0"/>
                <wp:wrapNone/>
                <wp:docPr id="1473126883" name="Прямоугольник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934075" cy="2324100"/>
                        </a:xfrm>
                        <a:prstGeom prst="rect">
                          <a:avLst/>
                        </a:prstGeom>
                        <a:noFill/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127DA6" id="Прямоугольник 217" o:spid="_x0000_s1026" style="position:absolute;margin-left:-.3pt;margin-top:1.05pt;width:467.25pt;height:18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" filled="f" strokecolor="windowText" strokeweight=".25pt">
                <v:path arrowok="t"/>
              </v:rect>
            </w:pict>
          </mc:Fallback>
        </mc:AlternateContent>
      </w:r>
    </w:p>
    <w:p w14:paraId="37B8D9D1" w14:textId="10FF12FA" w:rsidR="00BF25D3" w:rsidRDefault="006A0927" w:rsidP="0054258F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C9EF663" wp14:editId="7EB150A1">
                <wp:simplePos x="0" y="0"/>
                <wp:positionH relativeFrom="column">
                  <wp:posOffset>2310765</wp:posOffset>
                </wp:positionH>
                <wp:positionV relativeFrom="paragraph">
                  <wp:posOffset>182880</wp:posOffset>
                </wp:positionV>
                <wp:extent cx="1295400" cy="612140"/>
                <wp:effectExtent l="0" t="0" r="0" b="0"/>
                <wp:wrapNone/>
                <wp:docPr id="1541783664" name="Документ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95400" cy="612140"/>
                        </a:xfrm>
                        <a:prstGeom prst="flowChartDocument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C991FE2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Документ 216" o:spid="_x0000_s1026" type="#_x0000_t114" style="position:absolute;margin-left:181.95pt;margin-top:14.4pt;width:102pt;height:48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" filled="f" strokecolor="windowText">
                <v:path arrowok="t"/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3DF2CDF" wp14:editId="36EE31B4">
                <wp:simplePos x="0" y="0"/>
                <wp:positionH relativeFrom="column">
                  <wp:posOffset>2320290</wp:posOffset>
                </wp:positionH>
                <wp:positionV relativeFrom="paragraph">
                  <wp:posOffset>1097280</wp:posOffset>
                </wp:positionV>
                <wp:extent cx="1295400" cy="323850"/>
                <wp:effectExtent l="0" t="0" r="0" b="0"/>
                <wp:wrapNone/>
                <wp:docPr id="1950115696" name="Надпись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29540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EB8F94" w14:textId="77777777" w:rsidR="00BF25D3" w:rsidRPr="00A52060" w:rsidRDefault="00BF25D3" w:rsidP="00BF25D3">
                            <w:pPr>
                              <w:jc w:val="center"/>
                            </w:pPr>
                            <w:r>
                              <w:t>Медкар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DF2CDF" id="_x0000_t202" coordsize="21600,21600" o:spt="202" path="m,l,21600r21600,l21600,xe">
                <v:stroke joinstyle="miter"/>
                <v:path gradientshapeok="t" o:connecttype="rect"/>
              </v:shapetype>
              <v:shape id="Надпись 106" o:spid="_x0000_s1026" type="#_x0000_t202" style="position:absolute;left:0;text-align:left;margin-left:182.7pt;margin-top:86.4pt;width:102pt;height:25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" filled="f" stroked="f" strokeweight=".5pt">
                <v:path arrowok="t"/>
                <v:textbox>
                  <w:txbxContent>
                    <w:p w14:paraId="29EB8F94" w14:textId="77777777" w:rsidR="00BF25D3" w:rsidRPr="00A52060" w:rsidRDefault="00BF25D3" w:rsidP="00BF25D3">
                      <w:pPr>
                        <w:jc w:val="center"/>
                      </w:pPr>
                      <w:r>
                        <w:t>Медкар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219528C0" wp14:editId="74783B68">
                <wp:simplePos x="0" y="0"/>
                <wp:positionH relativeFrom="column">
                  <wp:posOffset>2272665</wp:posOffset>
                </wp:positionH>
                <wp:positionV relativeFrom="paragraph">
                  <wp:posOffset>906780</wp:posOffset>
                </wp:positionV>
                <wp:extent cx="1371600" cy="612140"/>
                <wp:effectExtent l="0" t="0" r="0" b="0"/>
                <wp:wrapNone/>
                <wp:docPr id="263668762" name="Магнитный диск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71600" cy="612140"/>
                        </a:xfrm>
                        <a:prstGeom prst="flowChartMagneticDisk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6523FB"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Магнитный диск 105" o:spid="_x0000_s1026" type="#_x0000_t132" style="position:absolute;margin-left:178.95pt;margin-top:71.4pt;width:108pt;height:48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" filled="f" strokeweight=".5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60" distR="114260" simplePos="0" relativeHeight="251667456" behindDoc="0" locked="0" layoutInCell="1" allowOverlap="1" wp14:anchorId="76036E0F" wp14:editId="0C1BA362">
                <wp:simplePos x="0" y="0"/>
                <wp:positionH relativeFrom="column">
                  <wp:posOffset>2948939</wp:posOffset>
                </wp:positionH>
                <wp:positionV relativeFrom="paragraph">
                  <wp:posOffset>775970</wp:posOffset>
                </wp:positionV>
                <wp:extent cx="0" cy="257175"/>
                <wp:effectExtent l="50800" t="0" r="38100" b="9525"/>
                <wp:wrapNone/>
                <wp:docPr id="388549223" name="Прямая со стрелко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9A939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5" o:spid="_x0000_s1026" type="#_x0000_t32" style="position:absolute;margin-left:232.2pt;margin-top:61.1pt;width:0;height:20.25pt;z-index:251670528;visibility:visible;mso-wrap-style:square;mso-width-percent:0;mso-height-percent:0;mso-wrap-distance-left:3.17389mm;mso-wrap-distance-top:0;mso-wrap-distance-right:3.17389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" strokecolor="windowText" strokeweight="1.5pt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56" distB="4294967256" distL="114300" distR="114300" simplePos="0" relativeHeight="251660288" behindDoc="0" locked="0" layoutInCell="1" allowOverlap="1" wp14:anchorId="7D9A1DF0" wp14:editId="4ACEC777">
                <wp:simplePos x="0" y="0"/>
                <wp:positionH relativeFrom="column">
                  <wp:posOffset>3682365</wp:posOffset>
                </wp:positionH>
                <wp:positionV relativeFrom="paragraph">
                  <wp:posOffset>1202689</wp:posOffset>
                </wp:positionV>
                <wp:extent cx="828040" cy="0"/>
                <wp:effectExtent l="0" t="63500" r="0" b="50800"/>
                <wp:wrapNone/>
                <wp:docPr id="208344501" name="Прямая со стрелкой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828040" cy="0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C9E636" id="Прямая со стрелкой 214" o:spid="_x0000_s1026" type="#_x0000_t32" style="position:absolute;margin-left:289.95pt;margin-top:94.7pt;width:65.2pt;height:0;z-index:251665408;visibility:visible;mso-wrap-style:square;mso-width-percent:0;mso-height-percent:0;mso-wrap-distance-left:9pt;mso-wrap-distance-top:-.0011mm;mso-wrap-distance-right:9pt;mso-wrap-distance-bottom:-.0011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" strokecolor="windowText" strokeweight="1.5pt">
                <v:stroke endarrow="block"/>
                <o:lock v:ext="edit" shapetype="f"/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4294967287" distB="4294967287" distL="114300" distR="114300" simplePos="0" relativeHeight="251656192" behindDoc="0" locked="0" layoutInCell="1" allowOverlap="1" wp14:anchorId="3F4ACDF3" wp14:editId="4CA8C75B">
                <wp:simplePos x="0" y="0"/>
                <wp:positionH relativeFrom="column">
                  <wp:posOffset>1415415</wp:posOffset>
                </wp:positionH>
                <wp:positionV relativeFrom="paragraph">
                  <wp:posOffset>1202690</wp:posOffset>
                </wp:positionV>
                <wp:extent cx="828040" cy="0"/>
                <wp:effectExtent l="0" t="63500" r="0" b="50800"/>
                <wp:wrapNone/>
                <wp:docPr id="1568439221" name="Прямая со стрелкой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828040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85087A" id="Прямая со стрелкой 102" o:spid="_x0000_s1026" type="#_x0000_t32" style="position:absolute;margin-left:111.45pt;margin-top:94.7pt;width:65.2pt;height:0;z-index:251662336;visibility:visible;mso-wrap-style:square;mso-width-percent:0;mso-height-percent:0;mso-wrap-distance-left:9pt;mso-wrap-distance-top:-.00025mm;mso-wrap-distance-right:9pt;mso-wrap-distance-bottom:-.0002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" strokeweight="1.5pt">
                <v:stroke endarrow="block"/>
                <o:lock v:ext="edit" shapetype="f"/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4B93422" wp14:editId="46580C6A">
                <wp:simplePos x="0" y="0"/>
                <wp:positionH relativeFrom="column">
                  <wp:posOffset>100965</wp:posOffset>
                </wp:positionH>
                <wp:positionV relativeFrom="paragraph">
                  <wp:posOffset>1097280</wp:posOffset>
                </wp:positionV>
                <wp:extent cx="1295400" cy="323850"/>
                <wp:effectExtent l="0" t="0" r="0" b="0"/>
                <wp:wrapNone/>
                <wp:docPr id="1408855170" name="Надпись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29540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85A9870" w14:textId="77777777" w:rsidR="00BF25D3" w:rsidRPr="00A52060" w:rsidRDefault="00BF25D3" w:rsidP="00BF25D3">
                            <w:pPr>
                              <w:jc w:val="center"/>
                            </w:pPr>
                            <w:r w:rsidRPr="00A52060">
                              <w:t>Справка от врач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B93422" id="Надпись 101" o:spid="_x0000_s1027" type="#_x0000_t202" style="position:absolute;left:0;text-align:left;margin-left:7.95pt;margin-top:86.4pt;width:102pt;height:25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" filled="f" stroked="f" strokeweight=".5pt">
                <v:path arrowok="t"/>
                <v:textbox>
                  <w:txbxContent>
                    <w:p w14:paraId="285A9870" w14:textId="77777777" w:rsidR="00BF25D3" w:rsidRPr="00A52060" w:rsidRDefault="00BF25D3" w:rsidP="00BF25D3">
                      <w:pPr>
                        <w:jc w:val="center"/>
                      </w:pPr>
                      <w:r w:rsidRPr="00A52060">
                        <w:t>Справка от врач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FA40499" wp14:editId="2715EE71">
                <wp:simplePos x="0" y="0"/>
                <wp:positionH relativeFrom="column">
                  <wp:posOffset>91440</wp:posOffset>
                </wp:positionH>
                <wp:positionV relativeFrom="paragraph">
                  <wp:posOffset>982980</wp:posOffset>
                </wp:positionV>
                <wp:extent cx="1295400" cy="612140"/>
                <wp:effectExtent l="0" t="0" r="0" b="0"/>
                <wp:wrapNone/>
                <wp:docPr id="1636869554" name="Документ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95400" cy="612140"/>
                        </a:xfrm>
                        <a:prstGeom prst="flowChartDocument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97D763" id="Документ 213" o:spid="_x0000_s1026" type="#_x0000_t114" style="position:absolute;margin-left:7.2pt;margin-top:77.4pt;width:102pt;height:4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" filled="f" strokecolor="windowTex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24F56489" wp14:editId="472E615D">
                <wp:simplePos x="0" y="0"/>
                <wp:positionH relativeFrom="column">
                  <wp:posOffset>4530090</wp:posOffset>
                </wp:positionH>
                <wp:positionV relativeFrom="paragraph">
                  <wp:posOffset>982980</wp:posOffset>
                </wp:positionV>
                <wp:extent cx="1295400" cy="612140"/>
                <wp:effectExtent l="0" t="0" r="0" b="0"/>
                <wp:wrapNone/>
                <wp:docPr id="227456344" name="Документ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95400" cy="612140"/>
                        </a:xfrm>
                        <a:prstGeom prst="flowChartDocument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2AA45E" id="Документ 212" o:spid="_x0000_s1026" type="#_x0000_t114" style="position:absolute;margin-left:356.7pt;margin-top:77.4pt;width:102pt;height:48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" filled="f" strokecolor="windowText">
                <v:path arrowok="t"/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682FD8B" wp14:editId="45CB80C7">
                <wp:simplePos x="0" y="0"/>
                <wp:positionH relativeFrom="column">
                  <wp:posOffset>4539615</wp:posOffset>
                </wp:positionH>
                <wp:positionV relativeFrom="paragraph">
                  <wp:posOffset>1097280</wp:posOffset>
                </wp:positionV>
                <wp:extent cx="1295400" cy="323850"/>
                <wp:effectExtent l="0" t="0" r="0" b="0"/>
                <wp:wrapNone/>
                <wp:docPr id="1653649559" name="Надпись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29540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A99CFA" w14:textId="77777777" w:rsidR="00BF25D3" w:rsidRPr="00A52060" w:rsidRDefault="00BF25D3" w:rsidP="00BF25D3">
                            <w:pPr>
                              <w:jc w:val="center"/>
                            </w:pPr>
                            <w:r>
                              <w:t>Отч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82FD8B" id="Надпись 98" o:spid="_x0000_s1028" type="#_x0000_t202" style="position:absolute;left:0;text-align:left;margin-left:357.45pt;margin-top:86.4pt;width:102pt;height:25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" filled="f" stroked="f" strokeweight=".5pt">
                <v:path arrowok="t"/>
                <v:textbox>
                  <w:txbxContent>
                    <w:p w14:paraId="51A99CFA" w14:textId="77777777" w:rsidR="00BF25D3" w:rsidRPr="00A52060" w:rsidRDefault="00BF25D3" w:rsidP="00BF25D3">
                      <w:pPr>
                        <w:jc w:val="center"/>
                      </w:pPr>
                      <w:r>
                        <w:t>Отч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9C25B88" wp14:editId="7826B207">
                <wp:simplePos x="0" y="0"/>
                <wp:positionH relativeFrom="column">
                  <wp:posOffset>2310765</wp:posOffset>
                </wp:positionH>
                <wp:positionV relativeFrom="paragraph">
                  <wp:posOffset>141605</wp:posOffset>
                </wp:positionV>
                <wp:extent cx="1295400" cy="628650"/>
                <wp:effectExtent l="0" t="0" r="0" b="0"/>
                <wp:wrapNone/>
                <wp:docPr id="1312117845" name="Надпись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295400" cy="628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8161A14" w14:textId="77777777" w:rsidR="00BF25D3" w:rsidRPr="00A52060" w:rsidRDefault="00BF25D3" w:rsidP="00BF25D3">
                            <w:pPr>
                              <w:jc w:val="center"/>
                            </w:pPr>
                            <w:r w:rsidRPr="00A52060">
                              <w:t>Справка форма 026/у из поликлини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C25B88" id="Надпись 211" o:spid="_x0000_s1029" type="#_x0000_t202" style="position:absolute;left:0;text-align:left;margin-left:181.95pt;margin-top:11.15pt;width:102pt;height:49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" filled="f" stroked="f" strokeweight=".5pt">
                <v:textbox>
                  <w:txbxContent>
                    <w:p w14:paraId="58161A14" w14:textId="77777777" w:rsidR="00BF25D3" w:rsidRPr="00A52060" w:rsidRDefault="00BF25D3" w:rsidP="00BF25D3">
                      <w:pPr>
                        <w:jc w:val="center"/>
                      </w:pPr>
                      <w:r w:rsidRPr="00A52060">
                        <w:t>Справка форма 026/у из поликлиники</w:t>
                      </w:r>
                    </w:p>
                  </w:txbxContent>
                </v:textbox>
              </v:shape>
            </w:pict>
          </mc:Fallback>
        </mc:AlternateContent>
      </w:r>
    </w:p>
    <w:p w14:paraId="498904D0" w14:textId="77777777" w:rsidR="00BF25D3" w:rsidRDefault="00BF25D3" w:rsidP="0054258F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</w:p>
    <w:p w14:paraId="288A69E5" w14:textId="17FD4307" w:rsidR="00BF25D3" w:rsidRPr="00694089" w:rsidRDefault="00BF25D3" w:rsidP="0054258F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</w:p>
    <w:p w14:paraId="610D30DC" w14:textId="17361638" w:rsidR="00BF25D3" w:rsidRPr="00602803" w:rsidRDefault="00BF25D3" w:rsidP="0054258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14:paraId="52184A60" w14:textId="77777777" w:rsidR="00BF25D3" w:rsidRDefault="00BF25D3" w:rsidP="0054258F">
      <w:pPr>
        <w:widowControl w:val="0"/>
        <w:tabs>
          <w:tab w:val="left" w:pos="1985"/>
        </w:tabs>
        <w:ind w:firstLine="709"/>
        <w:jc w:val="both"/>
        <w:rPr>
          <w:sz w:val="28"/>
          <w:szCs w:val="28"/>
        </w:rPr>
      </w:pPr>
    </w:p>
    <w:p w14:paraId="08EA38A5" w14:textId="77777777" w:rsidR="00BF25D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1C8BB768" w14:textId="77777777" w:rsidR="00BF25D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6FD301D3" w14:textId="77777777" w:rsidR="005F2717" w:rsidRDefault="005F2717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6E0BE932" w14:textId="77777777" w:rsidR="005F2717" w:rsidRDefault="005F2717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3707E3BA" w14:textId="10E64716" w:rsidR="00BF25D3" w:rsidRPr="00EB0FF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. </w:t>
      </w:r>
      <w:r w:rsidRPr="00EB0FF3">
        <w:rPr>
          <w:sz w:val="28"/>
          <w:szCs w:val="28"/>
        </w:rPr>
        <w:t xml:space="preserve">Информационная модель связи входных </w:t>
      </w:r>
    </w:p>
    <w:p w14:paraId="44B83355" w14:textId="77777777" w:rsidR="00BF25D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  <w:r w:rsidRPr="00EB0FF3">
        <w:rPr>
          <w:sz w:val="28"/>
          <w:szCs w:val="28"/>
        </w:rPr>
        <w:t>и результирующих документов</w:t>
      </w:r>
    </w:p>
    <w:p w14:paraId="11A17111" w14:textId="77777777" w:rsidR="005F2717" w:rsidRDefault="005F2717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699618C5" w14:textId="77777777" w:rsidR="00BF25D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3E41360D" w14:textId="77777777" w:rsidR="00BF25D3" w:rsidRDefault="00BF25D3" w:rsidP="0054258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729A39A" wp14:editId="73761CB0">
            <wp:extent cx="5715000" cy="3190875"/>
            <wp:effectExtent l="0" t="0" r="0" b="0"/>
            <wp:docPr id="15" name="Рисунок 15" descr="Справка для допуска в детский сад у метро Жулебино и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Справка для допуска в детский сад у метро Жулебино и ...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C36D8F" w14:textId="12E3EE08" w:rsidR="00BF25D3" w:rsidRDefault="00BF25D3" w:rsidP="0054258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2. Образец справки после болезни </w:t>
      </w:r>
    </w:p>
    <w:p w14:paraId="71C119B5" w14:textId="77777777" w:rsidR="005F2717" w:rsidRDefault="005F2717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7F5E51B6" w14:textId="75D13B53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каждого ребенка в </w:t>
      </w:r>
      <w:r w:rsidR="005F2717">
        <w:rPr>
          <w:sz w:val="28"/>
          <w:szCs w:val="28"/>
        </w:rPr>
        <w:t>дошкольном образовательном учреждении</w:t>
      </w:r>
      <w:r>
        <w:rPr>
          <w:sz w:val="28"/>
          <w:szCs w:val="28"/>
        </w:rPr>
        <w:t xml:space="preserve"> есть своя медкарта. В </w:t>
      </w:r>
      <w:r w:rsidR="005F2717">
        <w:rPr>
          <w:sz w:val="28"/>
          <w:szCs w:val="28"/>
        </w:rPr>
        <w:t>каждом учреждении</w:t>
      </w:r>
      <w:r>
        <w:rPr>
          <w:sz w:val="28"/>
          <w:szCs w:val="28"/>
        </w:rPr>
        <w:t xml:space="preserve"> </w:t>
      </w:r>
      <w:r w:rsidR="005F2717">
        <w:rPr>
          <w:sz w:val="28"/>
          <w:szCs w:val="28"/>
        </w:rPr>
        <w:t>в среднем по</w:t>
      </w:r>
      <w:r>
        <w:rPr>
          <w:sz w:val="28"/>
          <w:szCs w:val="28"/>
        </w:rPr>
        <w:t xml:space="preserve"> 6 групп, в каждой группе в среднем по 25 человек. Со всех групп в одном </w:t>
      </w:r>
      <w:r w:rsidR="005F2717">
        <w:rPr>
          <w:sz w:val="28"/>
          <w:szCs w:val="28"/>
        </w:rPr>
        <w:t>учреждении</w:t>
      </w:r>
      <w:r>
        <w:rPr>
          <w:sz w:val="28"/>
          <w:szCs w:val="28"/>
        </w:rPr>
        <w:t xml:space="preserve"> набирается около 10 различных справок от врача в неделю. Профилактический медосмотр проходят около 600 детей в год. Также каждый год производится набор около 100 детей, </w:t>
      </w:r>
      <w:r>
        <w:rPr>
          <w:sz w:val="28"/>
          <w:szCs w:val="28"/>
        </w:rPr>
        <w:lastRenderedPageBreak/>
        <w:t xml:space="preserve">на которых заводятся новые медкарты. Около 100 детей ежегодно исключаются из детских садов и забирают с собой медкарты. В среднем за год </w:t>
      </w:r>
      <w:r w:rsidR="00CE42F8">
        <w:rPr>
          <w:sz w:val="28"/>
          <w:szCs w:val="28"/>
        </w:rPr>
        <w:t xml:space="preserve">между дошкольными образовательными учреждениями </w:t>
      </w:r>
      <w:r>
        <w:rPr>
          <w:sz w:val="28"/>
          <w:szCs w:val="28"/>
        </w:rPr>
        <w:t>переводятся около 10 детей. Часто болеющих детей около 10 человек.</w:t>
      </w:r>
    </w:p>
    <w:p w14:paraId="2B1C4E7D" w14:textId="77777777" w:rsidR="00DB6691" w:rsidRPr="00380821" w:rsidRDefault="00DB6691" w:rsidP="0054258F">
      <w:pPr>
        <w:widowControl w:val="0"/>
        <w:tabs>
          <w:tab w:val="left" w:pos="1985"/>
        </w:tabs>
        <w:spacing w:line="300" w:lineRule="auto"/>
        <w:ind w:firstLine="709"/>
        <w:jc w:val="both"/>
      </w:pPr>
    </w:p>
    <w:p w14:paraId="5B870303" w14:textId="72C5F62A" w:rsidR="00DB6691" w:rsidRPr="00DB6691" w:rsidRDefault="00DB6691" w:rsidP="00DB6691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168250619"/>
      <w:r w:rsidRPr="00DB6691">
        <w:rPr>
          <w:rFonts w:ascii="Times New Roman" w:hAnsi="Times New Roman" w:cs="Times New Roman"/>
          <w:color w:val="auto"/>
          <w:sz w:val="28"/>
          <w:szCs w:val="28"/>
        </w:rPr>
        <w:t>Выявленные проблемы в предметной области</w:t>
      </w:r>
      <w:bookmarkEnd w:id="11"/>
    </w:p>
    <w:p w14:paraId="530A7FDF" w14:textId="77777777" w:rsidR="00DB6691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текущий момент ведение медицинской карты ребенка осуществляется вручную в бумажном виде. Как было отмечено ранее: на каждого ребенка заводится своя карта, установленного образца, которая хранится у медицинского работника в данном учреждении.</w:t>
      </w:r>
    </w:p>
    <w:p w14:paraId="54D88153" w14:textId="77777777" w:rsidR="00DB6691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ой из проблем такого подхода является отсутствие оперативных и достоверных данных о состоянии здоровья и проведенных профилактических мероприятиях, как для отдельных детей, так и для групп и всей организации в целом. Это связано с тем фактом, что на должности медицинского работника дошкольного образовательного учреждения обычно работают студенты старших курсов высших образовательных учреждений медицинского образования, получившие сертификат медсестры. Обычно на пол ставки и не более года. Таким образом, медкарты:</w:t>
      </w:r>
    </w:p>
    <w:p w14:paraId="10E63BE6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3E3DF5">
        <w:rPr>
          <w:sz w:val="28"/>
          <w:szCs w:val="28"/>
        </w:rPr>
        <w:t>теряются</w:t>
      </w:r>
      <w:r>
        <w:rPr>
          <w:sz w:val="28"/>
          <w:szCs w:val="28"/>
        </w:rPr>
        <w:t>;</w:t>
      </w:r>
    </w:p>
    <w:p w14:paraId="6B94ABD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их выцветает текст из-за использования гелиевых ручек (и т. п.);</w:t>
      </w:r>
    </w:p>
    <w:p w14:paraId="419217C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держат данные, написанные неразборчиво;</w:t>
      </w:r>
    </w:p>
    <w:p w14:paraId="1CA7D723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держат не полную информацию, так как медсестра может не успевать сразу вносить данные из-за скопившегося большого количества «письменной» работы, а затем и вовсе забыть внести эти данные;</w:t>
      </w:r>
    </w:p>
    <w:p w14:paraId="6DF50E03" w14:textId="77777777" w:rsidR="00DB6691" w:rsidRPr="000B6FE8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 обеспечивают должную наглядность проведенных профилактических мероприятий (в том числе проставленных прививок).</w:t>
      </w:r>
    </w:p>
    <w:p w14:paraId="6D27810C" w14:textId="77777777" w:rsidR="00DB6691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у наличия указанных проблем может в значительной степени снизиться качество составляемых отчетов, таких как:</w:t>
      </w:r>
    </w:p>
    <w:p w14:paraId="1F8EA239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ы по прививкам (например, на основании отчета по прививке от </w:t>
      </w:r>
      <w:r w:rsidRPr="00C82F20">
        <w:rPr>
          <w:sz w:val="28"/>
          <w:szCs w:val="28"/>
        </w:rPr>
        <w:t>полиомиелита</w:t>
      </w:r>
      <w:r>
        <w:rPr>
          <w:sz w:val="28"/>
          <w:szCs w:val="28"/>
        </w:rPr>
        <w:t>, детей временно распределяют по группам, в зависимости от текущей ревакцинации, так как используется «живая» прививка и есть риск заражения непривитых детей);</w:t>
      </w:r>
    </w:p>
    <w:p w14:paraId="3DF217B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чет по дегельминтизации (может способствовать определению соблюдения санитарных норм в доме у ребенка и в образовательном учреждении в том числе);</w:t>
      </w:r>
    </w:p>
    <w:p w14:paraId="0B855587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реакции Манту (может способствовать определению рисков </w:t>
      </w:r>
      <w:r>
        <w:rPr>
          <w:sz w:val="28"/>
          <w:szCs w:val="28"/>
        </w:rPr>
        <w:lastRenderedPageBreak/>
        <w:t>заражения туберкулезом).</w:t>
      </w:r>
    </w:p>
    <w:p w14:paraId="3DBF8B4D" w14:textId="1650C98A" w:rsidR="00DB6691" w:rsidRDefault="00DB6691" w:rsidP="00AE3BB7">
      <w:pPr>
        <w:widowControl w:val="0"/>
        <w:tabs>
          <w:tab w:val="left" w:pos="1985"/>
        </w:tabs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в конце каждого календарного года составляется годовой отчет, который представляет собой набор статистических данных по установленной форме (структура документа приведена в </w:t>
      </w:r>
      <w:r w:rsidR="00CC0FB7">
        <w:rPr>
          <w:sz w:val="28"/>
          <w:szCs w:val="28"/>
        </w:rPr>
        <w:t>прил. В</w:t>
      </w:r>
      <w:r>
        <w:rPr>
          <w:sz w:val="28"/>
          <w:szCs w:val="28"/>
        </w:rPr>
        <w:t xml:space="preserve">). При этом медсестра собирает и считает данные по каждому пункту вручную, что непременно способствует наличию математических ошибок. Помимо этого, медсестра также может допустить </w:t>
      </w:r>
      <w:r w:rsidR="00153B7B">
        <w:rPr>
          <w:sz w:val="28"/>
          <w:szCs w:val="28"/>
        </w:rPr>
        <w:t>неточность</w:t>
      </w:r>
      <w:r>
        <w:rPr>
          <w:sz w:val="28"/>
          <w:szCs w:val="28"/>
        </w:rPr>
        <w:t xml:space="preserve"> в категории, к которой относится ребенок.</w:t>
      </w:r>
      <w:r w:rsidR="00153B7B">
        <w:rPr>
          <w:sz w:val="28"/>
          <w:szCs w:val="28"/>
        </w:rPr>
        <w:t xml:space="preserve"> И множество других человеческих факторов, например</w:t>
      </w:r>
      <w:r>
        <w:rPr>
          <w:sz w:val="28"/>
          <w:szCs w:val="28"/>
        </w:rPr>
        <w:t>: медсестре может стать, попросту, лень продолжать данный трудоемкий процесс, что приведет к заполнению указанного отчета недостоверными данными.</w:t>
      </w:r>
    </w:p>
    <w:p w14:paraId="0B2299AE" w14:textId="4088359A" w:rsidR="00DB6691" w:rsidRDefault="00DB6691" w:rsidP="00AE3BB7">
      <w:pPr>
        <w:widowControl w:val="0"/>
        <w:spacing w:line="312" w:lineRule="auto"/>
        <w:ind w:firstLine="709"/>
        <w:jc w:val="both"/>
        <w:rPr>
          <w:sz w:val="28"/>
          <w:szCs w:val="28"/>
        </w:rPr>
      </w:pPr>
      <w:r w:rsidRPr="00F8533B">
        <w:rPr>
          <w:sz w:val="28"/>
          <w:szCs w:val="28"/>
        </w:rPr>
        <w:t>В связи с необходимостью решения</w:t>
      </w:r>
      <w:r>
        <w:rPr>
          <w:sz w:val="28"/>
          <w:szCs w:val="28"/>
        </w:rPr>
        <w:t xml:space="preserve"> выявленных </w:t>
      </w:r>
      <w:r w:rsidRPr="00F8533B">
        <w:rPr>
          <w:sz w:val="28"/>
          <w:szCs w:val="28"/>
        </w:rPr>
        <w:t>проблем</w:t>
      </w:r>
      <w:r>
        <w:rPr>
          <w:sz w:val="28"/>
          <w:szCs w:val="28"/>
        </w:rPr>
        <w:t>, разрабатываемое программное средство должно обеспечивать</w:t>
      </w:r>
      <w:r w:rsidRPr="00F8533B">
        <w:rPr>
          <w:sz w:val="28"/>
          <w:szCs w:val="28"/>
        </w:rPr>
        <w:t>:</w:t>
      </w:r>
    </w:p>
    <w:p w14:paraId="496E541E" w14:textId="77777777" w:rsidR="00DB6691" w:rsidRPr="00F8533B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 w:rsidRPr="00F8533B">
        <w:rPr>
          <w:sz w:val="28"/>
          <w:szCs w:val="28"/>
        </w:rPr>
        <w:t>единств</w:t>
      </w:r>
      <w:r>
        <w:rPr>
          <w:sz w:val="28"/>
          <w:szCs w:val="28"/>
        </w:rPr>
        <w:t>о</w:t>
      </w:r>
      <w:r w:rsidRPr="00F8533B">
        <w:rPr>
          <w:sz w:val="28"/>
          <w:szCs w:val="28"/>
        </w:rPr>
        <w:t xml:space="preserve"> и достоверност</w:t>
      </w:r>
      <w:r>
        <w:rPr>
          <w:sz w:val="28"/>
          <w:szCs w:val="28"/>
        </w:rPr>
        <w:t>ь</w:t>
      </w:r>
      <w:r w:rsidRPr="00F8533B">
        <w:rPr>
          <w:sz w:val="28"/>
          <w:szCs w:val="28"/>
        </w:rPr>
        <w:t xml:space="preserve"> </w:t>
      </w:r>
      <w:r>
        <w:rPr>
          <w:sz w:val="28"/>
          <w:szCs w:val="28"/>
        </w:rPr>
        <w:t>ведения</w:t>
      </w:r>
      <w:r w:rsidRPr="00F8533B">
        <w:rPr>
          <w:sz w:val="28"/>
          <w:szCs w:val="28"/>
        </w:rPr>
        <w:t xml:space="preserve"> данных </w:t>
      </w:r>
      <w:r>
        <w:rPr>
          <w:sz w:val="28"/>
          <w:szCs w:val="28"/>
        </w:rPr>
        <w:t>в медкартах</w:t>
      </w:r>
      <w:r w:rsidRPr="00F8533B">
        <w:rPr>
          <w:sz w:val="28"/>
          <w:szCs w:val="28"/>
        </w:rPr>
        <w:t>;</w:t>
      </w:r>
    </w:p>
    <w:p w14:paraId="289DEDAC" w14:textId="77777777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 w:rsidRPr="00F8533B">
        <w:rPr>
          <w:sz w:val="28"/>
          <w:szCs w:val="28"/>
        </w:rPr>
        <w:t>оперативност</w:t>
      </w:r>
      <w:r>
        <w:rPr>
          <w:sz w:val="28"/>
          <w:szCs w:val="28"/>
        </w:rPr>
        <w:t>ь</w:t>
      </w:r>
      <w:r w:rsidRPr="00F8533B">
        <w:rPr>
          <w:sz w:val="28"/>
          <w:szCs w:val="28"/>
        </w:rPr>
        <w:t xml:space="preserve"> получения первичной, обобщенной, аналитической и отчетной информации </w:t>
      </w:r>
      <w:r>
        <w:rPr>
          <w:sz w:val="28"/>
          <w:szCs w:val="28"/>
        </w:rPr>
        <w:t>из</w:t>
      </w:r>
      <w:r w:rsidRPr="00F8533B">
        <w:rPr>
          <w:sz w:val="28"/>
          <w:szCs w:val="28"/>
        </w:rPr>
        <w:t xml:space="preserve"> </w:t>
      </w:r>
      <w:r>
        <w:rPr>
          <w:sz w:val="28"/>
          <w:szCs w:val="28"/>
        </w:rPr>
        <w:t>медкарт</w:t>
      </w:r>
      <w:r w:rsidRPr="00F8533B">
        <w:rPr>
          <w:sz w:val="28"/>
          <w:szCs w:val="28"/>
        </w:rPr>
        <w:t>.</w:t>
      </w:r>
    </w:p>
    <w:p w14:paraId="4DB3B31B" w14:textId="77777777" w:rsidR="00DB6691" w:rsidRDefault="00DB6691" w:rsidP="00AE3BB7">
      <w:pPr>
        <w:widowControl w:val="0"/>
        <w:spacing w:line="312" w:lineRule="auto"/>
        <w:ind w:firstLine="709"/>
        <w:jc w:val="both"/>
        <w:rPr>
          <w:sz w:val="28"/>
          <w:szCs w:val="28"/>
        </w:rPr>
      </w:pPr>
      <w:r w:rsidRPr="00F8533B">
        <w:rPr>
          <w:sz w:val="28"/>
          <w:szCs w:val="28"/>
        </w:rPr>
        <w:t xml:space="preserve">Для </w:t>
      </w:r>
      <w:r>
        <w:rPr>
          <w:sz w:val="28"/>
          <w:szCs w:val="28"/>
        </w:rPr>
        <w:t>этого</w:t>
      </w:r>
      <w:r w:rsidRPr="00F8533B">
        <w:rPr>
          <w:sz w:val="28"/>
          <w:szCs w:val="28"/>
        </w:rPr>
        <w:t xml:space="preserve"> надлежит создать единую систему учета </w:t>
      </w:r>
      <w:r>
        <w:rPr>
          <w:sz w:val="28"/>
          <w:szCs w:val="28"/>
        </w:rPr>
        <w:t>и заполнения медкарт</w:t>
      </w:r>
      <w:r w:rsidRPr="00F8533B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 w:rsidRPr="00F8533B">
        <w:rPr>
          <w:sz w:val="28"/>
          <w:szCs w:val="28"/>
        </w:rPr>
        <w:t xml:space="preserve">обеспечить ее ведение, что </w:t>
      </w:r>
      <w:r>
        <w:rPr>
          <w:sz w:val="28"/>
          <w:szCs w:val="28"/>
        </w:rPr>
        <w:t>включает в себя</w:t>
      </w:r>
      <w:r w:rsidRPr="00F8533B">
        <w:rPr>
          <w:sz w:val="28"/>
          <w:szCs w:val="28"/>
        </w:rPr>
        <w:t>:</w:t>
      </w:r>
    </w:p>
    <w:p w14:paraId="01EAE190" w14:textId="77777777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ие медкарты;</w:t>
      </w:r>
    </w:p>
    <w:p w14:paraId="2ADC011E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о</w:t>
      </w:r>
      <w:r w:rsidRPr="00BF56C4">
        <w:rPr>
          <w:sz w:val="28"/>
          <w:szCs w:val="28"/>
        </w:rPr>
        <w:t>бщи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сведен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 xml:space="preserve"> о ребенке;</w:t>
      </w:r>
    </w:p>
    <w:p w14:paraId="5523B165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а</w:t>
      </w:r>
      <w:r w:rsidRPr="00BF56C4">
        <w:rPr>
          <w:sz w:val="28"/>
          <w:szCs w:val="28"/>
        </w:rPr>
        <w:t>намнестически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сведен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>;</w:t>
      </w:r>
    </w:p>
    <w:p w14:paraId="555943D6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с</w:t>
      </w:r>
      <w:r w:rsidRPr="00BF56C4">
        <w:rPr>
          <w:sz w:val="28"/>
          <w:szCs w:val="28"/>
        </w:rPr>
        <w:t>веден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 xml:space="preserve"> о диспансерном наблюдении;</w:t>
      </w:r>
    </w:p>
    <w:p w14:paraId="5C8C41E8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о</w:t>
      </w:r>
      <w:r w:rsidRPr="00BF56C4">
        <w:rPr>
          <w:sz w:val="28"/>
          <w:szCs w:val="28"/>
        </w:rPr>
        <w:t>бязательны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лечебно-профилактические мероприят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>;</w:t>
      </w:r>
    </w:p>
    <w:p w14:paraId="0BC940F8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и</w:t>
      </w:r>
      <w:r w:rsidRPr="00BF56C4">
        <w:rPr>
          <w:sz w:val="28"/>
          <w:szCs w:val="28"/>
        </w:rPr>
        <w:t>ммунопрофилактически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мероприят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>;</w:t>
      </w:r>
    </w:p>
    <w:p w14:paraId="42CE1BD9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д</w:t>
      </w:r>
      <w:r w:rsidRPr="00BF56C4">
        <w:rPr>
          <w:sz w:val="28"/>
          <w:szCs w:val="28"/>
        </w:rPr>
        <w:t>анны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плановых профилактических медицинских осмотров;</w:t>
      </w:r>
    </w:p>
    <w:p w14:paraId="780F1EAF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р</w:t>
      </w:r>
      <w:r w:rsidRPr="00BF56C4">
        <w:rPr>
          <w:sz w:val="28"/>
          <w:szCs w:val="28"/>
        </w:rPr>
        <w:t>езультат</w:t>
      </w:r>
      <w:r>
        <w:rPr>
          <w:sz w:val="28"/>
          <w:szCs w:val="28"/>
        </w:rPr>
        <w:t xml:space="preserve">ов </w:t>
      </w:r>
      <w:r w:rsidRPr="00BF56C4">
        <w:rPr>
          <w:sz w:val="28"/>
          <w:szCs w:val="28"/>
        </w:rPr>
        <w:t>врачебной профессиональной консультации;</w:t>
      </w:r>
    </w:p>
    <w:p w14:paraId="77190B05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р</w:t>
      </w:r>
      <w:r w:rsidRPr="00BF56C4">
        <w:rPr>
          <w:sz w:val="28"/>
          <w:szCs w:val="28"/>
        </w:rPr>
        <w:t>екомендац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 xml:space="preserve"> по занятиям спортом, бальными или спортивными танцами;</w:t>
      </w:r>
    </w:p>
    <w:p w14:paraId="16C8AAF1" w14:textId="77777777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д</w:t>
      </w:r>
      <w:r w:rsidRPr="00BF56C4">
        <w:rPr>
          <w:sz w:val="28"/>
          <w:szCs w:val="28"/>
        </w:rPr>
        <w:t>анны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текущего медицинского наблюдения</w:t>
      </w:r>
      <w:r>
        <w:rPr>
          <w:sz w:val="28"/>
          <w:szCs w:val="28"/>
        </w:rPr>
        <w:t>;</w:t>
      </w:r>
    </w:p>
    <w:p w14:paraId="2B529739" w14:textId="77777777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базовой с</w:t>
      </w:r>
      <w:r w:rsidRPr="001F5D7C">
        <w:rPr>
          <w:sz w:val="28"/>
          <w:szCs w:val="28"/>
        </w:rPr>
        <w:t>крининг-программ</w:t>
      </w:r>
      <w:r>
        <w:rPr>
          <w:sz w:val="28"/>
          <w:szCs w:val="28"/>
        </w:rPr>
        <w:t>ы (дошкольный этап);</w:t>
      </w:r>
    </w:p>
    <w:p w14:paraId="1A803DFA" w14:textId="01155D25" w:rsidR="00DB6691" w:rsidRPr="00B15125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 w:rsidRPr="00B15125">
        <w:rPr>
          <w:sz w:val="28"/>
          <w:szCs w:val="28"/>
        </w:rPr>
        <w:t>составление отчетов: по прививкам, по дегельминтизации, по реакции Манту (</w:t>
      </w:r>
      <w:r w:rsidR="004B572E">
        <w:rPr>
          <w:sz w:val="28"/>
          <w:szCs w:val="28"/>
        </w:rPr>
        <w:t>на каждую группу в дошкольном образовательном учреждении за указанный период</w:t>
      </w:r>
      <w:r w:rsidR="00A013E6">
        <w:rPr>
          <w:sz w:val="28"/>
          <w:szCs w:val="28"/>
        </w:rPr>
        <w:t xml:space="preserve">, в соответствии со структурами документов, приведенными в </w:t>
      </w:r>
      <w:r w:rsidR="00CC0FB7">
        <w:rPr>
          <w:sz w:val="28"/>
          <w:szCs w:val="28"/>
        </w:rPr>
        <w:t>прил. Г</w:t>
      </w:r>
      <w:r w:rsidR="00A013E6">
        <w:rPr>
          <w:sz w:val="28"/>
          <w:szCs w:val="28"/>
        </w:rPr>
        <w:t>-5</w:t>
      </w:r>
      <w:r w:rsidRPr="00B15125">
        <w:rPr>
          <w:sz w:val="28"/>
          <w:szCs w:val="28"/>
        </w:rPr>
        <w:t>);</w:t>
      </w:r>
    </w:p>
    <w:p w14:paraId="44D6523F" w14:textId="0F79B270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ление годового отчета по организации (структура документа </w:t>
      </w:r>
      <w:r>
        <w:rPr>
          <w:sz w:val="28"/>
          <w:szCs w:val="28"/>
        </w:rPr>
        <w:lastRenderedPageBreak/>
        <w:t xml:space="preserve">приведена в </w:t>
      </w:r>
      <w:r w:rsidR="00CC0FB7">
        <w:rPr>
          <w:sz w:val="28"/>
          <w:szCs w:val="28"/>
        </w:rPr>
        <w:t>прил. В</w:t>
      </w:r>
      <w:r>
        <w:rPr>
          <w:sz w:val="28"/>
          <w:szCs w:val="28"/>
        </w:rPr>
        <w:t>).</w:t>
      </w:r>
    </w:p>
    <w:p w14:paraId="13501C5F" w14:textId="77777777" w:rsidR="00AE3BB7" w:rsidRDefault="00AE3BB7" w:rsidP="00AE3BB7">
      <w:pPr>
        <w:pStyle w:val="a3"/>
        <w:widowControl w:val="0"/>
        <w:tabs>
          <w:tab w:val="left" w:pos="993"/>
        </w:tabs>
        <w:spacing w:line="312" w:lineRule="auto"/>
        <w:ind w:left="709"/>
        <w:jc w:val="both"/>
        <w:rPr>
          <w:sz w:val="28"/>
          <w:szCs w:val="28"/>
        </w:rPr>
      </w:pPr>
    </w:p>
    <w:p w14:paraId="6071AEE6" w14:textId="77777777" w:rsidR="00BF25D3" w:rsidRPr="00A529EF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131672763"/>
      <w:bookmarkStart w:id="13" w:name="_Toc168250620"/>
      <w:r w:rsidRPr="00A529EF">
        <w:rPr>
          <w:rFonts w:ascii="Times New Roman" w:hAnsi="Times New Roman" w:cs="Times New Roman"/>
          <w:color w:val="auto"/>
          <w:sz w:val="28"/>
          <w:szCs w:val="28"/>
        </w:rPr>
        <w:t>Алгоритмические зависимости</w:t>
      </w:r>
      <w:bookmarkEnd w:id="12"/>
      <w:bookmarkEnd w:id="13"/>
    </w:p>
    <w:p w14:paraId="044F8A18" w14:textId="49B97FBE" w:rsidR="00BF25D3" w:rsidRDefault="00255B69" w:rsidP="00255B69">
      <w:pPr>
        <w:widowControl w:val="0"/>
        <w:tabs>
          <w:tab w:val="left" w:pos="1985"/>
        </w:tabs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ой из проблем, выявленных в предметной области, является заполнение статистических данных, представленных в виде годового отчета (</w:t>
      </w:r>
      <w:r w:rsidR="00CC0FB7">
        <w:rPr>
          <w:sz w:val="28"/>
          <w:szCs w:val="28"/>
        </w:rPr>
        <w:t>прил. В</w:t>
      </w:r>
      <w:r>
        <w:rPr>
          <w:sz w:val="28"/>
          <w:szCs w:val="28"/>
        </w:rPr>
        <w:t>), вручную. Следствием этого могут явиться некорректные значения некоторых показателей, так как все данные в годовом отчете</w:t>
      </w:r>
      <w:r w:rsidR="00BF25D3">
        <w:rPr>
          <w:sz w:val="28"/>
          <w:szCs w:val="28"/>
        </w:rPr>
        <w:t xml:space="preserve"> являются полностью расчетными</w:t>
      </w:r>
      <w:r>
        <w:rPr>
          <w:sz w:val="28"/>
          <w:szCs w:val="28"/>
        </w:rPr>
        <w:t>,</w:t>
      </w:r>
      <w:r w:rsidR="00BF25D3">
        <w:rPr>
          <w:sz w:val="28"/>
          <w:szCs w:val="28"/>
        </w:rPr>
        <w:t xml:space="preserve"> исходя из данных в медкартах (</w:t>
      </w:r>
      <w:r w:rsidR="00CC0FB7">
        <w:rPr>
          <w:sz w:val="28"/>
          <w:szCs w:val="28"/>
        </w:rPr>
        <w:t>прил. Б</w:t>
      </w:r>
      <w:r w:rsidR="00BF25D3">
        <w:rPr>
          <w:sz w:val="28"/>
          <w:szCs w:val="28"/>
        </w:rPr>
        <w:t>).</w:t>
      </w:r>
    </w:p>
    <w:p w14:paraId="57932F0D" w14:textId="43E34BBE" w:rsidR="008D1AA0" w:rsidRDefault="00255B69" w:rsidP="00EB5C0F">
      <w:pPr>
        <w:widowControl w:val="0"/>
        <w:tabs>
          <w:tab w:val="left" w:pos="1985"/>
        </w:tabs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</w:t>
      </w:r>
      <w:r w:rsidR="002002A8">
        <w:rPr>
          <w:sz w:val="28"/>
          <w:szCs w:val="28"/>
        </w:rPr>
        <w:t>поиска</w:t>
      </w:r>
      <w:r>
        <w:rPr>
          <w:sz w:val="28"/>
          <w:szCs w:val="28"/>
        </w:rPr>
        <w:t xml:space="preserve"> возможности автоматизации заполнения полей </w:t>
      </w:r>
      <w:r w:rsidR="002002A8">
        <w:rPr>
          <w:sz w:val="28"/>
          <w:szCs w:val="28"/>
        </w:rPr>
        <w:t>данного</w:t>
      </w:r>
      <w:r>
        <w:rPr>
          <w:sz w:val="28"/>
          <w:szCs w:val="28"/>
        </w:rPr>
        <w:t xml:space="preserve"> отчета были выявлены некоторые алгоритмические зависимости. Так, </w:t>
      </w:r>
      <w:r w:rsidR="008D1AA0">
        <w:rPr>
          <w:sz w:val="28"/>
          <w:szCs w:val="28"/>
        </w:rPr>
        <w:t xml:space="preserve">некоторые поля в годовом отчете </w:t>
      </w:r>
      <w:r w:rsidR="00F86E4D">
        <w:rPr>
          <w:sz w:val="28"/>
          <w:szCs w:val="28"/>
        </w:rPr>
        <w:t>содержат такие статистические показатели, как: «процент», «</w:t>
      </w:r>
      <w:r w:rsidR="00F86E4D" w:rsidRPr="00F86E4D">
        <w:rPr>
          <w:sz w:val="28"/>
          <w:szCs w:val="28"/>
        </w:rPr>
        <w:t>на 1 ребенка</w:t>
      </w:r>
      <w:r w:rsidR="00F86E4D">
        <w:rPr>
          <w:sz w:val="28"/>
          <w:szCs w:val="28"/>
        </w:rPr>
        <w:t>», «</w:t>
      </w:r>
      <w:r w:rsidR="00F86E4D" w:rsidRPr="00F86E4D">
        <w:rPr>
          <w:sz w:val="28"/>
          <w:szCs w:val="28"/>
        </w:rPr>
        <w:t>на 1000 детей</w:t>
      </w:r>
      <w:r w:rsidR="00F86E4D">
        <w:rPr>
          <w:sz w:val="28"/>
          <w:szCs w:val="28"/>
        </w:rPr>
        <w:t>».</w:t>
      </w:r>
    </w:p>
    <w:p w14:paraId="7A717AB4" w14:textId="58B2E8D0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рядок расчетов </w:t>
      </w:r>
      <w:r w:rsidR="00F86E4D">
        <w:rPr>
          <w:sz w:val="28"/>
          <w:szCs w:val="28"/>
        </w:rPr>
        <w:t>данных показателей</w:t>
      </w:r>
      <w:r>
        <w:rPr>
          <w:sz w:val="28"/>
          <w:szCs w:val="28"/>
        </w:rPr>
        <w:t xml:space="preserve"> осуществляется по следующим формулам:</w:t>
      </w:r>
    </w:p>
    <w:p w14:paraId="6E7D503C" w14:textId="77777777" w:rsidR="00BF25D3" w:rsidRPr="00305A9F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процент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абсолютно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численность детей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×100%</m:t>
          </m:r>
        </m:oMath>
      </m:oMathPara>
    </w:p>
    <w:p w14:paraId="587C0FF2" w14:textId="77777777" w:rsidR="00BF25D3" w:rsidRPr="00007684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на 1 ребенка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абсолютно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численность детей</m:t>
              </m:r>
            </m:den>
          </m:f>
        </m:oMath>
      </m:oMathPara>
    </w:p>
    <w:p w14:paraId="2A7CA463" w14:textId="77777777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на 1000 детей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00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численность детей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×абсолютно</m:t>
          </m:r>
        </m:oMath>
      </m:oMathPara>
    </w:p>
    <w:p w14:paraId="0ABB2BE8" w14:textId="1B7A0142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бенок считается </w:t>
      </w:r>
      <w:proofErr w:type="spellStart"/>
      <w:r>
        <w:rPr>
          <w:sz w:val="28"/>
          <w:szCs w:val="28"/>
        </w:rPr>
        <w:t>частоболеющим</w:t>
      </w:r>
      <w:proofErr w:type="spellEnd"/>
      <w:r>
        <w:rPr>
          <w:sz w:val="28"/>
          <w:szCs w:val="28"/>
        </w:rPr>
        <w:t xml:space="preserve">, если в течение года им было перенесено определенное количество болезней (табл. </w:t>
      </w:r>
      <w:r w:rsidR="00EB5C0F">
        <w:rPr>
          <w:sz w:val="28"/>
          <w:szCs w:val="28"/>
        </w:rPr>
        <w:t>1</w:t>
      </w:r>
      <w:r>
        <w:rPr>
          <w:sz w:val="28"/>
          <w:szCs w:val="28"/>
        </w:rPr>
        <w:t>)</w:t>
      </w:r>
    </w:p>
    <w:p w14:paraId="499010C3" w14:textId="2F2B53ED" w:rsidR="00BF25D3" w:rsidRPr="00B033A7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 w:rsidRPr="00B033A7">
        <w:rPr>
          <w:i/>
          <w:iCs/>
          <w:sz w:val="28"/>
          <w:szCs w:val="28"/>
        </w:rPr>
        <w:t xml:space="preserve">Таблица </w:t>
      </w:r>
      <w:r w:rsidR="00EB5C0F">
        <w:rPr>
          <w:i/>
          <w:iCs/>
          <w:sz w:val="28"/>
          <w:szCs w:val="28"/>
        </w:rPr>
        <w:t>1</w:t>
      </w:r>
    </w:p>
    <w:p w14:paraId="36DFEC7F" w14:textId="77777777" w:rsidR="00BF25D3" w:rsidRPr="00B033A7" w:rsidRDefault="00BF25D3" w:rsidP="0054258F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Порядок определения </w:t>
      </w:r>
      <w:proofErr w:type="spellStart"/>
      <w:r>
        <w:rPr>
          <w:b/>
          <w:bCs/>
          <w:sz w:val="28"/>
          <w:szCs w:val="28"/>
        </w:rPr>
        <w:t>частоболеющих</w:t>
      </w:r>
      <w:proofErr w:type="spellEnd"/>
      <w:r>
        <w:rPr>
          <w:b/>
          <w:bCs/>
          <w:sz w:val="28"/>
          <w:szCs w:val="28"/>
        </w:rPr>
        <w:t xml:space="preserve"> детей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4814"/>
        <w:gridCol w:w="4814"/>
      </w:tblGrid>
      <w:tr w:rsidR="00BF25D3" w:rsidRPr="00B033A7" w14:paraId="7F1BA38F" w14:textId="77777777" w:rsidTr="00122709">
        <w:trPr>
          <w:trHeight w:val="605"/>
          <w:tblHeader/>
        </w:trPr>
        <w:tc>
          <w:tcPr>
            <w:tcW w:w="2500" w:type="pct"/>
            <w:vAlign w:val="center"/>
          </w:tcPr>
          <w:p w14:paraId="47808DF1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Возраст</w:t>
            </w:r>
          </w:p>
        </w:tc>
        <w:tc>
          <w:tcPr>
            <w:tcW w:w="2500" w:type="pct"/>
            <w:vAlign w:val="center"/>
          </w:tcPr>
          <w:p w14:paraId="29D22D2B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Количество болезней за год</w:t>
            </w:r>
          </w:p>
        </w:tc>
      </w:tr>
      <w:tr w:rsidR="00BF25D3" w:rsidRPr="00B033A7" w14:paraId="4CBCA4A7" w14:textId="77777777" w:rsidTr="00122709">
        <w:trPr>
          <w:trHeight w:val="84"/>
        </w:trPr>
        <w:tc>
          <w:tcPr>
            <w:tcW w:w="2500" w:type="pct"/>
            <w:vAlign w:val="center"/>
          </w:tcPr>
          <w:p w14:paraId="6BD3C863" w14:textId="77777777" w:rsidR="00BF25D3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– 3 года</w:t>
            </w:r>
          </w:p>
        </w:tc>
        <w:tc>
          <w:tcPr>
            <w:tcW w:w="2500" w:type="pct"/>
            <w:vAlign w:val="center"/>
          </w:tcPr>
          <w:p w14:paraId="36BB5BC7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 и более</w:t>
            </w:r>
          </w:p>
        </w:tc>
      </w:tr>
      <w:tr w:rsidR="00BF25D3" w:rsidRPr="00B033A7" w14:paraId="3FA77682" w14:textId="77777777" w:rsidTr="00122709">
        <w:trPr>
          <w:trHeight w:val="84"/>
        </w:trPr>
        <w:tc>
          <w:tcPr>
            <w:tcW w:w="2500" w:type="pct"/>
            <w:vAlign w:val="center"/>
          </w:tcPr>
          <w:p w14:paraId="7C057FD1" w14:textId="77777777" w:rsidR="00BF25D3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 – 5 лет</w:t>
            </w:r>
          </w:p>
        </w:tc>
        <w:tc>
          <w:tcPr>
            <w:tcW w:w="2500" w:type="pct"/>
            <w:vAlign w:val="center"/>
          </w:tcPr>
          <w:p w14:paraId="7A057D5E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 и более</w:t>
            </w:r>
          </w:p>
        </w:tc>
      </w:tr>
      <w:tr w:rsidR="00BF25D3" w:rsidRPr="00B033A7" w14:paraId="08387A53" w14:textId="77777777" w:rsidTr="00122709">
        <w:trPr>
          <w:trHeight w:val="84"/>
        </w:trPr>
        <w:tc>
          <w:tcPr>
            <w:tcW w:w="2500" w:type="pct"/>
            <w:vAlign w:val="center"/>
          </w:tcPr>
          <w:p w14:paraId="167A40B5" w14:textId="77777777" w:rsidR="00BF25D3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олее 5 лет</w:t>
            </w:r>
          </w:p>
        </w:tc>
        <w:tc>
          <w:tcPr>
            <w:tcW w:w="2500" w:type="pct"/>
            <w:vAlign w:val="center"/>
          </w:tcPr>
          <w:p w14:paraId="6B110D4F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 и более</w:t>
            </w:r>
          </w:p>
        </w:tc>
      </w:tr>
    </w:tbl>
    <w:p w14:paraId="79B987E8" w14:textId="77777777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5D9FD39A" w14:textId="77777777" w:rsidR="00BF25D3" w:rsidRPr="00514858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131672764"/>
      <w:bookmarkStart w:id="15" w:name="_Toc168250621"/>
      <w:r w:rsidRPr="00514858">
        <w:rPr>
          <w:rFonts w:ascii="Times New Roman" w:hAnsi="Times New Roman" w:cs="Times New Roman"/>
          <w:color w:val="auto"/>
          <w:sz w:val="28"/>
          <w:szCs w:val="28"/>
        </w:rPr>
        <w:t>Бизнес-правила</w:t>
      </w:r>
      <w:bookmarkEnd w:id="14"/>
      <w:bookmarkEnd w:id="15"/>
    </w:p>
    <w:p w14:paraId="5785B2C1" w14:textId="77777777" w:rsidR="00BF25D3" w:rsidRDefault="00BF25D3" w:rsidP="0054258F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заданной предметной области, можно выделить следующие бизнес-правила:</w:t>
      </w:r>
    </w:p>
    <w:p w14:paraId="3F2780F6" w14:textId="77777777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Pr="00514858">
        <w:rPr>
          <w:sz w:val="28"/>
          <w:szCs w:val="28"/>
        </w:rPr>
        <w:t>начения реквизитов документов должны быть из области допустимых значений;</w:t>
      </w:r>
    </w:p>
    <w:p w14:paraId="698B37F4" w14:textId="1524F9DE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ждый ребенок может числиться только в одном </w:t>
      </w:r>
      <w:r w:rsidR="005F2717">
        <w:rPr>
          <w:sz w:val="28"/>
          <w:szCs w:val="28"/>
        </w:rPr>
        <w:t>дошкольном образовательном учреждении</w:t>
      </w:r>
      <w:r>
        <w:rPr>
          <w:sz w:val="28"/>
          <w:szCs w:val="28"/>
        </w:rPr>
        <w:t>;</w:t>
      </w:r>
    </w:p>
    <w:p w14:paraId="1CEE7CA3" w14:textId="3681BC6F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аждый ребенок состоит в одной групп</w:t>
      </w:r>
      <w:r w:rsidR="00CE42F8">
        <w:rPr>
          <w:sz w:val="28"/>
          <w:szCs w:val="28"/>
        </w:rPr>
        <w:t>е</w:t>
      </w:r>
      <w:r>
        <w:rPr>
          <w:sz w:val="28"/>
          <w:szCs w:val="28"/>
        </w:rPr>
        <w:t>;</w:t>
      </w:r>
    </w:p>
    <w:p w14:paraId="04302966" w14:textId="2A26BCB3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медкарта уникальна;</w:t>
      </w:r>
    </w:p>
    <w:p w14:paraId="46B0D9AA" w14:textId="77777777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дного ребенка заводится только одна медкарта;</w:t>
      </w:r>
    </w:p>
    <w:p w14:paraId="099B1DA9" w14:textId="5A8B0F3B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исключения из </w:t>
      </w:r>
      <w:r w:rsidR="00CE42F8">
        <w:rPr>
          <w:sz w:val="28"/>
          <w:szCs w:val="28"/>
        </w:rPr>
        <w:t xml:space="preserve">дошкольного образовательного учреждения </w:t>
      </w:r>
      <w:r>
        <w:rPr>
          <w:sz w:val="28"/>
          <w:szCs w:val="28"/>
        </w:rPr>
        <w:t>медкарта выдается одному из родителей (опекуну);</w:t>
      </w:r>
    </w:p>
    <w:p w14:paraId="1ECD9A23" w14:textId="77777777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а справка выдается только на одного ребенка;</w:t>
      </w:r>
    </w:p>
    <w:p w14:paraId="509EFDF7" w14:textId="77777777" w:rsidR="00BF25D3" w:rsidRPr="00413DFB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 одного </w:t>
      </w:r>
      <w:proofErr w:type="gramStart"/>
      <w:r>
        <w:rPr>
          <w:sz w:val="28"/>
          <w:szCs w:val="28"/>
        </w:rPr>
        <w:t>ребенка может быть</w:t>
      </w:r>
      <w:proofErr w:type="gramEnd"/>
      <w:r>
        <w:rPr>
          <w:sz w:val="28"/>
          <w:szCs w:val="28"/>
        </w:rPr>
        <w:t xml:space="preserve"> несколько справок от разных врачей;</w:t>
      </w:r>
    </w:p>
    <w:p w14:paraId="75D3CD54" w14:textId="365C182C" w:rsidR="00EB5C0F" w:rsidRPr="00F30274" w:rsidRDefault="00BF25D3" w:rsidP="00483E36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30274">
        <w:rPr>
          <w:sz w:val="28"/>
          <w:szCs w:val="28"/>
        </w:rPr>
        <w:t>годовой отчет делается раз в год в январе по состоянию на 31 декабря предыдущего года</w:t>
      </w:r>
      <w:r w:rsidR="00EB5C0F" w:rsidRPr="00F30274">
        <w:rPr>
          <w:sz w:val="28"/>
          <w:szCs w:val="28"/>
        </w:rPr>
        <w:t>;</w:t>
      </w:r>
    </w:p>
    <w:p w14:paraId="1A1B67E1" w14:textId="2B5F8253" w:rsidR="00EB5C0F" w:rsidRDefault="00EB5C0F" w:rsidP="00D234C7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EB5C0F">
        <w:rPr>
          <w:sz w:val="28"/>
          <w:szCs w:val="28"/>
        </w:rPr>
        <w:t>врач (старш</w:t>
      </w:r>
      <w:r>
        <w:rPr>
          <w:sz w:val="28"/>
          <w:szCs w:val="28"/>
        </w:rPr>
        <w:t xml:space="preserve">ая </w:t>
      </w:r>
      <w:r w:rsidRPr="00EB5C0F">
        <w:rPr>
          <w:sz w:val="28"/>
          <w:szCs w:val="28"/>
        </w:rPr>
        <w:t>медсестр</w:t>
      </w:r>
      <w:r>
        <w:rPr>
          <w:sz w:val="28"/>
          <w:szCs w:val="28"/>
        </w:rPr>
        <w:t>а</w:t>
      </w:r>
      <w:r w:rsidRPr="00EB5C0F">
        <w:rPr>
          <w:sz w:val="28"/>
          <w:szCs w:val="28"/>
        </w:rPr>
        <w:t>), за которой закреплено данное дошкольное образовательное учреждение</w:t>
      </w:r>
      <w:r>
        <w:rPr>
          <w:sz w:val="28"/>
          <w:szCs w:val="28"/>
        </w:rPr>
        <w:t xml:space="preserve"> имеет доступ ко всем отчетам и медкартам данного учреждения</w:t>
      </w:r>
      <w:r w:rsidRPr="00EB5C0F">
        <w:rPr>
          <w:sz w:val="28"/>
          <w:szCs w:val="28"/>
        </w:rPr>
        <w:t>.</w:t>
      </w:r>
    </w:p>
    <w:p w14:paraId="11FAB707" w14:textId="77777777" w:rsidR="00EB5C0F" w:rsidRPr="00EB5C0F" w:rsidRDefault="00EB5C0F" w:rsidP="00EB5C0F">
      <w:pPr>
        <w:widowControl w:val="0"/>
        <w:tabs>
          <w:tab w:val="left" w:pos="993"/>
        </w:tabs>
        <w:spacing w:line="300" w:lineRule="auto"/>
        <w:jc w:val="both"/>
        <w:rPr>
          <w:sz w:val="28"/>
          <w:szCs w:val="28"/>
        </w:rPr>
      </w:pPr>
    </w:p>
    <w:p w14:paraId="553B2EBC" w14:textId="1B5BBD61" w:rsidR="00BF25D3" w:rsidRPr="00980FF7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131672765"/>
      <w:bookmarkStart w:id="17" w:name="_Toc168250622"/>
      <w:r w:rsidRPr="00980FF7">
        <w:rPr>
          <w:rFonts w:ascii="Times New Roman" w:hAnsi="Times New Roman" w:cs="Times New Roman"/>
          <w:color w:val="auto"/>
          <w:sz w:val="28"/>
          <w:szCs w:val="28"/>
        </w:rPr>
        <w:t xml:space="preserve">Требования </w:t>
      </w:r>
      <w:r>
        <w:rPr>
          <w:rFonts w:ascii="Times New Roman" w:hAnsi="Times New Roman" w:cs="Times New Roman"/>
          <w:color w:val="auto"/>
          <w:sz w:val="28"/>
          <w:szCs w:val="28"/>
        </w:rPr>
        <w:t>З</w:t>
      </w:r>
      <w:r w:rsidRPr="00980FF7">
        <w:rPr>
          <w:rFonts w:ascii="Times New Roman" w:hAnsi="Times New Roman" w:cs="Times New Roman"/>
          <w:color w:val="auto"/>
          <w:sz w:val="28"/>
          <w:szCs w:val="28"/>
        </w:rPr>
        <w:t xml:space="preserve">аказчика к </w:t>
      </w:r>
      <w:r w:rsidR="00CE42F8">
        <w:rPr>
          <w:rFonts w:ascii="Times New Roman" w:hAnsi="Times New Roman" w:cs="Times New Roman"/>
          <w:color w:val="auto"/>
          <w:sz w:val="28"/>
          <w:szCs w:val="28"/>
        </w:rPr>
        <w:t>программному средству</w:t>
      </w:r>
      <w:bookmarkEnd w:id="16"/>
      <w:bookmarkEnd w:id="17"/>
    </w:p>
    <w:p w14:paraId="7EA09881" w14:textId="42625F36" w:rsidR="00BF25D3" w:rsidRPr="00AE3BB7" w:rsidRDefault="00BF25D3" w:rsidP="00AE3BB7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требования</w:t>
      </w:r>
      <w:r w:rsidR="00CE42F8">
        <w:rPr>
          <w:sz w:val="28"/>
          <w:szCs w:val="28"/>
        </w:rPr>
        <w:t>,</w:t>
      </w:r>
      <w:r>
        <w:rPr>
          <w:sz w:val="28"/>
          <w:szCs w:val="28"/>
        </w:rPr>
        <w:t xml:space="preserve"> выдвинутые Заказчиком к </w:t>
      </w:r>
      <w:r w:rsidR="00CE42F8">
        <w:rPr>
          <w:sz w:val="28"/>
          <w:szCs w:val="28"/>
        </w:rPr>
        <w:t>программному средству</w:t>
      </w:r>
      <w:r>
        <w:rPr>
          <w:sz w:val="28"/>
          <w:szCs w:val="28"/>
        </w:rPr>
        <w:t>.</w:t>
      </w:r>
    </w:p>
    <w:p w14:paraId="72078412" w14:textId="77777777" w:rsidR="00BF25D3" w:rsidRPr="00CB1B40" w:rsidRDefault="00BF25D3" w:rsidP="0054258F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131672766"/>
      <w:bookmarkStart w:id="19" w:name="_Toc168250623"/>
      <w:r w:rsidRPr="00CB1B40">
        <w:rPr>
          <w:rFonts w:ascii="Times New Roman" w:hAnsi="Times New Roman" w:cs="Times New Roman"/>
          <w:color w:val="auto"/>
          <w:sz w:val="28"/>
          <w:szCs w:val="28"/>
        </w:rPr>
        <w:t>Требования к группам пользователей</w:t>
      </w:r>
      <w:bookmarkEnd w:id="18"/>
      <w:bookmarkEnd w:id="19"/>
    </w:p>
    <w:p w14:paraId="53FEC327" w14:textId="6F27B287" w:rsidR="00CE42F8" w:rsidRPr="00AE3BB7" w:rsidRDefault="00F86E4D" w:rsidP="00AE3BB7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ое программное средство будет использоваться только медицинским работником конкретного дошкольного образовательного учреждения, поэтому выделять особые группы пользователей не требуется. Однако имеет место ограничить несанкционированный доступ к данным с помощью пароля.</w:t>
      </w:r>
    </w:p>
    <w:p w14:paraId="54981949" w14:textId="77777777" w:rsidR="00BF25D3" w:rsidRPr="00CB1B40" w:rsidRDefault="00BF25D3" w:rsidP="0054258F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131672767"/>
      <w:bookmarkStart w:id="21" w:name="_Toc168250624"/>
      <w:r w:rsidRPr="00CB1B40">
        <w:rPr>
          <w:rFonts w:ascii="Times New Roman" w:hAnsi="Times New Roman" w:cs="Times New Roman"/>
          <w:color w:val="auto"/>
          <w:sz w:val="28"/>
          <w:szCs w:val="28"/>
        </w:rPr>
        <w:t>Функциональные требования</w:t>
      </w:r>
      <w:bookmarkEnd w:id="20"/>
      <w:bookmarkEnd w:id="21"/>
    </w:p>
    <w:p w14:paraId="6A0EF65C" w14:textId="77777777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ы быть реализованы следующие функции:</w:t>
      </w:r>
    </w:p>
    <w:p w14:paraId="40A05183" w14:textId="21310573" w:rsidR="00F86E4D" w:rsidRDefault="00F86E4D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я данных Пользователя системы (ФИО, пароль)</w:t>
      </w:r>
    </w:p>
    <w:p w14:paraId="5B0E1664" w14:textId="773ED5E3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ия новой медкарты;</w:t>
      </w:r>
    </w:p>
    <w:p w14:paraId="467DD48B" w14:textId="6AFDF397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даления медкарты</w:t>
      </w:r>
      <w:r w:rsidR="00F86E4D">
        <w:rPr>
          <w:sz w:val="28"/>
          <w:szCs w:val="28"/>
        </w:rPr>
        <w:t>;</w:t>
      </w:r>
    </w:p>
    <w:p w14:paraId="644FA6A5" w14:textId="3E7E10F1" w:rsidR="00BF25D3" w:rsidRDefault="00F86E4D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мпорта медкарт</w:t>
      </w:r>
      <w:r w:rsidR="004658C2">
        <w:rPr>
          <w:sz w:val="28"/>
          <w:szCs w:val="28"/>
        </w:rPr>
        <w:t>ы</w:t>
      </w:r>
      <w:r>
        <w:rPr>
          <w:sz w:val="28"/>
          <w:szCs w:val="28"/>
        </w:rPr>
        <w:t>;</w:t>
      </w:r>
    </w:p>
    <w:p w14:paraId="2B07B663" w14:textId="130B95CA" w:rsidR="00F86E4D" w:rsidRDefault="00F86E4D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экспорта медкарт</w:t>
      </w:r>
      <w:r w:rsidR="004658C2">
        <w:rPr>
          <w:sz w:val="28"/>
          <w:szCs w:val="28"/>
        </w:rPr>
        <w:t>ы</w:t>
      </w:r>
      <w:r>
        <w:rPr>
          <w:sz w:val="28"/>
          <w:szCs w:val="28"/>
        </w:rPr>
        <w:t>;</w:t>
      </w:r>
    </w:p>
    <w:p w14:paraId="7EDC9E0B" w14:textId="32322E9E" w:rsidR="004658C2" w:rsidRPr="00F36390" w:rsidRDefault="004658C2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а на печать медкарты;</w:t>
      </w:r>
    </w:p>
    <w:p w14:paraId="5EB8F316" w14:textId="77777777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несения данных в медкарту (как новых, так и изменения существующих);</w:t>
      </w:r>
    </w:p>
    <w:p w14:paraId="117007A7" w14:textId="16FC4B37" w:rsidR="00BF25D3" w:rsidRDefault="00BF25D3" w:rsidP="0038082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я годового отчета</w:t>
      </w:r>
      <w:r w:rsidR="008C01FA">
        <w:rPr>
          <w:sz w:val="28"/>
          <w:szCs w:val="28"/>
        </w:rPr>
        <w:t xml:space="preserve"> (структура документа приведена в </w:t>
      </w:r>
      <w:r w:rsidR="00AE3BB7">
        <w:rPr>
          <w:sz w:val="28"/>
          <w:szCs w:val="28"/>
        </w:rPr>
        <w:br/>
      </w:r>
      <w:r w:rsidR="00CC0FB7">
        <w:rPr>
          <w:sz w:val="28"/>
          <w:szCs w:val="28"/>
        </w:rPr>
        <w:t>прил. В</w:t>
      </w:r>
      <w:r w:rsidR="008C01FA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14:paraId="37A41892" w14:textId="272BE2CA" w:rsidR="008C01FA" w:rsidRPr="00CB1B40" w:rsidRDefault="008C01FA" w:rsidP="008C01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я отчета по профилактическим прививкам за указанный </w:t>
      </w:r>
      <w:r>
        <w:rPr>
          <w:sz w:val="28"/>
          <w:szCs w:val="28"/>
        </w:rPr>
        <w:lastRenderedPageBreak/>
        <w:t xml:space="preserve">период по группам (структура документа приведена в </w:t>
      </w:r>
      <w:r w:rsidR="00CC0FB7">
        <w:rPr>
          <w:sz w:val="28"/>
          <w:szCs w:val="28"/>
        </w:rPr>
        <w:t>прил. Г</w:t>
      </w:r>
      <w:r>
        <w:rPr>
          <w:sz w:val="28"/>
          <w:szCs w:val="28"/>
        </w:rPr>
        <w:t>);</w:t>
      </w:r>
    </w:p>
    <w:p w14:paraId="0C944C71" w14:textId="4DF0AE7E" w:rsidR="00CE42F8" w:rsidRPr="00CE42F8" w:rsidRDefault="00CE42F8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E42F8">
        <w:rPr>
          <w:sz w:val="28"/>
          <w:szCs w:val="28"/>
        </w:rPr>
        <w:t xml:space="preserve">формирования отчета по </w:t>
      </w:r>
      <w:r>
        <w:rPr>
          <w:sz w:val="28"/>
          <w:szCs w:val="28"/>
        </w:rPr>
        <w:t>дегельминтизации</w:t>
      </w:r>
      <w:r w:rsidRPr="00CE42F8">
        <w:rPr>
          <w:sz w:val="28"/>
          <w:szCs w:val="28"/>
        </w:rPr>
        <w:t xml:space="preserve"> за указанный период по группам</w:t>
      </w:r>
      <w:r w:rsidR="008C01FA">
        <w:rPr>
          <w:sz w:val="28"/>
          <w:szCs w:val="28"/>
        </w:rPr>
        <w:t xml:space="preserve"> (структура документа приведена в </w:t>
      </w:r>
      <w:r w:rsidR="00CC0FB7">
        <w:rPr>
          <w:sz w:val="28"/>
          <w:szCs w:val="28"/>
        </w:rPr>
        <w:t>прил. Д</w:t>
      </w:r>
      <w:r w:rsidR="008C01FA">
        <w:rPr>
          <w:sz w:val="28"/>
          <w:szCs w:val="28"/>
        </w:rPr>
        <w:t>)</w:t>
      </w:r>
      <w:r w:rsidRPr="00CE42F8">
        <w:rPr>
          <w:sz w:val="28"/>
          <w:szCs w:val="28"/>
        </w:rPr>
        <w:t>;</w:t>
      </w:r>
    </w:p>
    <w:p w14:paraId="5FF4F874" w14:textId="2C0A416C" w:rsidR="00BF25D3" w:rsidRPr="00AE3BB7" w:rsidRDefault="00BF25D3" w:rsidP="00AE3BB7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я </w:t>
      </w:r>
      <w:proofErr w:type="spellStart"/>
      <w:r>
        <w:rPr>
          <w:sz w:val="28"/>
          <w:szCs w:val="28"/>
        </w:rPr>
        <w:t>туберкулинодиагностики</w:t>
      </w:r>
      <w:proofErr w:type="spellEnd"/>
      <w:r>
        <w:rPr>
          <w:sz w:val="28"/>
          <w:szCs w:val="28"/>
        </w:rPr>
        <w:t xml:space="preserve"> за указанный период по группам</w:t>
      </w:r>
      <w:r w:rsidR="008C01FA">
        <w:rPr>
          <w:sz w:val="28"/>
          <w:szCs w:val="28"/>
        </w:rPr>
        <w:t xml:space="preserve"> (структура документа приведена в прил. 5)</w:t>
      </w:r>
      <w:r>
        <w:rPr>
          <w:sz w:val="28"/>
          <w:szCs w:val="28"/>
        </w:rPr>
        <w:t>.</w:t>
      </w:r>
    </w:p>
    <w:p w14:paraId="53EC740C" w14:textId="77777777" w:rsidR="00BF25D3" w:rsidRPr="00822452" w:rsidRDefault="00BF25D3" w:rsidP="0054258F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131672768"/>
      <w:bookmarkStart w:id="23" w:name="_Toc168250625"/>
      <w:r w:rsidRPr="009E385F">
        <w:rPr>
          <w:rFonts w:ascii="Times New Roman" w:hAnsi="Times New Roman" w:cs="Times New Roman"/>
          <w:color w:val="auto"/>
          <w:sz w:val="28"/>
          <w:szCs w:val="28"/>
        </w:rPr>
        <w:t>Требования к данным</w:t>
      </w:r>
      <w:bookmarkEnd w:id="22"/>
      <w:bookmarkEnd w:id="23"/>
    </w:p>
    <w:p w14:paraId="14D5DB71" w14:textId="77777777" w:rsidR="00B96CF4" w:rsidRPr="00B96CF4" w:rsidRDefault="00B96CF4" w:rsidP="00707B19">
      <w:pPr>
        <w:pStyle w:val="a3"/>
        <w:widowControl w:val="0"/>
        <w:spacing w:line="300" w:lineRule="auto"/>
        <w:ind w:left="0" w:firstLine="709"/>
        <w:jc w:val="both"/>
        <w:rPr>
          <w:sz w:val="28"/>
          <w:szCs w:val="28"/>
        </w:rPr>
      </w:pPr>
      <w:r w:rsidRPr="00B96CF4">
        <w:rPr>
          <w:sz w:val="28"/>
          <w:szCs w:val="28"/>
        </w:rPr>
        <w:t>В качестве входных данных Пользователи будут вводить с клавиатуры информацию по каждому из пунктов медкарты, а также импортировать данные из файла.</w:t>
      </w:r>
    </w:p>
    <w:p w14:paraId="6B504588" w14:textId="77777777" w:rsidR="00B96CF4" w:rsidRPr="00B96CF4" w:rsidRDefault="00B96CF4" w:rsidP="00707B19">
      <w:pPr>
        <w:pStyle w:val="a3"/>
        <w:widowControl w:val="0"/>
        <w:spacing w:line="300" w:lineRule="auto"/>
        <w:ind w:left="0" w:firstLine="709"/>
        <w:jc w:val="both"/>
        <w:rPr>
          <w:sz w:val="28"/>
          <w:szCs w:val="28"/>
        </w:rPr>
      </w:pPr>
      <w:r w:rsidRPr="00B96CF4">
        <w:rPr>
          <w:sz w:val="28"/>
          <w:szCs w:val="28"/>
        </w:rPr>
        <w:t>Выходными данными будут являться сформированные медкарты, файлы экспорта, а также следующие отчеты:</w:t>
      </w:r>
    </w:p>
    <w:p w14:paraId="53D6ED8C" w14:textId="77777777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годовой отчет;</w:t>
      </w:r>
    </w:p>
    <w:p w14:paraId="7763E454" w14:textId="77777777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чет по профилактическим прививкам за указанный период (по возрасту);</w:t>
      </w:r>
    </w:p>
    <w:p w14:paraId="4E3B6DDD" w14:textId="6A6C3DBE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чет по профилактическим прививкам за указанный период (по группам);</w:t>
      </w:r>
    </w:p>
    <w:p w14:paraId="1DA8C8E6" w14:textId="1A7497EC" w:rsidR="00CE42F8" w:rsidRDefault="00CE42F8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E42F8">
        <w:rPr>
          <w:sz w:val="28"/>
          <w:szCs w:val="28"/>
        </w:rPr>
        <w:t xml:space="preserve">отчет по </w:t>
      </w:r>
      <w:r>
        <w:rPr>
          <w:sz w:val="28"/>
          <w:szCs w:val="28"/>
        </w:rPr>
        <w:t>дегельминтизации</w:t>
      </w:r>
      <w:r w:rsidRPr="00CE42F8">
        <w:rPr>
          <w:sz w:val="28"/>
          <w:szCs w:val="28"/>
        </w:rPr>
        <w:t xml:space="preserve"> за указанный период (по группам);</w:t>
      </w:r>
    </w:p>
    <w:p w14:paraId="58F2A128" w14:textId="77777777" w:rsidR="00BF25D3" w:rsidRPr="00CB1B40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туберкулинодиагностика</w:t>
      </w:r>
      <w:proofErr w:type="spellEnd"/>
      <w:r>
        <w:rPr>
          <w:sz w:val="28"/>
          <w:szCs w:val="28"/>
        </w:rPr>
        <w:t xml:space="preserve"> за указанный период (по возрасту);</w:t>
      </w:r>
    </w:p>
    <w:p w14:paraId="16259C2B" w14:textId="1139281D" w:rsidR="00F8614E" w:rsidRPr="00AE3BB7" w:rsidRDefault="00BF25D3" w:rsidP="00AE3B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туберкулинодиагностика</w:t>
      </w:r>
      <w:proofErr w:type="spellEnd"/>
      <w:r>
        <w:rPr>
          <w:sz w:val="28"/>
          <w:szCs w:val="28"/>
        </w:rPr>
        <w:t xml:space="preserve"> за указанный период (по группам).</w:t>
      </w:r>
    </w:p>
    <w:p w14:paraId="5652E571" w14:textId="6D3FB7E0" w:rsidR="00F8614E" w:rsidRPr="00F8614E" w:rsidRDefault="00F8614E" w:rsidP="00F8614E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168250626"/>
      <w:r w:rsidRPr="00F8614E">
        <w:rPr>
          <w:rFonts w:ascii="Times New Roman" w:hAnsi="Times New Roman" w:cs="Times New Roman"/>
          <w:color w:val="auto"/>
          <w:sz w:val="28"/>
          <w:szCs w:val="28"/>
        </w:rPr>
        <w:t>Требования к окружению</w:t>
      </w:r>
      <w:bookmarkEnd w:id="24"/>
    </w:p>
    <w:p w14:paraId="3C009AC1" w14:textId="676DA88D" w:rsidR="00F8614E" w:rsidRDefault="00F8614E" w:rsidP="00F8614E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обходимо, чтобы системные требования разрабатываемого программного средства были совместимы с заданными:</w:t>
      </w:r>
    </w:p>
    <w:p w14:paraId="6BCFC4C7" w14:textId="69F6B20D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Частота процессора</w:t>
      </w:r>
      <w:r>
        <w:rPr>
          <w:sz w:val="28"/>
          <w:szCs w:val="28"/>
          <w:lang w:val="en-US"/>
        </w:rPr>
        <w:t xml:space="preserve"> 1600</w:t>
      </w:r>
      <w:r w:rsidRPr="00F8614E">
        <w:rPr>
          <w:sz w:val="28"/>
          <w:szCs w:val="28"/>
        </w:rPr>
        <w:t> МГц</w:t>
      </w:r>
    </w:p>
    <w:p w14:paraId="1CBCF6C3" w14:textId="09BBAC12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ЗУ – </w:t>
      </w:r>
      <w:r w:rsidR="00BD1BAD">
        <w:rPr>
          <w:sz w:val="28"/>
          <w:szCs w:val="28"/>
          <w:lang w:val="en-US"/>
        </w:rPr>
        <w:t>2048</w:t>
      </w:r>
      <w:r>
        <w:rPr>
          <w:sz w:val="28"/>
          <w:szCs w:val="28"/>
        </w:rPr>
        <w:t xml:space="preserve"> Мб</w:t>
      </w:r>
    </w:p>
    <w:p w14:paraId="1853630B" w14:textId="0A95DB30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2 Гб свободного места на жёстком диске</w:t>
      </w:r>
    </w:p>
    <w:p w14:paraId="1BDB79DD" w14:textId="32066634" w:rsid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Разрешение экрана 1024x768 точек</w:t>
      </w:r>
    </w:p>
    <w:p w14:paraId="5AB749E4" w14:textId="0D36BE71" w:rsidR="00FA7CBA" w:rsidRPr="00AE3BB7" w:rsidRDefault="00F8614E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 </w:t>
      </w:r>
      <w:r>
        <w:rPr>
          <w:sz w:val="28"/>
          <w:szCs w:val="28"/>
          <w:lang w:val="en-US"/>
        </w:rPr>
        <w:t xml:space="preserve">Windows 7 </w:t>
      </w:r>
      <w:r>
        <w:rPr>
          <w:sz w:val="28"/>
          <w:szCs w:val="28"/>
        </w:rPr>
        <w:t>или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AstraLinux</w:t>
      </w:r>
      <w:proofErr w:type="spellEnd"/>
      <w:r>
        <w:rPr>
          <w:sz w:val="28"/>
          <w:szCs w:val="28"/>
          <w:lang w:val="en-US"/>
        </w:rPr>
        <w:t xml:space="preserve"> 1.6</w:t>
      </w:r>
    </w:p>
    <w:p w14:paraId="6A87CE4E" w14:textId="77777777" w:rsidR="00AE3BB7" w:rsidRPr="00AE3BB7" w:rsidRDefault="00AE3BB7" w:rsidP="00AE3BB7">
      <w:pPr>
        <w:pStyle w:val="a3"/>
        <w:widowControl w:val="0"/>
        <w:tabs>
          <w:tab w:val="left" w:pos="993"/>
        </w:tabs>
        <w:spacing w:line="300" w:lineRule="auto"/>
        <w:ind w:left="709"/>
        <w:jc w:val="both"/>
        <w:rPr>
          <w:sz w:val="28"/>
          <w:szCs w:val="28"/>
        </w:rPr>
      </w:pPr>
    </w:p>
    <w:p w14:paraId="77298A6B" w14:textId="46497484" w:rsidR="00FA7CBA" w:rsidRPr="00FA7CBA" w:rsidRDefault="00FA7CBA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5" w:name="_Toc168250627"/>
      <w:r w:rsidRPr="00FA7CBA">
        <w:rPr>
          <w:rFonts w:ascii="Times New Roman" w:hAnsi="Times New Roman" w:cs="Times New Roman"/>
          <w:color w:val="auto"/>
          <w:sz w:val="28"/>
          <w:szCs w:val="28"/>
        </w:rPr>
        <w:t>Обзор аналогов</w:t>
      </w:r>
      <w:bookmarkEnd w:id="25"/>
    </w:p>
    <w:p w14:paraId="4619046A" w14:textId="10A6FCED" w:rsidR="00E66B7A" w:rsidRDefault="00FA7CBA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уже было отмечено ранее: в ходе рассмотрения наличия существующих систем, подходящих для реализации выдвинутых Заказчиком требований</w:t>
      </w:r>
      <w:r w:rsidR="00D4079D">
        <w:rPr>
          <w:sz w:val="28"/>
          <w:szCs w:val="28"/>
        </w:rPr>
        <w:t>, аналогов в открытом доступе (как платных, так и бесплатных) выявлено не было.</w:t>
      </w:r>
    </w:p>
    <w:p w14:paraId="7141C392" w14:textId="77777777" w:rsidR="00E66B7A" w:rsidRDefault="00E66B7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7AC8D1E" w14:textId="67DB2641" w:rsidR="00E66B7A" w:rsidRPr="00B15125" w:rsidRDefault="00E66B7A" w:rsidP="00E66B7A">
      <w:pPr>
        <w:pStyle w:val="1"/>
        <w:keepNext w:val="0"/>
        <w:keepLines w:val="0"/>
        <w:widowControl w:val="0"/>
        <w:numPr>
          <w:ilvl w:val="0"/>
          <w:numId w:val="2"/>
        </w:numPr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26" w:name="_Toc168250628"/>
      <w:r w:rsidRPr="00B15125">
        <w:rPr>
          <w:rFonts w:ascii="Times New Roman" w:hAnsi="Times New Roman" w:cs="Times New Roman"/>
          <w:color w:val="auto"/>
        </w:rPr>
        <w:lastRenderedPageBreak/>
        <w:t xml:space="preserve">ГЛАВА </w:t>
      </w:r>
      <w:r>
        <w:rPr>
          <w:rFonts w:ascii="Times New Roman" w:hAnsi="Times New Roman" w:cs="Times New Roman"/>
          <w:color w:val="auto"/>
        </w:rPr>
        <w:t>2</w:t>
      </w:r>
      <w:r w:rsidRPr="00B15125">
        <w:rPr>
          <w:rFonts w:ascii="Times New Roman" w:hAnsi="Times New Roman" w:cs="Times New Roman"/>
          <w:color w:val="auto"/>
        </w:rPr>
        <w:t xml:space="preserve">. </w:t>
      </w:r>
      <w:r>
        <w:rPr>
          <w:rFonts w:ascii="Times New Roman" w:hAnsi="Times New Roman" w:cs="Times New Roman"/>
          <w:color w:val="auto"/>
        </w:rPr>
        <w:t>ПРОЕКТИРОВАНИЕ</w:t>
      </w:r>
      <w:r w:rsidRPr="00B15125">
        <w:rPr>
          <w:rFonts w:ascii="Times New Roman" w:hAnsi="Times New Roman" w:cs="Times New Roman"/>
          <w:color w:val="auto"/>
        </w:rPr>
        <w:t xml:space="preserve"> </w:t>
      </w:r>
      <w:r>
        <w:rPr>
          <w:rFonts w:ascii="Times New Roman" w:hAnsi="Times New Roman" w:cs="Times New Roman"/>
          <w:color w:val="auto"/>
        </w:rPr>
        <w:t>П</w:t>
      </w:r>
      <w:r w:rsidRPr="00B15125">
        <w:rPr>
          <w:rFonts w:ascii="Times New Roman" w:hAnsi="Times New Roman" w:cs="Times New Roman"/>
          <w:color w:val="auto"/>
        </w:rPr>
        <w:t>РОГРАММНОГО</w:t>
      </w:r>
      <w:r>
        <w:rPr>
          <w:rFonts w:ascii="Times New Roman" w:hAnsi="Times New Roman" w:cs="Times New Roman"/>
          <w:color w:val="auto"/>
        </w:rPr>
        <w:t xml:space="preserve"> </w:t>
      </w:r>
      <w:r w:rsidRPr="00B15125">
        <w:rPr>
          <w:rFonts w:ascii="Times New Roman" w:hAnsi="Times New Roman" w:cs="Times New Roman"/>
          <w:color w:val="auto"/>
        </w:rPr>
        <w:t>СРЕДСТВА</w:t>
      </w:r>
      <w:bookmarkEnd w:id="26"/>
      <w:r w:rsidRPr="00B15125">
        <w:rPr>
          <w:rFonts w:ascii="Times New Roman" w:hAnsi="Times New Roman" w:cs="Times New Roman"/>
          <w:color w:val="auto"/>
        </w:rPr>
        <w:t xml:space="preserve">  </w:t>
      </w:r>
    </w:p>
    <w:p w14:paraId="51AE7078" w14:textId="1803CD19" w:rsidR="00E66B7A" w:rsidRPr="00162D65" w:rsidRDefault="00E66B7A" w:rsidP="00E66B7A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7" w:name="_Toc168250629"/>
      <w:r>
        <w:rPr>
          <w:rFonts w:ascii="Times New Roman" w:hAnsi="Times New Roman" w:cs="Times New Roman"/>
          <w:color w:val="auto"/>
          <w:sz w:val="28"/>
          <w:szCs w:val="28"/>
        </w:rPr>
        <w:t>Описание архитектуры разрабатываемого программного средства</w:t>
      </w:r>
      <w:bookmarkEnd w:id="27"/>
    </w:p>
    <w:p w14:paraId="2C982EF5" w14:textId="6FD09C91" w:rsidR="00336A9E" w:rsidRDefault="00336A9E" w:rsidP="00A302F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тектуру разрабатываемого программного средства определяют ряд требований и ограничений, выявленных на данный момент:</w:t>
      </w:r>
    </w:p>
    <w:p w14:paraId="76E25CB7" w14:textId="4AE0C7DB" w:rsidR="00917313" w:rsidRDefault="00917313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требований к группам пользователей (п 1.7.1) видно, что </w:t>
      </w:r>
      <w:r w:rsidR="007C1755">
        <w:rPr>
          <w:sz w:val="28"/>
          <w:szCs w:val="28"/>
        </w:rPr>
        <w:t>особых групп Пользователей не требуется, разделение доступа также не требуется (только защита от несанкционированного доступа путем установки пароля). Соответственно Пользователь в программе будет только один</w:t>
      </w:r>
      <w:r>
        <w:rPr>
          <w:sz w:val="28"/>
          <w:szCs w:val="28"/>
        </w:rPr>
        <w:t>;</w:t>
      </w:r>
    </w:p>
    <w:p w14:paraId="293CB32D" w14:textId="394364BB" w:rsidR="00917313" w:rsidRDefault="00917313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функциональных требований (п. 1.7.2) видно, что требуется выполнять в основном</w:t>
      </w:r>
      <w:r w:rsidR="007C1755">
        <w:rPr>
          <w:sz w:val="28"/>
          <w:szCs w:val="28"/>
        </w:rPr>
        <w:t xml:space="preserve"> задачи по добавлению, чтению, обновлению и удалению различных данных (Далее – «</w:t>
      </w:r>
      <w:r>
        <w:rPr>
          <w:sz w:val="28"/>
          <w:szCs w:val="28"/>
          <w:lang w:val="en-US"/>
        </w:rPr>
        <w:t>CRUD</w:t>
      </w:r>
      <w:r>
        <w:rPr>
          <w:sz w:val="28"/>
          <w:szCs w:val="28"/>
        </w:rPr>
        <w:t>-задачи</w:t>
      </w:r>
      <w:r w:rsidR="007C1755">
        <w:rPr>
          <w:sz w:val="28"/>
          <w:szCs w:val="28"/>
        </w:rPr>
        <w:t>»)</w:t>
      </w:r>
      <w:r>
        <w:rPr>
          <w:sz w:val="28"/>
          <w:szCs w:val="28"/>
        </w:rPr>
        <w:t>;</w:t>
      </w:r>
    </w:p>
    <w:p w14:paraId="51C04FC0" w14:textId="55EF0E0A" w:rsidR="00336A9E" w:rsidRDefault="00336A9E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E66B7A" w:rsidRPr="00336A9E">
        <w:rPr>
          <w:sz w:val="28"/>
          <w:szCs w:val="28"/>
        </w:rPr>
        <w:t xml:space="preserve">сходя из </w:t>
      </w:r>
      <w:r w:rsidR="00907A6B" w:rsidRPr="00336A9E">
        <w:rPr>
          <w:sz w:val="28"/>
          <w:szCs w:val="28"/>
        </w:rPr>
        <w:t xml:space="preserve">требований к данным (п. 1.7.3) </w:t>
      </w:r>
      <w:r w:rsidR="007C1755">
        <w:rPr>
          <w:sz w:val="28"/>
          <w:szCs w:val="28"/>
        </w:rPr>
        <w:t>видно, что необходимо хранить только текстовые данные</w:t>
      </w:r>
      <w:r>
        <w:rPr>
          <w:sz w:val="28"/>
          <w:szCs w:val="28"/>
        </w:rPr>
        <w:t>;</w:t>
      </w:r>
    </w:p>
    <w:p w14:paraId="4F9DF6A7" w14:textId="370A419D" w:rsidR="008A3BD5" w:rsidRDefault="008A3BD5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ические характеристики оборудования, на котором будет использоваться данное программное средство </w:t>
      </w:r>
      <w:r w:rsidR="007C1755">
        <w:rPr>
          <w:sz w:val="28"/>
          <w:szCs w:val="28"/>
        </w:rPr>
        <w:t>указаны в п. 1.7.4</w:t>
      </w:r>
      <w:r>
        <w:rPr>
          <w:sz w:val="28"/>
          <w:szCs w:val="28"/>
        </w:rPr>
        <w:t>;</w:t>
      </w:r>
    </w:p>
    <w:p w14:paraId="1EE3D221" w14:textId="49282915" w:rsidR="008A3BD5" w:rsidRDefault="008A3BD5" w:rsidP="00A302FC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: необходимо реализовать архитектуру:</w:t>
      </w:r>
    </w:p>
    <w:p w14:paraId="6D6D2F12" w14:textId="77777777" w:rsidR="008A3BD5" w:rsidRDefault="008A3BD5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 наименьшими требованиями к сопровождению и инфраструктуре;</w:t>
      </w:r>
    </w:p>
    <w:p w14:paraId="2FEC8FA5" w14:textId="7B52384D" w:rsidR="00984B00" w:rsidRDefault="008A3BD5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зволяющую создать кроссплатформенное программное средство;</w:t>
      </w:r>
    </w:p>
    <w:p w14:paraId="634EED79" w14:textId="2EC6C720" w:rsidR="00DA31CC" w:rsidRPr="00DA31CC" w:rsidRDefault="00DA31CC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ез особой необходимости распределения нагрузки на систему.</w:t>
      </w:r>
    </w:p>
    <w:p w14:paraId="234F5BC0" w14:textId="62D2B154" w:rsidR="0016149F" w:rsidRDefault="0016149F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этом, также имеет смысл заложить в данное программное средство потенциал, как для вертикального (расширение функциональных возможностей, за счет увеличения ресурсов), так и горизонтального (объединение нескольких детских садов в единую систему) масштабирования.</w:t>
      </w:r>
    </w:p>
    <w:p w14:paraId="3499F2EF" w14:textId="47E9C406" w:rsidR="00706D03" w:rsidRDefault="00DA31CC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решено использовать </w:t>
      </w:r>
      <w:r>
        <w:rPr>
          <w:sz w:val="28"/>
          <w:szCs w:val="28"/>
          <w:lang w:val="en-US"/>
        </w:rPr>
        <w:t>web</w:t>
      </w:r>
      <w:r w:rsidRPr="00DA31CC">
        <w:rPr>
          <w:sz w:val="28"/>
          <w:szCs w:val="28"/>
        </w:rPr>
        <w:t>-</w:t>
      </w:r>
      <w:r>
        <w:rPr>
          <w:sz w:val="28"/>
          <w:szCs w:val="28"/>
        </w:rPr>
        <w:t xml:space="preserve">архитектуру в виде модульного монолита с одной базой данных. Кроссплатформенность будет обеспечиваться за счет адаптивного </w:t>
      </w:r>
      <w:r>
        <w:rPr>
          <w:sz w:val="28"/>
          <w:szCs w:val="28"/>
          <w:lang w:val="en-US"/>
        </w:rPr>
        <w:t>web</w:t>
      </w:r>
      <w:r w:rsidRPr="00DA31CC">
        <w:rPr>
          <w:sz w:val="28"/>
          <w:szCs w:val="28"/>
        </w:rPr>
        <w:t>-</w:t>
      </w:r>
      <w:r>
        <w:rPr>
          <w:sz w:val="28"/>
          <w:szCs w:val="28"/>
        </w:rPr>
        <w:t xml:space="preserve">интерфейса и публичного </w:t>
      </w:r>
      <w:r>
        <w:rPr>
          <w:sz w:val="28"/>
          <w:szCs w:val="28"/>
          <w:lang w:val="en-US"/>
        </w:rPr>
        <w:t>API</w:t>
      </w:r>
      <w:r w:rsidRPr="00DA31CC">
        <w:rPr>
          <w:sz w:val="28"/>
          <w:szCs w:val="28"/>
        </w:rPr>
        <w:t>.</w:t>
      </w:r>
    </w:p>
    <w:p w14:paraId="41863898" w14:textId="1D0B94D8" w:rsidR="0016149F" w:rsidRPr="003D12D4" w:rsidRDefault="0016149F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анном этапе жизненного цикла разрабатываемого программного средств</w:t>
      </w:r>
      <w:r w:rsidR="003D12D4">
        <w:rPr>
          <w:sz w:val="28"/>
          <w:szCs w:val="28"/>
        </w:rPr>
        <w:t>а</w:t>
      </w:r>
      <w:r>
        <w:rPr>
          <w:sz w:val="28"/>
          <w:szCs w:val="28"/>
        </w:rPr>
        <w:t>, предполага</w:t>
      </w:r>
      <w:r w:rsidR="003D12D4">
        <w:rPr>
          <w:sz w:val="28"/>
          <w:szCs w:val="28"/>
        </w:rPr>
        <w:t xml:space="preserve">ется разработка однопользовательской десктопной версии, в виде </w:t>
      </w:r>
      <w:r w:rsidR="003D12D4">
        <w:rPr>
          <w:sz w:val="28"/>
          <w:szCs w:val="28"/>
          <w:lang w:val="en-US"/>
        </w:rPr>
        <w:t>Progressive</w:t>
      </w:r>
      <w:r w:rsidR="003D12D4" w:rsidRPr="003D12D4">
        <w:rPr>
          <w:sz w:val="28"/>
          <w:szCs w:val="28"/>
        </w:rPr>
        <w:t xml:space="preserve"> </w:t>
      </w:r>
      <w:r w:rsidR="003D12D4">
        <w:rPr>
          <w:sz w:val="28"/>
          <w:szCs w:val="28"/>
          <w:lang w:val="en-US"/>
        </w:rPr>
        <w:t>Web</w:t>
      </w:r>
      <w:r w:rsidR="003D12D4" w:rsidRPr="003D12D4">
        <w:rPr>
          <w:sz w:val="28"/>
          <w:szCs w:val="28"/>
        </w:rPr>
        <w:t xml:space="preserve"> </w:t>
      </w:r>
      <w:r w:rsidR="003D12D4">
        <w:rPr>
          <w:sz w:val="28"/>
          <w:szCs w:val="28"/>
          <w:lang w:val="en-US"/>
        </w:rPr>
        <w:t>App</w:t>
      </w:r>
      <w:r w:rsidR="003D12D4" w:rsidRPr="003D12D4">
        <w:rPr>
          <w:sz w:val="28"/>
          <w:szCs w:val="28"/>
        </w:rPr>
        <w:t xml:space="preserve"> (</w:t>
      </w:r>
      <w:r w:rsidR="003D12D4">
        <w:rPr>
          <w:sz w:val="28"/>
          <w:szCs w:val="28"/>
        </w:rPr>
        <w:t>Далее – «</w:t>
      </w:r>
      <w:r w:rsidR="003D12D4">
        <w:rPr>
          <w:sz w:val="28"/>
          <w:szCs w:val="28"/>
          <w:lang w:val="en-US"/>
        </w:rPr>
        <w:t>PWA</w:t>
      </w:r>
      <w:r w:rsidR="003D12D4">
        <w:rPr>
          <w:sz w:val="28"/>
          <w:szCs w:val="28"/>
        </w:rPr>
        <w:t>»</w:t>
      </w:r>
      <w:r w:rsidR="003D12D4" w:rsidRPr="003D12D4">
        <w:rPr>
          <w:sz w:val="28"/>
          <w:szCs w:val="28"/>
        </w:rPr>
        <w:t>)</w:t>
      </w:r>
      <w:r w:rsidR="003D12D4">
        <w:rPr>
          <w:sz w:val="28"/>
          <w:szCs w:val="28"/>
        </w:rPr>
        <w:t xml:space="preserve"> с локальной базой данных </w:t>
      </w:r>
      <w:r w:rsidR="003D12D4">
        <w:rPr>
          <w:sz w:val="28"/>
          <w:szCs w:val="28"/>
          <w:lang w:val="en-US"/>
        </w:rPr>
        <w:t>SQLite</w:t>
      </w:r>
      <w:r w:rsidR="003D12D4" w:rsidRPr="003D12D4">
        <w:rPr>
          <w:sz w:val="28"/>
          <w:szCs w:val="28"/>
        </w:rPr>
        <w:t>.</w:t>
      </w:r>
    </w:p>
    <w:p w14:paraId="57D3F18D" w14:textId="77777777" w:rsidR="00A302FC" w:rsidRDefault="00A302FC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793E33">
        <w:rPr>
          <w:sz w:val="28"/>
          <w:szCs w:val="28"/>
        </w:rPr>
        <w:t>спользова</w:t>
      </w:r>
      <w:r>
        <w:rPr>
          <w:sz w:val="28"/>
          <w:szCs w:val="28"/>
        </w:rPr>
        <w:t>ние</w:t>
      </w:r>
      <w:r w:rsidR="00793E33">
        <w:rPr>
          <w:sz w:val="28"/>
          <w:szCs w:val="28"/>
        </w:rPr>
        <w:t xml:space="preserve"> баз</w:t>
      </w:r>
      <w:r>
        <w:rPr>
          <w:sz w:val="28"/>
          <w:szCs w:val="28"/>
        </w:rPr>
        <w:t>ы</w:t>
      </w:r>
      <w:r w:rsidR="00793E33">
        <w:rPr>
          <w:sz w:val="28"/>
          <w:szCs w:val="28"/>
        </w:rPr>
        <w:t xml:space="preserve"> данных</w:t>
      </w:r>
      <w:r>
        <w:rPr>
          <w:sz w:val="28"/>
          <w:szCs w:val="28"/>
        </w:rPr>
        <w:t xml:space="preserve"> в данном программном средстве обусловлено тем</w:t>
      </w:r>
      <w:r w:rsidR="00793E33">
        <w:rPr>
          <w:sz w:val="28"/>
          <w:szCs w:val="28"/>
        </w:rPr>
        <w:t xml:space="preserve">, </w:t>
      </w:r>
      <w:r>
        <w:rPr>
          <w:sz w:val="28"/>
          <w:szCs w:val="28"/>
        </w:rPr>
        <w:t>что</w:t>
      </w:r>
      <w:r w:rsidR="00793E33">
        <w:rPr>
          <w:sz w:val="28"/>
          <w:szCs w:val="28"/>
        </w:rPr>
        <w:t xml:space="preserve"> она является хорошим инструментом для решения </w:t>
      </w:r>
      <w:r w:rsidR="00793E33">
        <w:rPr>
          <w:sz w:val="28"/>
          <w:szCs w:val="28"/>
          <w:lang w:val="en-US"/>
        </w:rPr>
        <w:t>CRUD</w:t>
      </w:r>
      <w:r w:rsidR="00793E33" w:rsidRPr="00793E33">
        <w:rPr>
          <w:sz w:val="28"/>
          <w:szCs w:val="28"/>
        </w:rPr>
        <w:t>-</w:t>
      </w:r>
      <w:r w:rsidR="00793E33">
        <w:rPr>
          <w:sz w:val="28"/>
          <w:szCs w:val="28"/>
        </w:rPr>
        <w:t>задач.</w:t>
      </w:r>
    </w:p>
    <w:p w14:paraId="7AB2221A" w14:textId="40B4169A" w:rsidR="00793E33" w:rsidRDefault="00712B44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, перед началом проектирования функций, имеет место рассмотреть отдельно </w:t>
      </w:r>
      <w:r w:rsidR="00632A16">
        <w:rPr>
          <w:sz w:val="28"/>
          <w:szCs w:val="28"/>
        </w:rPr>
        <w:t>проектирование базы данных</w:t>
      </w:r>
      <w:r>
        <w:rPr>
          <w:sz w:val="28"/>
          <w:szCs w:val="28"/>
        </w:rPr>
        <w:t>.</w:t>
      </w:r>
    </w:p>
    <w:p w14:paraId="21BE5971" w14:textId="77777777" w:rsidR="007C1755" w:rsidRDefault="007C1755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47048600" w14:textId="4168F104" w:rsidR="00712B44" w:rsidRPr="00162D65" w:rsidRDefault="00632A16" w:rsidP="00712B44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8" w:name="_Toc168250630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</w:t>
      </w:r>
      <w:r w:rsidR="00712B44">
        <w:rPr>
          <w:rFonts w:ascii="Times New Roman" w:hAnsi="Times New Roman" w:cs="Times New Roman"/>
          <w:color w:val="auto"/>
          <w:sz w:val="28"/>
          <w:szCs w:val="28"/>
        </w:rPr>
        <w:t xml:space="preserve"> базы данных</w:t>
      </w:r>
      <w:bookmarkEnd w:id="28"/>
    </w:p>
    <w:p w14:paraId="13959208" w14:textId="18D117BB" w:rsidR="00712B44" w:rsidRDefault="00632A16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ектирование баз данных включает в себя 3 этапа: концептуальное, логическое и физическое</w:t>
      </w:r>
      <w:r w:rsidR="00855B9F">
        <w:rPr>
          <w:sz w:val="28"/>
          <w:szCs w:val="28"/>
        </w:rPr>
        <w:t xml:space="preserve"> проектирование. </w:t>
      </w:r>
    </w:p>
    <w:p w14:paraId="6E7FC9FC" w14:textId="10C73855" w:rsidR="00855B9F" w:rsidRPr="00855B9F" w:rsidRDefault="00855B9F" w:rsidP="00FA2FC9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168250631"/>
      <w:r w:rsidRPr="00855B9F">
        <w:rPr>
          <w:rFonts w:ascii="Times New Roman" w:hAnsi="Times New Roman" w:cs="Times New Roman"/>
          <w:color w:val="auto"/>
          <w:sz w:val="28"/>
          <w:szCs w:val="28"/>
        </w:rPr>
        <w:t>Концептуальное проектирование баз данных</w:t>
      </w:r>
      <w:bookmarkEnd w:id="29"/>
    </w:p>
    <w:p w14:paraId="47E5FA68" w14:textId="77777777" w:rsidR="00855B9F" w:rsidRPr="009B7D1E" w:rsidRDefault="00855B9F" w:rsidP="00855B9F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131672770"/>
      <w:bookmarkStart w:id="31" w:name="_Toc160385733"/>
      <w:bookmarkStart w:id="32" w:name="_Toc168250632"/>
      <w:r w:rsidRPr="009B7D1E">
        <w:rPr>
          <w:rFonts w:ascii="Times New Roman" w:hAnsi="Times New Roman" w:cs="Times New Roman"/>
          <w:color w:val="auto"/>
          <w:sz w:val="28"/>
          <w:szCs w:val="28"/>
        </w:rPr>
        <w:t>Анализ информационных потоков</w:t>
      </w:r>
      <w:bookmarkEnd w:id="30"/>
      <w:bookmarkEnd w:id="31"/>
      <w:bookmarkEnd w:id="32"/>
    </w:p>
    <w:p w14:paraId="5CC435DB" w14:textId="6C64ACE9" w:rsidR="00855B9F" w:rsidRDefault="00855B9F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. </w:t>
      </w:r>
      <w:r w:rsidR="0027635C">
        <w:rPr>
          <w:sz w:val="28"/>
          <w:szCs w:val="28"/>
        </w:rPr>
        <w:t>3</w:t>
      </w:r>
      <w:r>
        <w:rPr>
          <w:sz w:val="28"/>
          <w:szCs w:val="28"/>
        </w:rPr>
        <w:t xml:space="preserve"> приведена контекстная диаграмма информационных процессов для заполнения медкарт, а на рис. </w:t>
      </w:r>
      <w:r w:rsidR="0027635C">
        <w:rPr>
          <w:sz w:val="28"/>
          <w:szCs w:val="28"/>
        </w:rPr>
        <w:t>4</w:t>
      </w:r>
      <w:r>
        <w:rPr>
          <w:sz w:val="28"/>
          <w:szCs w:val="28"/>
        </w:rPr>
        <w:t xml:space="preserve"> – для формирования годового отчета. Д</w:t>
      </w:r>
      <w:r w:rsidRPr="0090263F">
        <w:rPr>
          <w:sz w:val="28"/>
          <w:szCs w:val="28"/>
        </w:rPr>
        <w:t>етализирующие диаграммы информационных процессов</w:t>
      </w:r>
      <w:r>
        <w:rPr>
          <w:sz w:val="28"/>
          <w:szCs w:val="28"/>
        </w:rPr>
        <w:t xml:space="preserve"> приведены в </w:t>
      </w:r>
      <w:r w:rsidR="00CC0FB7">
        <w:rPr>
          <w:sz w:val="28"/>
          <w:szCs w:val="28"/>
        </w:rPr>
        <w:t>прил. Ж</w:t>
      </w:r>
      <w:r>
        <w:rPr>
          <w:sz w:val="28"/>
          <w:szCs w:val="28"/>
        </w:rPr>
        <w:t xml:space="preserve">. Все диаграммы выполнены в графической нотации </w:t>
      </w:r>
      <w:proofErr w:type="spellStart"/>
      <w:r w:rsidRPr="0090263F">
        <w:rPr>
          <w:sz w:val="28"/>
          <w:szCs w:val="28"/>
        </w:rPr>
        <w:t>Гейна-Сарсона</w:t>
      </w:r>
      <w:proofErr w:type="spellEnd"/>
      <w:r>
        <w:rPr>
          <w:sz w:val="28"/>
          <w:szCs w:val="28"/>
        </w:rPr>
        <w:t>.</w:t>
      </w:r>
    </w:p>
    <w:p w14:paraId="6E52F6BC" w14:textId="483B5D31" w:rsidR="00855B9F" w:rsidRDefault="00E05B9E" w:rsidP="00855B9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noProof/>
        </w:rPr>
        <w:object w:dxaOrig="10320" w:dyaOrig="1471" w14:anchorId="65463F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68.95pt;height:64.85pt;mso-width-percent:0;mso-height-percent:0;mso-width-percent:0;mso-height-percent:0" o:ole="" o:bordertopcolor="this" o:borderleftcolor="this" o:borderbottomcolor="this" o:borderrightcolor="this">
            <v:imagedata r:id="rId1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8" DrawAspect="Content" ObjectID="_1778864605" r:id="rId12"/>
        </w:object>
      </w:r>
      <w:r w:rsidR="00855B9F"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3</w:t>
      </w:r>
      <w:r w:rsidR="00855B9F">
        <w:rPr>
          <w:sz w:val="28"/>
          <w:szCs w:val="28"/>
        </w:rPr>
        <w:t>. Диаграмма информационных процессов для заполнения медкарт</w:t>
      </w:r>
    </w:p>
    <w:p w14:paraId="7FD084E0" w14:textId="77777777" w:rsidR="00855B9F" w:rsidRDefault="00855B9F" w:rsidP="00855B9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</w:p>
    <w:p w14:paraId="7D868BDE" w14:textId="4739B986" w:rsidR="00855B9F" w:rsidRDefault="00E05B9E" w:rsidP="00855B9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noProof/>
        </w:rPr>
        <w:object w:dxaOrig="10260" w:dyaOrig="1471" w14:anchorId="222854F6">
          <v:shape id="_x0000_i1027" type="#_x0000_t75" alt="" style="width:467.7pt;height:64.85pt;mso-width-percent:0;mso-height-percent:0;mso-width-percent:0;mso-height-percent:0" o:ole="" o:bordertopcolor="this" o:borderleftcolor="this" o:borderbottomcolor="this" o:borderrightcolor="this">
            <v:imagedata r:id="rId1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7" DrawAspect="Content" ObjectID="_1778864606" r:id="rId14"/>
        </w:object>
      </w:r>
      <w:r w:rsidR="00855B9F"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4</w:t>
      </w:r>
      <w:r w:rsidR="00855B9F">
        <w:rPr>
          <w:sz w:val="28"/>
          <w:szCs w:val="28"/>
        </w:rPr>
        <w:t>. Диаграмма информационных процессов для формирования</w:t>
      </w:r>
      <w:r w:rsidR="00855B9F">
        <w:rPr>
          <w:sz w:val="28"/>
          <w:szCs w:val="28"/>
        </w:rPr>
        <w:br/>
        <w:t>годового отчета</w:t>
      </w:r>
    </w:p>
    <w:p w14:paraId="2DB0C5A7" w14:textId="77777777" w:rsidR="00855B9F" w:rsidRDefault="00855B9F" w:rsidP="00855B9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</w:p>
    <w:p w14:paraId="719B50D6" w14:textId="77777777" w:rsidR="00855B9F" w:rsidRPr="00B35AA3" w:rsidRDefault="00855B9F" w:rsidP="00FE3F28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131672771"/>
      <w:bookmarkStart w:id="34" w:name="_Toc160385734"/>
      <w:bookmarkStart w:id="35" w:name="_Toc168250633"/>
      <w:r w:rsidRPr="00B35AA3">
        <w:rPr>
          <w:rFonts w:ascii="Times New Roman" w:hAnsi="Times New Roman" w:cs="Times New Roman"/>
          <w:color w:val="auto"/>
          <w:sz w:val="28"/>
          <w:szCs w:val="28"/>
        </w:rPr>
        <w:t>Разработка диаграммы «сущность-связь»</w:t>
      </w:r>
      <w:bookmarkEnd w:id="33"/>
      <w:bookmarkEnd w:id="34"/>
      <w:bookmarkEnd w:id="35"/>
    </w:p>
    <w:p w14:paraId="6E791248" w14:textId="77777777" w:rsidR="00855B9F" w:rsidRPr="00B35AA3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36" w:name="_Toc131672772"/>
      <w:bookmarkStart w:id="37" w:name="_Toc160385735"/>
      <w:bookmarkStart w:id="38" w:name="_Toc168248629"/>
      <w:bookmarkStart w:id="39" w:name="_Toc168250634"/>
      <w:r w:rsidRPr="00B35AA3">
        <w:rPr>
          <w:rFonts w:ascii="Times New Roman" w:hAnsi="Times New Roman" w:cs="Times New Roman"/>
          <w:color w:val="auto"/>
          <w:sz w:val="28"/>
          <w:szCs w:val="28"/>
        </w:rPr>
        <w:t>Определение типов сущностей</w:t>
      </w:r>
      <w:bookmarkEnd w:id="36"/>
      <w:bookmarkEnd w:id="37"/>
      <w:bookmarkEnd w:id="38"/>
      <w:bookmarkEnd w:id="39"/>
    </w:p>
    <w:p w14:paraId="07172A8E" w14:textId="17347273" w:rsidR="00855B9F" w:rsidRDefault="00FE3F28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 анализа предметной области выделены 24 сущности:</w:t>
      </w:r>
    </w:p>
    <w:p w14:paraId="53F71D0D" w14:textId="2DD73FCB" w:rsidR="00FE3F28" w:rsidRDefault="00FE3F28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FE3F28">
        <w:rPr>
          <w:i/>
          <w:iCs/>
          <w:sz w:val="28"/>
          <w:szCs w:val="28"/>
        </w:rPr>
        <w:t>Детский сад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Ребенок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Родитель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Медсестр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Врач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Справка от врач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Медкарт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Аллергия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Дополнительные занятия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Госпитализация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Санаторно-курортное лечение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Пропуск занятий по болезни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Диспансерное наблюдение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Контроль посещений специалист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Дегельминтизация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Санация полости рт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Осмотр перед профилактическими прививками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Прививк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Прививка против туберкулеза (БЦЖ)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Введение гамма-глобулин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Реакция Манту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Медосмотр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Текущее медицинское наблюдение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Скрининг</w:t>
      </w:r>
      <w:r>
        <w:rPr>
          <w:i/>
          <w:iCs/>
          <w:sz w:val="28"/>
          <w:szCs w:val="28"/>
        </w:rPr>
        <w:t>.</w:t>
      </w:r>
    </w:p>
    <w:p w14:paraId="4BCE347F" w14:textId="1AA9E8A2" w:rsidR="00FE3F28" w:rsidRPr="00FE3F28" w:rsidRDefault="003B0AE6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кументирование данных сущностей приведено</w:t>
      </w:r>
      <w:r w:rsidR="00FE3F28">
        <w:rPr>
          <w:sz w:val="28"/>
          <w:szCs w:val="28"/>
        </w:rPr>
        <w:t xml:space="preserve"> в </w:t>
      </w:r>
      <w:r w:rsidR="00CC0FB7">
        <w:rPr>
          <w:sz w:val="28"/>
          <w:szCs w:val="28"/>
        </w:rPr>
        <w:t>прил. З</w:t>
      </w:r>
      <w:r w:rsidR="00FE3F28">
        <w:rPr>
          <w:sz w:val="28"/>
          <w:szCs w:val="28"/>
        </w:rPr>
        <w:t>.</w:t>
      </w:r>
    </w:p>
    <w:p w14:paraId="4F2AB4B0" w14:textId="77777777" w:rsidR="00855B9F" w:rsidRPr="00B35AA3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0" w:name="_Toc131672773"/>
      <w:bookmarkStart w:id="41" w:name="_Toc160385736"/>
      <w:bookmarkStart w:id="42" w:name="_Toc168248630"/>
      <w:bookmarkStart w:id="43" w:name="_Toc168250635"/>
      <w:r w:rsidRPr="00083D06">
        <w:rPr>
          <w:rFonts w:ascii="Times New Roman" w:hAnsi="Times New Roman" w:cs="Times New Roman"/>
          <w:color w:val="auto"/>
          <w:sz w:val="28"/>
          <w:szCs w:val="28"/>
        </w:rPr>
        <w:t>Определение типов связей</w:t>
      </w:r>
      <w:bookmarkEnd w:id="40"/>
      <w:bookmarkEnd w:id="41"/>
      <w:bookmarkEnd w:id="42"/>
      <w:bookmarkEnd w:id="43"/>
    </w:p>
    <w:p w14:paraId="3462ABDD" w14:textId="68A44194" w:rsidR="00855B9F" w:rsidRDefault="00855B9F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деленные в данной работе связи между типами сущностей </w:t>
      </w:r>
      <w:r>
        <w:rPr>
          <w:sz w:val="28"/>
          <w:szCs w:val="28"/>
        </w:rPr>
        <w:lastRenderedPageBreak/>
        <w:t xml:space="preserve">представлены в </w:t>
      </w:r>
      <w:r w:rsidR="00CC0FB7">
        <w:rPr>
          <w:sz w:val="28"/>
          <w:szCs w:val="28"/>
        </w:rPr>
        <w:t>прил. И</w:t>
      </w:r>
      <w:r>
        <w:rPr>
          <w:sz w:val="28"/>
          <w:szCs w:val="28"/>
        </w:rPr>
        <w:t xml:space="preserve">. </w:t>
      </w:r>
    </w:p>
    <w:p w14:paraId="04528E3D" w14:textId="77777777" w:rsidR="00855B9F" w:rsidRPr="00BF2226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4" w:name="_Toc131672774"/>
      <w:bookmarkStart w:id="45" w:name="_Toc160385737"/>
      <w:bookmarkStart w:id="46" w:name="_Toc168248631"/>
      <w:bookmarkStart w:id="47" w:name="_Toc168250636"/>
      <w:r w:rsidRPr="00BF2226">
        <w:rPr>
          <w:rFonts w:ascii="Times New Roman" w:hAnsi="Times New Roman" w:cs="Times New Roman"/>
          <w:color w:val="auto"/>
          <w:sz w:val="28"/>
          <w:szCs w:val="28"/>
        </w:rPr>
        <w:t>Документирование атрибутов и доменов атрибутов</w:t>
      </w:r>
      <w:bookmarkEnd w:id="44"/>
      <w:bookmarkEnd w:id="45"/>
      <w:bookmarkEnd w:id="46"/>
      <w:bookmarkEnd w:id="47"/>
    </w:p>
    <w:p w14:paraId="6E275A01" w14:textId="2FC18158" w:rsidR="00855B9F" w:rsidRDefault="00855B9F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BF2226">
        <w:rPr>
          <w:sz w:val="28"/>
          <w:szCs w:val="28"/>
        </w:rPr>
        <w:t>С целью обеспечения целостности базы данных на разных уровнях</w:t>
      </w:r>
      <w:r>
        <w:rPr>
          <w:sz w:val="28"/>
          <w:szCs w:val="28"/>
        </w:rPr>
        <w:t xml:space="preserve"> был </w:t>
      </w:r>
      <w:r w:rsidRPr="00BF2226">
        <w:rPr>
          <w:sz w:val="28"/>
          <w:szCs w:val="28"/>
        </w:rPr>
        <w:t>выполн</w:t>
      </w:r>
      <w:r>
        <w:rPr>
          <w:sz w:val="28"/>
          <w:szCs w:val="28"/>
        </w:rPr>
        <w:t xml:space="preserve">ен </w:t>
      </w:r>
      <w:r w:rsidRPr="00BF2226">
        <w:rPr>
          <w:sz w:val="28"/>
          <w:szCs w:val="28"/>
        </w:rPr>
        <w:t>анализ атрибутов</w:t>
      </w:r>
      <w:r>
        <w:rPr>
          <w:sz w:val="28"/>
          <w:szCs w:val="28"/>
        </w:rPr>
        <w:t>. Данные анализа приведены в</w:t>
      </w:r>
      <w:r w:rsidR="00841881">
        <w:rPr>
          <w:sz w:val="28"/>
          <w:szCs w:val="28"/>
        </w:rPr>
        <w:t xml:space="preserve"> </w:t>
      </w:r>
      <w:r w:rsidR="00CC0FB7">
        <w:rPr>
          <w:sz w:val="28"/>
          <w:szCs w:val="28"/>
        </w:rPr>
        <w:t>прил. К</w:t>
      </w:r>
      <w:r>
        <w:rPr>
          <w:sz w:val="28"/>
          <w:szCs w:val="28"/>
        </w:rPr>
        <w:t>.</w:t>
      </w:r>
    </w:p>
    <w:p w14:paraId="1D27D24A" w14:textId="4F2D1345" w:rsidR="003B0AE6" w:rsidRDefault="00855B9F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для некоторых атрибутов выделены домены (</w:t>
      </w:r>
      <w:r w:rsidR="00CC0FB7">
        <w:rPr>
          <w:sz w:val="28"/>
          <w:szCs w:val="28"/>
        </w:rPr>
        <w:t>прил. Л</w:t>
      </w:r>
      <w:r>
        <w:rPr>
          <w:sz w:val="28"/>
          <w:szCs w:val="28"/>
        </w:rPr>
        <w:t>).</w:t>
      </w:r>
    </w:p>
    <w:p w14:paraId="67E97E17" w14:textId="77777777" w:rsidR="00855B9F" w:rsidRPr="001355A4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8" w:name="_Toc131672775"/>
      <w:bookmarkStart w:id="49" w:name="_Toc160385738"/>
      <w:bookmarkStart w:id="50" w:name="_Toc168248632"/>
      <w:bookmarkStart w:id="51" w:name="_Toc168250637"/>
      <w:r w:rsidRPr="001355A4">
        <w:rPr>
          <w:rFonts w:ascii="Times New Roman" w:hAnsi="Times New Roman" w:cs="Times New Roman"/>
          <w:color w:val="auto"/>
          <w:sz w:val="28"/>
          <w:szCs w:val="28"/>
        </w:rPr>
        <w:t>Диаграмма «сущность-связь</w:t>
      </w:r>
      <w:r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48"/>
      <w:bookmarkEnd w:id="49"/>
      <w:bookmarkEnd w:id="50"/>
      <w:bookmarkEnd w:id="51"/>
    </w:p>
    <w:p w14:paraId="03972CCC" w14:textId="004C412F" w:rsidR="000B6033" w:rsidRDefault="00855B9F" w:rsidP="00855B9F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1355A4">
        <w:rPr>
          <w:sz w:val="28"/>
          <w:szCs w:val="28"/>
        </w:rPr>
        <w:t xml:space="preserve">Диаграмма «сущность-связь» представлена на рис. </w:t>
      </w:r>
      <w:r w:rsidR="0027635C">
        <w:rPr>
          <w:sz w:val="28"/>
          <w:szCs w:val="28"/>
        </w:rPr>
        <w:t>5</w:t>
      </w:r>
      <w:r w:rsidRPr="001355A4">
        <w:rPr>
          <w:sz w:val="28"/>
          <w:szCs w:val="28"/>
        </w:rPr>
        <w:t>.</w:t>
      </w:r>
    </w:p>
    <w:p w14:paraId="2D48E4F2" w14:textId="77777777" w:rsidR="000B6033" w:rsidRDefault="000B6033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2" w:name="_Toc168250638"/>
      <w:r>
        <w:rPr>
          <w:rFonts w:ascii="Times New Roman" w:hAnsi="Times New Roman" w:cs="Times New Roman"/>
          <w:color w:val="auto"/>
          <w:sz w:val="28"/>
          <w:szCs w:val="28"/>
        </w:rPr>
        <w:t>Логическое</w:t>
      </w:r>
      <w:r w:rsidRPr="00855B9F">
        <w:rPr>
          <w:rFonts w:ascii="Times New Roman" w:hAnsi="Times New Roman" w:cs="Times New Roman"/>
          <w:color w:val="auto"/>
          <w:sz w:val="28"/>
          <w:szCs w:val="28"/>
        </w:rPr>
        <w:t xml:space="preserve"> проектирование баз данных</w:t>
      </w:r>
      <w:bookmarkEnd w:id="52"/>
    </w:p>
    <w:p w14:paraId="6083D56E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Для создания структуры отношений, максимально корректно и полно описывающей предметную область, была произведена нормализация отношений.</w:t>
      </w:r>
    </w:p>
    <w:p w14:paraId="3C9FBBAC" w14:textId="77777777" w:rsidR="000B6033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Для удобства сущность «МЕДСЕСТРА», была преобразована в «ПОЛЬЗОВАТЕЛЬ»</w:t>
      </w:r>
      <w:r>
        <w:rPr>
          <w:sz w:val="28"/>
          <w:szCs w:val="28"/>
        </w:rPr>
        <w:t xml:space="preserve"> и объединена с сущностью «ДЕТСКИЙ САД», так как кратность связи этих сущностей «один-к-одному» и в контексте данной предметной области можно не выделять отдельно «ДЕТСКИЙ САД»</w:t>
      </w:r>
      <w:r w:rsidRPr="00133987">
        <w:rPr>
          <w:sz w:val="28"/>
          <w:szCs w:val="28"/>
        </w:rPr>
        <w:t>.</w:t>
      </w:r>
    </w:p>
    <w:p w14:paraId="56EF7FBD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133987">
        <w:rPr>
          <w:sz w:val="28"/>
          <w:szCs w:val="28"/>
        </w:rPr>
        <w:t>ущност</w:t>
      </w:r>
      <w:r>
        <w:rPr>
          <w:sz w:val="28"/>
          <w:szCs w:val="28"/>
        </w:rPr>
        <w:t>и</w:t>
      </w:r>
      <w:r w:rsidRPr="00133987">
        <w:rPr>
          <w:sz w:val="28"/>
          <w:szCs w:val="28"/>
        </w:rPr>
        <w:t xml:space="preserve"> «ПОЛЬЗОВАТЕЛЬ»</w:t>
      </w:r>
      <w:r>
        <w:rPr>
          <w:sz w:val="28"/>
          <w:szCs w:val="28"/>
        </w:rPr>
        <w:t xml:space="preserve"> </w:t>
      </w:r>
      <w:r w:rsidRPr="00133987">
        <w:rPr>
          <w:sz w:val="28"/>
          <w:szCs w:val="28"/>
        </w:rPr>
        <w:t>добавлен</w:t>
      </w:r>
      <w:r>
        <w:rPr>
          <w:sz w:val="28"/>
          <w:szCs w:val="28"/>
        </w:rPr>
        <w:t xml:space="preserve"> </w:t>
      </w:r>
      <w:r w:rsidRPr="00133987">
        <w:rPr>
          <w:sz w:val="28"/>
          <w:szCs w:val="28"/>
        </w:rPr>
        <w:t>атрибут</w:t>
      </w:r>
      <w:r>
        <w:rPr>
          <w:sz w:val="28"/>
          <w:szCs w:val="28"/>
        </w:rPr>
        <w:t xml:space="preserve"> </w:t>
      </w:r>
      <w:r w:rsidRPr="00133987">
        <w:rPr>
          <w:sz w:val="28"/>
          <w:szCs w:val="28"/>
        </w:rPr>
        <w:t>«пароль»</w:t>
      </w:r>
      <w:r>
        <w:rPr>
          <w:sz w:val="28"/>
          <w:szCs w:val="28"/>
        </w:rPr>
        <w:t xml:space="preserve">. </w:t>
      </w:r>
    </w:p>
    <w:p w14:paraId="3D044FB9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В</w:t>
      </w:r>
      <w:r w:rsidRPr="00133987">
        <w:rPr>
          <w:sz w:val="28"/>
          <w:szCs w:val="28"/>
        </w:rPr>
        <w:t xml:space="preserve"> сущности</w:t>
      </w:r>
      <w:proofErr w:type="gramEnd"/>
      <w:r w:rsidRPr="00133987">
        <w:rPr>
          <w:sz w:val="28"/>
          <w:szCs w:val="28"/>
        </w:rPr>
        <w:t xml:space="preserve"> «МЕДКАРТА» </w:t>
      </w:r>
      <w:r>
        <w:rPr>
          <w:sz w:val="28"/>
          <w:szCs w:val="28"/>
        </w:rPr>
        <w:t>информативным являлся только</w:t>
      </w:r>
      <w:r w:rsidRPr="00133987">
        <w:rPr>
          <w:sz w:val="28"/>
          <w:szCs w:val="28"/>
        </w:rPr>
        <w:t xml:space="preserve"> атрибут «номер», поэтому данная сущность была удалена, как избыточная. </w:t>
      </w:r>
      <w:proofErr w:type="gramStart"/>
      <w:r w:rsidRPr="00133987">
        <w:rPr>
          <w:sz w:val="28"/>
          <w:szCs w:val="28"/>
        </w:rPr>
        <w:t>В сущности</w:t>
      </w:r>
      <w:proofErr w:type="gramEnd"/>
      <w:r w:rsidRPr="00133987">
        <w:rPr>
          <w:sz w:val="28"/>
          <w:szCs w:val="28"/>
        </w:rPr>
        <w:t xml:space="preserve"> «РЕБЕНОК» остался параметр «</w:t>
      </w:r>
      <w:r>
        <w:rPr>
          <w:sz w:val="28"/>
          <w:szCs w:val="28"/>
        </w:rPr>
        <w:t>Н</w:t>
      </w:r>
      <w:r w:rsidRPr="00133987">
        <w:rPr>
          <w:sz w:val="28"/>
          <w:szCs w:val="28"/>
        </w:rPr>
        <w:t>омер медкарты», как первичный ключ</w:t>
      </w:r>
      <w:r>
        <w:rPr>
          <w:sz w:val="28"/>
          <w:szCs w:val="28"/>
        </w:rPr>
        <w:t xml:space="preserve"> и добавлен атрибут «Номер детского сада»</w:t>
      </w:r>
      <w:r w:rsidRPr="00133987">
        <w:rPr>
          <w:sz w:val="28"/>
          <w:szCs w:val="28"/>
        </w:rPr>
        <w:t xml:space="preserve">. </w:t>
      </w:r>
    </w:p>
    <w:p w14:paraId="697352C8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Атрибуты «ФИО ребенка» и «Дата рождения» в качестве составных первичных ключей, были заменены на «</w:t>
      </w:r>
      <w:r>
        <w:rPr>
          <w:sz w:val="28"/>
          <w:szCs w:val="28"/>
        </w:rPr>
        <w:t>Н</w:t>
      </w:r>
      <w:r w:rsidRPr="00133987">
        <w:rPr>
          <w:sz w:val="28"/>
          <w:szCs w:val="28"/>
        </w:rPr>
        <w:t>омер медкарты»</w:t>
      </w:r>
    </w:p>
    <w:p w14:paraId="083BB60D" w14:textId="77777777" w:rsidR="000B6033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тобы исключить связь «многие-ко-многим», для сущности «РОДИТЕЛЬ» введен суррогатный первичный ключ «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», а в сущность «РЕБЕНОК» добавлены атрибуты «</w:t>
      </w:r>
      <w:r>
        <w:rPr>
          <w:sz w:val="28"/>
          <w:szCs w:val="28"/>
          <w:lang w:val="en-US"/>
        </w:rPr>
        <w:t>id</w:t>
      </w:r>
      <w:r w:rsidRPr="008627A9">
        <w:rPr>
          <w:sz w:val="28"/>
          <w:szCs w:val="28"/>
        </w:rPr>
        <w:t xml:space="preserve"> </w:t>
      </w:r>
      <w:r>
        <w:rPr>
          <w:sz w:val="28"/>
          <w:szCs w:val="28"/>
        </w:rPr>
        <w:t>отца» и «</w:t>
      </w:r>
      <w:r>
        <w:rPr>
          <w:sz w:val="28"/>
          <w:szCs w:val="28"/>
          <w:lang w:val="en-US"/>
        </w:rPr>
        <w:t>id</w:t>
      </w:r>
      <w:r w:rsidRPr="008627A9">
        <w:rPr>
          <w:sz w:val="28"/>
          <w:szCs w:val="28"/>
        </w:rPr>
        <w:t xml:space="preserve"> </w:t>
      </w:r>
      <w:r>
        <w:rPr>
          <w:sz w:val="28"/>
          <w:szCs w:val="28"/>
        </w:rPr>
        <w:t>матери».</w:t>
      </w:r>
    </w:p>
    <w:p w14:paraId="6AA49D77" w14:textId="3A753863" w:rsidR="002F2DD8" w:rsidRPr="00133987" w:rsidRDefault="002F2DD8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тобы уйти от цепной зависимости ключей «РЕБЕНОК» - «ДИСПАНСЕРНОЕ НАБЛЮДЕНИЕ» - «КОНТРОЛЬ ПОСЕЩЕНИЙ СПЕЦИАЛИСТА»</w:t>
      </w:r>
      <w:r w:rsidR="00E64108">
        <w:rPr>
          <w:sz w:val="28"/>
          <w:szCs w:val="28"/>
        </w:rPr>
        <w:t>, для сущности «ДИСПАНСЕРНОЕ НАБЛЮДЕНИЕ» введен суррогатный ключ «</w:t>
      </w:r>
      <w:r w:rsidR="00E64108">
        <w:rPr>
          <w:sz w:val="28"/>
          <w:szCs w:val="28"/>
          <w:lang w:val="en-US"/>
        </w:rPr>
        <w:t>id</w:t>
      </w:r>
      <w:r w:rsidR="00E64108">
        <w:rPr>
          <w:sz w:val="28"/>
          <w:szCs w:val="28"/>
        </w:rPr>
        <w:t xml:space="preserve">». </w:t>
      </w:r>
    </w:p>
    <w:p w14:paraId="75C3B9B5" w14:textId="2C0213CD" w:rsidR="000B6033" w:rsidRDefault="002F2DD8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справочника б</w:t>
      </w:r>
      <w:r w:rsidR="000B6033" w:rsidRPr="00133987">
        <w:rPr>
          <w:sz w:val="28"/>
          <w:szCs w:val="28"/>
        </w:rPr>
        <w:t xml:space="preserve">ыла добавлена </w:t>
      </w:r>
      <w:r>
        <w:rPr>
          <w:sz w:val="28"/>
          <w:szCs w:val="28"/>
        </w:rPr>
        <w:t>сущность</w:t>
      </w:r>
      <w:r w:rsidR="000B6033" w:rsidRPr="00133987">
        <w:rPr>
          <w:sz w:val="28"/>
          <w:szCs w:val="28"/>
        </w:rPr>
        <w:t xml:space="preserve"> «НАИМЕНОВАНИЕ ПРИВИВКИ»</w:t>
      </w:r>
      <w:r>
        <w:rPr>
          <w:sz w:val="28"/>
          <w:szCs w:val="28"/>
        </w:rPr>
        <w:t xml:space="preserve"> </w:t>
      </w:r>
      <w:r w:rsidR="000B6033">
        <w:rPr>
          <w:sz w:val="28"/>
          <w:szCs w:val="28"/>
        </w:rPr>
        <w:t>с суррогатным первичным ключом «</w:t>
      </w:r>
      <w:r w:rsidR="000B6033">
        <w:rPr>
          <w:sz w:val="28"/>
          <w:szCs w:val="28"/>
          <w:lang w:val="en-US"/>
        </w:rPr>
        <w:t>id</w:t>
      </w:r>
      <w:r w:rsidR="000B6033">
        <w:rPr>
          <w:sz w:val="28"/>
          <w:szCs w:val="28"/>
        </w:rPr>
        <w:t>»</w:t>
      </w:r>
      <w:r w:rsidR="000B6033" w:rsidRPr="00133987">
        <w:rPr>
          <w:sz w:val="28"/>
          <w:szCs w:val="28"/>
        </w:rPr>
        <w:t>, а атрибут «Наименование прививки» из сущностей: «ПРИВИВКИ» и «ОСМОТР ПЕРЕД ПРОФФИЛАКТИЧЕСКИМИ ПРИВИВКАМИ» был заменен на «</w:t>
      </w:r>
      <w:r w:rsidR="000B6033" w:rsidRPr="00133987">
        <w:rPr>
          <w:sz w:val="28"/>
          <w:szCs w:val="28"/>
          <w:lang w:val="en-US"/>
        </w:rPr>
        <w:t>id</w:t>
      </w:r>
      <w:r w:rsidR="000B6033" w:rsidRPr="00133987">
        <w:rPr>
          <w:sz w:val="28"/>
          <w:szCs w:val="28"/>
        </w:rPr>
        <w:t xml:space="preserve"> наименования прививки».</w:t>
      </w:r>
    </w:p>
    <w:p w14:paraId="780880E5" w14:textId="4B738078" w:rsidR="002F2DD8" w:rsidRPr="00133987" w:rsidRDefault="002F2DD8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справочника б</w:t>
      </w:r>
      <w:r w:rsidRPr="00133987">
        <w:rPr>
          <w:sz w:val="28"/>
          <w:szCs w:val="28"/>
        </w:rPr>
        <w:t xml:space="preserve">ыла добавлена </w:t>
      </w:r>
      <w:r>
        <w:rPr>
          <w:sz w:val="28"/>
          <w:szCs w:val="28"/>
        </w:rPr>
        <w:t>сущность «ПОЛИКЛИНИКА»</w:t>
      </w:r>
      <w:r w:rsidRPr="002F2DD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</w:t>
      </w:r>
      <w:r>
        <w:rPr>
          <w:sz w:val="28"/>
          <w:szCs w:val="28"/>
        </w:rPr>
        <w:lastRenderedPageBreak/>
        <w:t>суррогатным первичным ключом «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»</w:t>
      </w:r>
      <w:r w:rsidRPr="00133987">
        <w:rPr>
          <w:sz w:val="28"/>
          <w:szCs w:val="28"/>
        </w:rPr>
        <w:t>, а атрибут</w:t>
      </w:r>
      <w:r>
        <w:rPr>
          <w:sz w:val="28"/>
          <w:szCs w:val="28"/>
        </w:rPr>
        <w:t xml:space="preserve"> «Наименование поликлиники» заменен на «i</w:t>
      </w:r>
      <w:r>
        <w:rPr>
          <w:sz w:val="28"/>
          <w:szCs w:val="28"/>
          <w:lang w:val="en-US"/>
        </w:rPr>
        <w:t>d</w:t>
      </w:r>
      <w:r w:rsidRPr="002F2DD8">
        <w:rPr>
          <w:sz w:val="28"/>
          <w:szCs w:val="28"/>
        </w:rPr>
        <w:t xml:space="preserve"> </w:t>
      </w:r>
      <w:r>
        <w:rPr>
          <w:sz w:val="28"/>
          <w:szCs w:val="28"/>
        </w:rPr>
        <w:t>поликлиники»</w:t>
      </w:r>
    </w:p>
    <w:p w14:paraId="70B83C4D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Важной особенностью внесения сведений о враче является статичность данных. То есть, если врач сменил специализацию, то в медкарте все равно остается та, которая была на момент процедуры. Таким образом: хранить данные о врачах наиболее корректно в виде простого атрибута. Поэтому было принято решение исключить сущность «ВРАЧ».</w:t>
      </w:r>
      <w:r>
        <w:rPr>
          <w:sz w:val="28"/>
          <w:szCs w:val="28"/>
        </w:rPr>
        <w:t xml:space="preserve"> Данное решение помечено в технический долг, для возможности будущей реализации процесса быстрого поиска врача из списка с записью в виде атрибута в медкарту.</w:t>
      </w:r>
    </w:p>
    <w:p w14:paraId="66EE5739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Также стоит отметить, что</w:t>
      </w:r>
      <w:r>
        <w:rPr>
          <w:sz w:val="28"/>
          <w:szCs w:val="28"/>
        </w:rPr>
        <w:t xml:space="preserve"> </w:t>
      </w:r>
      <w:r w:rsidRPr="00133987">
        <w:rPr>
          <w:sz w:val="28"/>
          <w:szCs w:val="28"/>
        </w:rPr>
        <w:t>разрабатываемая база данных находится в третьей нормальной форме, что исключает избыточность и аномалии включения и удаления. При анализе ключевых атрибутов, возможных аномалий обновления также не обнаружено.</w:t>
      </w:r>
    </w:p>
    <w:p w14:paraId="60950C48" w14:textId="77777777" w:rsidR="000B6033" w:rsidRDefault="000B6033" w:rsidP="000B60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Полученная полная атрибутивная модель данных представлена на</w:t>
      </w:r>
      <w:r w:rsidRPr="00133987">
        <w:rPr>
          <w:sz w:val="28"/>
          <w:szCs w:val="28"/>
        </w:rPr>
        <w:br/>
        <w:t xml:space="preserve">рис. </w:t>
      </w:r>
      <w:r>
        <w:rPr>
          <w:sz w:val="28"/>
          <w:szCs w:val="28"/>
        </w:rPr>
        <w:t>6</w:t>
      </w:r>
      <w:r w:rsidRPr="00133987">
        <w:rPr>
          <w:sz w:val="28"/>
          <w:szCs w:val="28"/>
        </w:rPr>
        <w:t>.</w:t>
      </w:r>
    </w:p>
    <w:p w14:paraId="793EC9FF" w14:textId="5D983A66" w:rsidR="000B6033" w:rsidRDefault="000B6033" w:rsidP="000B60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DC427A">
        <w:rPr>
          <w:sz w:val="28"/>
          <w:szCs w:val="28"/>
        </w:rPr>
        <w:t>Ф</w:t>
      </w:r>
      <w:r>
        <w:rPr>
          <w:sz w:val="28"/>
          <w:szCs w:val="28"/>
        </w:rPr>
        <w:t>изическое проектирование баз данных будет рассмотрен</w:t>
      </w:r>
      <w:r w:rsidR="00E64108">
        <w:rPr>
          <w:sz w:val="28"/>
          <w:szCs w:val="28"/>
        </w:rPr>
        <w:t>о</w:t>
      </w:r>
      <w:r>
        <w:rPr>
          <w:sz w:val="28"/>
          <w:szCs w:val="28"/>
        </w:rPr>
        <w:t xml:space="preserve"> на этапе программной реализации, так как этот этап зависит от выбранной СУБД.</w:t>
      </w:r>
    </w:p>
    <w:p w14:paraId="78D8238F" w14:textId="77777777" w:rsidR="000B6033" w:rsidRPr="001B349E" w:rsidRDefault="000B6033" w:rsidP="000B6033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так, модель данных разработана, поэтому можно переходить к проектированию функций.</w:t>
      </w:r>
    </w:p>
    <w:p w14:paraId="7585BDDE" w14:textId="77777777" w:rsidR="000B6033" w:rsidRDefault="000B6033" w:rsidP="000B60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  <w:sectPr w:rsidR="000B6033" w:rsidSect="000B6033">
          <w:headerReference w:type="default" r:id="rId15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599E4BED" w14:textId="0B42CA4B" w:rsidR="00855B9F" w:rsidRDefault="00D36C41" w:rsidP="00D36C41">
      <w:pPr>
        <w:widowControl w:val="0"/>
        <w:jc w:val="center"/>
        <w:rPr>
          <w:noProof/>
        </w:rPr>
      </w:pPr>
      <w:r w:rsidRPr="00D36C41">
        <w:rPr>
          <w:noProof/>
        </w:rPr>
        <w:lastRenderedPageBreak/>
        <w:drawing>
          <wp:inline distT="0" distB="0" distL="0" distR="0" wp14:anchorId="1C575652" wp14:editId="5D974EAB">
            <wp:extent cx="8826500" cy="5410200"/>
            <wp:effectExtent l="0" t="0" r="0" b="0"/>
            <wp:docPr id="4946957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469576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8826500" cy="541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A5416" w14:textId="684B41A4" w:rsidR="0054651E" w:rsidRPr="006A0927" w:rsidRDefault="00855B9F" w:rsidP="00D36C41">
      <w:pPr>
        <w:widowControl w:val="0"/>
        <w:spacing w:before="12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5</w:t>
      </w:r>
      <w:r>
        <w:rPr>
          <w:sz w:val="28"/>
          <w:szCs w:val="28"/>
        </w:rPr>
        <w:t xml:space="preserve">. </w:t>
      </w:r>
      <w:r w:rsidRPr="001355A4">
        <w:rPr>
          <w:sz w:val="28"/>
          <w:szCs w:val="28"/>
        </w:rPr>
        <w:t>Диаграмма «сущность-связь»</w:t>
      </w:r>
    </w:p>
    <w:p w14:paraId="106304EA" w14:textId="77777777" w:rsidR="0054651E" w:rsidRDefault="0054651E" w:rsidP="0054651E">
      <w:pPr>
        <w:widowControl w:val="0"/>
        <w:spacing w:line="360" w:lineRule="auto"/>
        <w:jc w:val="center"/>
        <w:rPr>
          <w:sz w:val="28"/>
          <w:szCs w:val="28"/>
        </w:rPr>
      </w:pPr>
    </w:p>
    <w:p w14:paraId="4347DE7C" w14:textId="460005D8" w:rsidR="00FA2FC9" w:rsidRPr="000B6033" w:rsidRDefault="0041643A" w:rsidP="0054651E">
      <w:pPr>
        <w:widowControl w:val="0"/>
        <w:jc w:val="both"/>
        <w:rPr>
          <w:sz w:val="28"/>
          <w:szCs w:val="28"/>
        </w:rPr>
      </w:pPr>
      <w:r w:rsidRPr="0041643A">
        <w:rPr>
          <w:noProof/>
          <w:sz w:val="28"/>
          <w:szCs w:val="28"/>
        </w:rPr>
        <w:drawing>
          <wp:inline distT="0" distB="0" distL="0" distR="0" wp14:anchorId="09ED0617" wp14:editId="6592F009">
            <wp:extent cx="9259330" cy="5263488"/>
            <wp:effectExtent l="0" t="0" r="0" b="0"/>
            <wp:docPr id="17513628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36282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98288" cy="528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2D0C3" w14:textId="77777777" w:rsidR="000B6033" w:rsidRPr="0095438B" w:rsidRDefault="0054651E" w:rsidP="00DC427A">
      <w:pPr>
        <w:widowControl w:val="0"/>
        <w:spacing w:line="360" w:lineRule="auto"/>
        <w:jc w:val="center"/>
        <w:rPr>
          <w:sz w:val="28"/>
          <w:szCs w:val="28"/>
        </w:rPr>
        <w:sectPr w:rsidR="000B6033" w:rsidRPr="0095438B" w:rsidSect="000B6033">
          <w:headerReference w:type="default" r:id="rId18"/>
          <w:footerReference w:type="default" r:id="rId19"/>
          <w:pgSz w:w="16838" w:h="11906" w:orient="landscape"/>
          <w:pgMar w:top="1701" w:right="1134" w:bottom="567" w:left="1134" w:header="709" w:footer="709" w:gutter="0"/>
          <w:cols w:space="708"/>
          <w:docGrid w:linePitch="360"/>
        </w:sectPr>
      </w:pPr>
      <w:r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6</w:t>
      </w:r>
      <w:r>
        <w:rPr>
          <w:sz w:val="28"/>
          <w:szCs w:val="28"/>
        </w:rPr>
        <w:t>. Полная атрибутивная модель данных</w:t>
      </w:r>
    </w:p>
    <w:p w14:paraId="582391A3" w14:textId="130B2668" w:rsidR="00646A57" w:rsidRPr="00162D65" w:rsidRDefault="00793E33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3" w:name="_Toc168250639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функций</w:t>
      </w:r>
      <w:bookmarkEnd w:id="53"/>
    </w:p>
    <w:p w14:paraId="01063E0E" w14:textId="11BD2C42" w:rsidR="00793E33" w:rsidRDefault="00793E33" w:rsidP="00793E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но функциональных требований (п. 1.7.2) спроектируем следующие функции:</w:t>
      </w:r>
    </w:p>
    <w:p w14:paraId="3C1130B1" w14:textId="6BEC0CA1" w:rsidR="00990B90" w:rsidRPr="00990B90" w:rsidRDefault="00990B90" w:rsidP="00C55EC9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990B90">
        <w:rPr>
          <w:b/>
          <w:bCs/>
          <w:sz w:val="28"/>
          <w:szCs w:val="28"/>
        </w:rPr>
        <w:t>Редактирования данных Пользователя системы (ФИО, пароль)</w:t>
      </w:r>
    </w:p>
    <w:p w14:paraId="117716B3" w14:textId="63B602CA" w:rsidR="00990B90" w:rsidRPr="001B349E" w:rsidRDefault="00990B90" w:rsidP="00990B90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ая функция будет добавлять редактировать запись в таблице «</w:t>
      </w:r>
      <w:r>
        <w:rPr>
          <w:sz w:val="28"/>
          <w:szCs w:val="28"/>
          <w:lang w:val="en-US"/>
        </w:rPr>
        <w:t>Users</w:t>
      </w:r>
      <w:r>
        <w:rPr>
          <w:sz w:val="28"/>
          <w:szCs w:val="28"/>
        </w:rPr>
        <w:t>».</w:t>
      </w:r>
      <w:r w:rsidRPr="001B349E">
        <w:rPr>
          <w:sz w:val="28"/>
          <w:szCs w:val="28"/>
        </w:rPr>
        <w:t xml:space="preserve"> </w:t>
      </w:r>
      <w:r>
        <w:rPr>
          <w:sz w:val="28"/>
          <w:szCs w:val="28"/>
        </w:rPr>
        <w:t>Для этого будет проверена полнота и правильность заполнения всех необходимых атрибутов.</w:t>
      </w:r>
    </w:p>
    <w:p w14:paraId="20AE7C6A" w14:textId="19FA12BA" w:rsidR="00990B90" w:rsidRPr="00793E33" w:rsidRDefault="00990B90" w:rsidP="00990B90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793E33">
        <w:rPr>
          <w:b/>
          <w:bCs/>
          <w:sz w:val="28"/>
          <w:szCs w:val="28"/>
        </w:rPr>
        <w:t>Входные данные:</w:t>
      </w:r>
      <w:r>
        <w:rPr>
          <w:sz w:val="28"/>
          <w:szCs w:val="28"/>
        </w:rPr>
        <w:t xml:space="preserve"> заполненные атрибуты таблицы «</w:t>
      </w:r>
      <w:r>
        <w:rPr>
          <w:sz w:val="28"/>
          <w:szCs w:val="28"/>
          <w:lang w:val="en-US"/>
        </w:rPr>
        <w:t>Users</w:t>
      </w:r>
      <w:r>
        <w:rPr>
          <w:sz w:val="28"/>
          <w:szCs w:val="28"/>
        </w:rPr>
        <w:t>»</w:t>
      </w:r>
      <w:r w:rsidRPr="00793E33">
        <w:rPr>
          <w:sz w:val="28"/>
          <w:szCs w:val="28"/>
        </w:rPr>
        <w:t>.</w:t>
      </w:r>
    </w:p>
    <w:p w14:paraId="2ADA3D86" w14:textId="74CBED24" w:rsidR="00990B90" w:rsidRDefault="00990B90" w:rsidP="00793E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793E33">
        <w:rPr>
          <w:b/>
          <w:bCs/>
          <w:sz w:val="28"/>
          <w:szCs w:val="28"/>
        </w:rPr>
        <w:t>Выходные данные:</w:t>
      </w:r>
      <w:r w:rsidRPr="00793E33">
        <w:rPr>
          <w:sz w:val="28"/>
          <w:szCs w:val="28"/>
        </w:rPr>
        <w:t xml:space="preserve"> </w:t>
      </w:r>
      <w:r>
        <w:rPr>
          <w:sz w:val="28"/>
          <w:szCs w:val="28"/>
        </w:rPr>
        <w:t>сообщение об успешном обновлении данных, либо об ошибке обновления.</w:t>
      </w:r>
    </w:p>
    <w:p w14:paraId="6787454C" w14:textId="551AACF0" w:rsidR="00793E33" w:rsidRPr="00793E33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</w:t>
      </w:r>
      <w:r w:rsidR="00793E33" w:rsidRPr="00793E33">
        <w:rPr>
          <w:b/>
          <w:bCs/>
          <w:sz w:val="28"/>
          <w:szCs w:val="28"/>
        </w:rPr>
        <w:t>оздания новой медкарты</w:t>
      </w:r>
    </w:p>
    <w:p w14:paraId="0AFB57F5" w14:textId="6994CE41" w:rsidR="00793E33" w:rsidRPr="001B349E" w:rsidRDefault="001B349E" w:rsidP="00793E33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bookmarkStart w:id="54" w:name="_Hlk160377924"/>
      <w:r>
        <w:rPr>
          <w:sz w:val="28"/>
          <w:szCs w:val="28"/>
        </w:rPr>
        <w:t>Данная функция будет добавлять новую запись в таблицу «</w:t>
      </w:r>
      <w:proofErr w:type="spellStart"/>
      <w:r>
        <w:rPr>
          <w:sz w:val="28"/>
          <w:szCs w:val="28"/>
          <w:lang w:val="en-US"/>
        </w:rPr>
        <w:t>Childrens</w:t>
      </w:r>
      <w:proofErr w:type="spellEnd"/>
      <w:r>
        <w:rPr>
          <w:sz w:val="28"/>
          <w:szCs w:val="28"/>
        </w:rPr>
        <w:t>».</w:t>
      </w:r>
      <w:r w:rsidRPr="001B349E">
        <w:rPr>
          <w:sz w:val="28"/>
          <w:szCs w:val="28"/>
        </w:rPr>
        <w:t xml:space="preserve"> </w:t>
      </w:r>
      <w:r>
        <w:rPr>
          <w:sz w:val="28"/>
          <w:szCs w:val="28"/>
        </w:rPr>
        <w:t>Для этого будет проверена полнота и правильность заполнения всех необходимых атрибутов.</w:t>
      </w:r>
    </w:p>
    <w:p w14:paraId="676A1969" w14:textId="47DE8D5F" w:rsidR="00793E33" w:rsidRPr="00793E33" w:rsidRDefault="00793E33" w:rsidP="00793E33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793E33">
        <w:rPr>
          <w:b/>
          <w:bCs/>
          <w:sz w:val="28"/>
          <w:szCs w:val="28"/>
        </w:rPr>
        <w:t>Входные данные:</w:t>
      </w:r>
      <w:r w:rsidR="001B349E">
        <w:rPr>
          <w:sz w:val="28"/>
          <w:szCs w:val="28"/>
        </w:rPr>
        <w:t xml:space="preserve"> заполненные атрибуты таблицы «</w:t>
      </w:r>
      <w:proofErr w:type="spellStart"/>
      <w:r w:rsidR="001B349E">
        <w:rPr>
          <w:sz w:val="28"/>
          <w:szCs w:val="28"/>
          <w:lang w:val="en-US"/>
        </w:rPr>
        <w:t>Childrens</w:t>
      </w:r>
      <w:proofErr w:type="spellEnd"/>
      <w:r w:rsidR="001B349E">
        <w:rPr>
          <w:sz w:val="28"/>
          <w:szCs w:val="28"/>
        </w:rPr>
        <w:t>»</w:t>
      </w:r>
      <w:r w:rsidRPr="00793E33">
        <w:rPr>
          <w:sz w:val="28"/>
          <w:szCs w:val="28"/>
        </w:rPr>
        <w:t>.</w:t>
      </w:r>
    </w:p>
    <w:p w14:paraId="693F486B" w14:textId="468BD0C9" w:rsidR="00793E33" w:rsidRDefault="00793E33" w:rsidP="00793E33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793E33">
        <w:rPr>
          <w:b/>
          <w:bCs/>
          <w:sz w:val="28"/>
          <w:szCs w:val="28"/>
        </w:rPr>
        <w:t>Выходные данные:</w:t>
      </w:r>
      <w:r w:rsidRPr="00793E33">
        <w:rPr>
          <w:sz w:val="28"/>
          <w:szCs w:val="28"/>
        </w:rPr>
        <w:t xml:space="preserve"> </w:t>
      </w:r>
      <w:r w:rsidR="001B349E">
        <w:rPr>
          <w:sz w:val="28"/>
          <w:szCs w:val="28"/>
        </w:rPr>
        <w:t>сгенерированный номер медкарты</w:t>
      </w:r>
      <w:r w:rsidR="00B62428">
        <w:rPr>
          <w:sz w:val="28"/>
          <w:szCs w:val="28"/>
        </w:rPr>
        <w:t>, либо ошибка, по которой создать медкарту не удалось</w:t>
      </w:r>
      <w:r w:rsidRPr="00793E33">
        <w:rPr>
          <w:sz w:val="28"/>
          <w:szCs w:val="28"/>
        </w:rPr>
        <w:t>.</w:t>
      </w:r>
      <w:bookmarkEnd w:id="54"/>
    </w:p>
    <w:p w14:paraId="4B7A66E0" w14:textId="3D39EB9A" w:rsidR="00793E33" w:rsidRPr="00B62428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У</w:t>
      </w:r>
      <w:r w:rsidR="00793E33" w:rsidRPr="00B62428">
        <w:rPr>
          <w:b/>
          <w:bCs/>
          <w:sz w:val="28"/>
          <w:szCs w:val="28"/>
        </w:rPr>
        <w:t>даления медкарты</w:t>
      </w:r>
    </w:p>
    <w:p w14:paraId="30C1F323" w14:textId="748FC183" w:rsidR="00B62428" w:rsidRPr="00B62428" w:rsidRDefault="00B62428" w:rsidP="00B62428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>
        <w:rPr>
          <w:sz w:val="28"/>
          <w:szCs w:val="28"/>
        </w:rPr>
        <w:t>удалять</w:t>
      </w:r>
      <w:r w:rsidRPr="00B62428">
        <w:rPr>
          <w:sz w:val="28"/>
          <w:szCs w:val="28"/>
        </w:rPr>
        <w:t xml:space="preserve"> запись </w:t>
      </w:r>
      <w:r>
        <w:rPr>
          <w:sz w:val="28"/>
          <w:szCs w:val="28"/>
        </w:rPr>
        <w:t>из</w:t>
      </w:r>
      <w:r w:rsidRPr="00B62428">
        <w:rPr>
          <w:sz w:val="28"/>
          <w:szCs w:val="28"/>
        </w:rPr>
        <w:t xml:space="preserve"> таблиц</w:t>
      </w:r>
      <w:r>
        <w:rPr>
          <w:sz w:val="28"/>
          <w:szCs w:val="28"/>
        </w:rPr>
        <w:t>ы</w:t>
      </w:r>
      <w:r w:rsidRPr="00B62428">
        <w:rPr>
          <w:sz w:val="28"/>
          <w:szCs w:val="28"/>
        </w:rPr>
        <w:t xml:space="preserve"> «</w:t>
      </w:r>
      <w:proofErr w:type="spellStart"/>
      <w:r w:rsidRPr="00B62428">
        <w:rPr>
          <w:sz w:val="28"/>
          <w:szCs w:val="28"/>
          <w:lang w:val="en-US"/>
        </w:rPr>
        <w:t>Childrens</w:t>
      </w:r>
      <w:proofErr w:type="spellEnd"/>
      <w:r w:rsidRPr="00B62428">
        <w:rPr>
          <w:sz w:val="28"/>
          <w:szCs w:val="28"/>
        </w:rPr>
        <w:t>»</w:t>
      </w:r>
      <w:r>
        <w:rPr>
          <w:sz w:val="28"/>
          <w:szCs w:val="28"/>
        </w:rPr>
        <w:t xml:space="preserve"> с каскадным удалением всех связанных данных по введенному номеру медкарты</w:t>
      </w:r>
      <w:r w:rsidRPr="00B62428">
        <w:rPr>
          <w:sz w:val="28"/>
          <w:szCs w:val="28"/>
        </w:rPr>
        <w:t>.</w:t>
      </w:r>
    </w:p>
    <w:p w14:paraId="1B995059" w14:textId="08786A4A" w:rsidR="00B62428" w:rsidRPr="00B62428" w:rsidRDefault="00B62428" w:rsidP="00B62428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номер медкарты</w:t>
      </w:r>
      <w:r w:rsidRPr="00B62428">
        <w:rPr>
          <w:sz w:val="28"/>
          <w:szCs w:val="28"/>
        </w:rPr>
        <w:t>.</w:t>
      </w:r>
    </w:p>
    <w:p w14:paraId="2339CCE5" w14:textId="631EDE12" w:rsidR="001B349E" w:rsidRPr="00B62428" w:rsidRDefault="00B62428" w:rsidP="00B62428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ы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сообщение об успешном удалении данных, либо об ошибке удаления</w:t>
      </w:r>
      <w:r w:rsidRPr="00B62428">
        <w:rPr>
          <w:sz w:val="28"/>
          <w:szCs w:val="28"/>
        </w:rPr>
        <w:t>.</w:t>
      </w:r>
    </w:p>
    <w:p w14:paraId="31C984C1" w14:textId="36F68407" w:rsidR="00793E33" w:rsidRPr="00B62428" w:rsidRDefault="00990B90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мпорта</w:t>
      </w:r>
      <w:r w:rsidR="00793E33" w:rsidRPr="00B62428">
        <w:rPr>
          <w:b/>
          <w:bCs/>
          <w:sz w:val="28"/>
          <w:szCs w:val="28"/>
        </w:rPr>
        <w:t xml:space="preserve"> медкарты</w:t>
      </w:r>
    </w:p>
    <w:p w14:paraId="44BA2004" w14:textId="249057D2" w:rsidR="00B62428" w:rsidRPr="00B62428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 w:rsidR="00990B90">
        <w:rPr>
          <w:sz w:val="28"/>
          <w:szCs w:val="28"/>
        </w:rPr>
        <w:t>вносить информацию в базу данных из внешнего файла (тип и структура файла будут определены на этапе реализации)</w:t>
      </w:r>
    </w:p>
    <w:p w14:paraId="336B08BA" w14:textId="7E971ABB" w:rsidR="00B62428" w:rsidRPr="00B62428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 w:rsidR="004658C2">
        <w:rPr>
          <w:sz w:val="28"/>
          <w:szCs w:val="28"/>
        </w:rPr>
        <w:t>внешний файл, содержащие данные для импорта</w:t>
      </w:r>
      <w:r>
        <w:rPr>
          <w:sz w:val="28"/>
          <w:szCs w:val="28"/>
        </w:rPr>
        <w:t>.</w:t>
      </w:r>
    </w:p>
    <w:p w14:paraId="7E0C6F13" w14:textId="2083D871" w:rsidR="001B349E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ыходные данные:</w:t>
      </w:r>
      <w:r w:rsidRPr="00B62428">
        <w:rPr>
          <w:sz w:val="28"/>
          <w:szCs w:val="28"/>
        </w:rPr>
        <w:t xml:space="preserve"> </w:t>
      </w:r>
      <w:r w:rsidR="004658C2">
        <w:rPr>
          <w:sz w:val="28"/>
          <w:szCs w:val="28"/>
        </w:rPr>
        <w:t>сообщение об успешном импорте данных, либо об ошибке импорта</w:t>
      </w:r>
      <w:r w:rsidRPr="00B62428">
        <w:rPr>
          <w:sz w:val="28"/>
          <w:szCs w:val="28"/>
        </w:rPr>
        <w:t>.</w:t>
      </w:r>
    </w:p>
    <w:p w14:paraId="61758C43" w14:textId="006ED648" w:rsidR="004658C2" w:rsidRPr="00B62428" w:rsidRDefault="004658C2" w:rsidP="004658C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Экспорта</w:t>
      </w:r>
      <w:r w:rsidRPr="00B62428">
        <w:rPr>
          <w:b/>
          <w:bCs/>
          <w:sz w:val="28"/>
          <w:szCs w:val="28"/>
        </w:rPr>
        <w:t xml:space="preserve"> медкарты</w:t>
      </w:r>
    </w:p>
    <w:p w14:paraId="7592E3EB" w14:textId="08165539" w:rsidR="004658C2" w:rsidRPr="00B62428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>
        <w:rPr>
          <w:sz w:val="28"/>
          <w:szCs w:val="28"/>
        </w:rPr>
        <w:t>сохранять информацию, содержащуюся в медкарте во внешний файл (тип и структура файла будут определены на этапе реализации).</w:t>
      </w:r>
    </w:p>
    <w:p w14:paraId="1F3E98B2" w14:textId="77777777" w:rsidR="004658C2" w:rsidRPr="00B62428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внешний файл, содержащие данные для импорта.</w:t>
      </w:r>
    </w:p>
    <w:p w14:paraId="3F74B4EA" w14:textId="77777777" w:rsidR="004658C2" w:rsidRPr="001B349E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lastRenderedPageBreak/>
        <w:t>Вы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сообщение об успешном импорте данных, либо об ошибке импорта</w:t>
      </w:r>
      <w:r w:rsidRPr="00B62428">
        <w:rPr>
          <w:sz w:val="28"/>
          <w:szCs w:val="28"/>
        </w:rPr>
        <w:t>.</w:t>
      </w:r>
    </w:p>
    <w:p w14:paraId="4CD748B0" w14:textId="6E79E5CB" w:rsidR="004658C2" w:rsidRPr="00B62428" w:rsidRDefault="004658C2" w:rsidP="004658C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ывода на печать медкарты</w:t>
      </w:r>
    </w:p>
    <w:p w14:paraId="7A0C5689" w14:textId="1A00FDB8" w:rsidR="004658C2" w:rsidRPr="00B62428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>
        <w:rPr>
          <w:sz w:val="28"/>
          <w:szCs w:val="28"/>
        </w:rPr>
        <w:t>выводить на печать данные со всех таблиц по выбранному номеру медкарты в формализованном виде.</w:t>
      </w:r>
    </w:p>
    <w:p w14:paraId="4660B45D" w14:textId="7D6CF042" w:rsidR="004658C2" w:rsidRPr="00B62428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номер медкарты.</w:t>
      </w:r>
    </w:p>
    <w:p w14:paraId="17278066" w14:textId="4DA683AD" w:rsidR="004658C2" w:rsidRPr="001B349E" w:rsidRDefault="004658C2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ы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подготовленная к печати медкарта</w:t>
      </w:r>
      <w:r w:rsidRPr="00B62428">
        <w:rPr>
          <w:sz w:val="28"/>
          <w:szCs w:val="28"/>
        </w:rPr>
        <w:t>.</w:t>
      </w:r>
    </w:p>
    <w:p w14:paraId="1AF6B0BD" w14:textId="548D63C2" w:rsidR="00793E33" w:rsidRPr="00B62428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</w:t>
      </w:r>
      <w:r w:rsidR="00793E33" w:rsidRPr="00B62428">
        <w:rPr>
          <w:b/>
          <w:bCs/>
          <w:sz w:val="28"/>
          <w:szCs w:val="28"/>
        </w:rPr>
        <w:t>несения данных в медкарту (как новых, так и изменения существующих);</w:t>
      </w:r>
    </w:p>
    <w:p w14:paraId="6A6798BC" w14:textId="777DAC6F" w:rsidR="00B62428" w:rsidRPr="00B62428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>Данная функция будет добавлять новую запись/</w:t>
      </w:r>
      <w:r>
        <w:rPr>
          <w:sz w:val="28"/>
          <w:szCs w:val="28"/>
        </w:rPr>
        <w:t>редактировать текущую</w:t>
      </w:r>
      <w:r w:rsidRPr="00B62428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выбранн</w:t>
      </w:r>
      <w:r w:rsidR="00735360">
        <w:rPr>
          <w:sz w:val="28"/>
          <w:szCs w:val="28"/>
        </w:rPr>
        <w:t>ой</w:t>
      </w:r>
      <w:r w:rsidRPr="00B62428">
        <w:rPr>
          <w:sz w:val="28"/>
          <w:szCs w:val="28"/>
        </w:rPr>
        <w:t xml:space="preserve"> таблиц</w:t>
      </w:r>
      <w:r w:rsidR="00735360">
        <w:rPr>
          <w:sz w:val="28"/>
          <w:szCs w:val="28"/>
        </w:rPr>
        <w:t>е</w:t>
      </w:r>
      <w:r w:rsidRPr="00B62428">
        <w:rPr>
          <w:sz w:val="28"/>
          <w:szCs w:val="28"/>
        </w:rPr>
        <w:t>. Для этого будет проверена полнота и правильность заполнения всех необходимых атрибутов.</w:t>
      </w:r>
    </w:p>
    <w:p w14:paraId="235B5FEE" w14:textId="2B3836FF" w:rsidR="00B62428" w:rsidRPr="00B62428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заполненные атрибуты</w:t>
      </w:r>
      <w:r w:rsidR="00735360">
        <w:rPr>
          <w:sz w:val="28"/>
          <w:szCs w:val="28"/>
        </w:rPr>
        <w:t xml:space="preserve"> выбранной</w:t>
      </w:r>
      <w:r w:rsidRPr="00B62428">
        <w:rPr>
          <w:sz w:val="28"/>
          <w:szCs w:val="28"/>
        </w:rPr>
        <w:t xml:space="preserve"> таблицы.</w:t>
      </w:r>
    </w:p>
    <w:p w14:paraId="40C50C3B" w14:textId="1CBD74D8" w:rsidR="001B349E" w:rsidRPr="001B349E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="00735360">
        <w:rPr>
          <w:sz w:val="28"/>
          <w:szCs w:val="28"/>
        </w:rPr>
        <w:t xml:space="preserve"> сообщение об успешном перемещении медкарты, либо об ошибке перемещения</w:t>
      </w:r>
      <w:r w:rsidR="00735360" w:rsidRPr="00B62428">
        <w:rPr>
          <w:sz w:val="28"/>
          <w:szCs w:val="28"/>
        </w:rPr>
        <w:t>.</w:t>
      </w:r>
    </w:p>
    <w:p w14:paraId="04E70739" w14:textId="54EF87E7" w:rsidR="00793E33" w:rsidRPr="00735360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793E33" w:rsidRPr="00735360">
        <w:rPr>
          <w:b/>
          <w:bCs/>
          <w:sz w:val="28"/>
          <w:szCs w:val="28"/>
        </w:rPr>
        <w:t xml:space="preserve">ормирования годового отчета (структура документа приведена в </w:t>
      </w:r>
      <w:r w:rsidR="00CC0FB7">
        <w:rPr>
          <w:b/>
          <w:bCs/>
          <w:sz w:val="28"/>
          <w:szCs w:val="28"/>
        </w:rPr>
        <w:t>прил. В</w:t>
      </w:r>
      <w:r w:rsidR="00793E33" w:rsidRPr="00735360">
        <w:rPr>
          <w:b/>
          <w:bCs/>
          <w:sz w:val="28"/>
          <w:szCs w:val="28"/>
        </w:rPr>
        <w:t>);</w:t>
      </w:r>
    </w:p>
    <w:p w14:paraId="0264D5E0" w14:textId="49CD9B9E" w:rsidR="00B62428" w:rsidRPr="00B62428" w:rsidRDefault="00B62428" w:rsidP="00735360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 w:rsidR="00735360">
        <w:rPr>
          <w:sz w:val="28"/>
          <w:szCs w:val="28"/>
        </w:rPr>
        <w:t xml:space="preserve">формировать годовой отчет на основании текущих прав Пользователя и рассчитывать данные согласно структуре, приведенной в </w:t>
      </w:r>
      <w:r w:rsidR="00CC0FB7">
        <w:rPr>
          <w:sz w:val="28"/>
          <w:szCs w:val="28"/>
        </w:rPr>
        <w:t>прил. В</w:t>
      </w:r>
    </w:p>
    <w:p w14:paraId="716DB56F" w14:textId="70025A44" w:rsidR="00B62428" w:rsidRPr="00B62428" w:rsidRDefault="00B62428" w:rsidP="00735360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 w:rsidR="00735360">
        <w:rPr>
          <w:sz w:val="28"/>
          <w:szCs w:val="28"/>
        </w:rPr>
        <w:t>запрос на формирование отчета</w:t>
      </w:r>
      <w:r w:rsidRPr="00B62428">
        <w:rPr>
          <w:sz w:val="28"/>
          <w:szCs w:val="28"/>
        </w:rPr>
        <w:t>.</w:t>
      </w:r>
    </w:p>
    <w:p w14:paraId="0F067718" w14:textId="66DC4B38" w:rsidR="001B349E" w:rsidRPr="001B349E" w:rsidRDefault="00B62428" w:rsidP="00735360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Pr="00B62428">
        <w:rPr>
          <w:sz w:val="28"/>
          <w:szCs w:val="28"/>
        </w:rPr>
        <w:t xml:space="preserve"> </w:t>
      </w:r>
      <w:r w:rsidR="00735360">
        <w:rPr>
          <w:sz w:val="28"/>
          <w:szCs w:val="28"/>
        </w:rPr>
        <w:t>сформированный отчет</w:t>
      </w:r>
      <w:r w:rsidRPr="00B62428">
        <w:rPr>
          <w:sz w:val="28"/>
          <w:szCs w:val="28"/>
        </w:rPr>
        <w:t>.</w:t>
      </w:r>
    </w:p>
    <w:p w14:paraId="2E0CD0E7" w14:textId="22FA803A" w:rsidR="00793E33" w:rsidRPr="00735360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793E33" w:rsidRPr="00735360">
        <w:rPr>
          <w:b/>
          <w:bCs/>
          <w:sz w:val="28"/>
          <w:szCs w:val="28"/>
        </w:rPr>
        <w:t xml:space="preserve">ормирования отчета по профилактическим прививкам за указанный период по группам (структура документа приведена в </w:t>
      </w:r>
      <w:r w:rsidR="00CC0FB7">
        <w:rPr>
          <w:b/>
          <w:bCs/>
          <w:sz w:val="28"/>
          <w:szCs w:val="28"/>
        </w:rPr>
        <w:t>прил. Г</w:t>
      </w:r>
      <w:r w:rsidR="00793E33" w:rsidRPr="00735360">
        <w:rPr>
          <w:b/>
          <w:bCs/>
          <w:sz w:val="28"/>
          <w:szCs w:val="28"/>
        </w:rPr>
        <w:t>);</w:t>
      </w:r>
    </w:p>
    <w:p w14:paraId="39FE1A25" w14:textId="068E994B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sz w:val="28"/>
          <w:szCs w:val="28"/>
        </w:rPr>
        <w:t xml:space="preserve">Данная функция будет формировать отчет </w:t>
      </w:r>
      <w:r>
        <w:rPr>
          <w:sz w:val="28"/>
          <w:szCs w:val="28"/>
        </w:rPr>
        <w:t xml:space="preserve">по профилактическим прививкам </w:t>
      </w:r>
      <w:r w:rsidRPr="00735360">
        <w:rPr>
          <w:sz w:val="28"/>
          <w:szCs w:val="28"/>
        </w:rPr>
        <w:t xml:space="preserve">на основании </w:t>
      </w:r>
      <w:r>
        <w:rPr>
          <w:sz w:val="28"/>
          <w:szCs w:val="28"/>
        </w:rPr>
        <w:t>введенного периода, номера детского сада (для медсестер задан правами Пользователя) и номера группы, затем</w:t>
      </w:r>
      <w:r w:rsidRPr="00735360">
        <w:rPr>
          <w:sz w:val="28"/>
          <w:szCs w:val="28"/>
        </w:rPr>
        <w:t xml:space="preserve"> рассчитывать данные согласно структуре, приведенной в </w:t>
      </w:r>
      <w:r w:rsidR="00CC0FB7">
        <w:rPr>
          <w:sz w:val="28"/>
          <w:szCs w:val="28"/>
        </w:rPr>
        <w:t>прил. Г</w:t>
      </w:r>
    </w:p>
    <w:p w14:paraId="643DCCDD" w14:textId="762C3FF2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735360">
        <w:rPr>
          <w:sz w:val="28"/>
          <w:szCs w:val="28"/>
        </w:rPr>
        <w:t xml:space="preserve"> </w:t>
      </w:r>
      <w:r>
        <w:rPr>
          <w:sz w:val="28"/>
          <w:szCs w:val="28"/>
        </w:rPr>
        <w:t>дата начала периода, дата окончания периода, номер детского сада, номер группы</w:t>
      </w:r>
      <w:r w:rsidRPr="00735360">
        <w:rPr>
          <w:sz w:val="28"/>
          <w:szCs w:val="28"/>
        </w:rPr>
        <w:t>.</w:t>
      </w:r>
    </w:p>
    <w:p w14:paraId="6559DBB3" w14:textId="0A643F74" w:rsidR="00B62428" w:rsidRPr="00B62428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Pr="00735360">
        <w:rPr>
          <w:sz w:val="28"/>
          <w:szCs w:val="28"/>
        </w:rPr>
        <w:t xml:space="preserve"> сформированный отчет.</w:t>
      </w:r>
    </w:p>
    <w:p w14:paraId="3CB6F46D" w14:textId="60DBBA32" w:rsidR="00793E33" w:rsidRPr="00735360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793E33" w:rsidRPr="00735360">
        <w:rPr>
          <w:b/>
          <w:bCs/>
          <w:sz w:val="28"/>
          <w:szCs w:val="28"/>
        </w:rPr>
        <w:t xml:space="preserve">ормирования отчета по дегельминтизации за указанный период по группам (структура документа приведена в </w:t>
      </w:r>
      <w:r w:rsidR="00CC0FB7">
        <w:rPr>
          <w:b/>
          <w:bCs/>
          <w:sz w:val="28"/>
          <w:szCs w:val="28"/>
        </w:rPr>
        <w:t>прил. Д</w:t>
      </w:r>
      <w:r w:rsidR="00793E33" w:rsidRPr="00735360">
        <w:rPr>
          <w:b/>
          <w:bCs/>
          <w:sz w:val="28"/>
          <w:szCs w:val="28"/>
        </w:rPr>
        <w:t>);</w:t>
      </w:r>
    </w:p>
    <w:p w14:paraId="1A907E3E" w14:textId="03CD7DB7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sz w:val="28"/>
          <w:szCs w:val="28"/>
        </w:rPr>
        <w:t xml:space="preserve">Данная функция будет формировать отчет по дегельминтизации на </w:t>
      </w:r>
      <w:r w:rsidRPr="00735360">
        <w:rPr>
          <w:sz w:val="28"/>
          <w:szCs w:val="28"/>
        </w:rPr>
        <w:lastRenderedPageBreak/>
        <w:t xml:space="preserve">основании введенного периода, номера детского сада (для медсестер задан правами Пользователя) и номера группы, затем рассчитывать данные согласно структуре, приведенной в </w:t>
      </w:r>
      <w:r w:rsidR="00CC0FB7">
        <w:rPr>
          <w:sz w:val="28"/>
          <w:szCs w:val="28"/>
        </w:rPr>
        <w:t>прил. Д</w:t>
      </w:r>
    </w:p>
    <w:p w14:paraId="3447D1F0" w14:textId="3EB950B3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735360">
        <w:rPr>
          <w:sz w:val="28"/>
          <w:szCs w:val="28"/>
        </w:rPr>
        <w:t xml:space="preserve"> </w:t>
      </w:r>
      <w:r>
        <w:rPr>
          <w:sz w:val="28"/>
          <w:szCs w:val="28"/>
        </w:rPr>
        <w:t>дата начала периода, дата окончания периода, номер детского сада, номер группы</w:t>
      </w:r>
      <w:r w:rsidRPr="00735360">
        <w:rPr>
          <w:sz w:val="28"/>
          <w:szCs w:val="28"/>
        </w:rPr>
        <w:t>.</w:t>
      </w:r>
    </w:p>
    <w:p w14:paraId="6736A50A" w14:textId="6659C34F" w:rsidR="00B62428" w:rsidRPr="00B62428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Pr="00735360">
        <w:rPr>
          <w:sz w:val="28"/>
          <w:szCs w:val="28"/>
        </w:rPr>
        <w:t xml:space="preserve"> сформированный отчет.</w:t>
      </w:r>
    </w:p>
    <w:p w14:paraId="00835830" w14:textId="3A75B31B" w:rsidR="00646A57" w:rsidRPr="00735360" w:rsidRDefault="00A302FC" w:rsidP="00735360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793E33" w:rsidRPr="00735360">
        <w:rPr>
          <w:b/>
          <w:bCs/>
          <w:sz w:val="28"/>
          <w:szCs w:val="28"/>
        </w:rPr>
        <w:t xml:space="preserve">ормирования </w:t>
      </w:r>
      <w:proofErr w:type="spellStart"/>
      <w:r w:rsidR="00793E33" w:rsidRPr="00735360">
        <w:rPr>
          <w:b/>
          <w:bCs/>
          <w:sz w:val="28"/>
          <w:szCs w:val="28"/>
        </w:rPr>
        <w:t>туберкулинодиагностики</w:t>
      </w:r>
      <w:proofErr w:type="spellEnd"/>
      <w:r w:rsidR="00793E33" w:rsidRPr="00735360">
        <w:rPr>
          <w:b/>
          <w:bCs/>
          <w:sz w:val="28"/>
          <w:szCs w:val="28"/>
        </w:rPr>
        <w:t xml:space="preserve"> за указанный период по группам (структура документа приведена в прил. 5).</w:t>
      </w:r>
    </w:p>
    <w:p w14:paraId="71D1ED24" w14:textId="6F8F3B69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sz w:val="28"/>
          <w:szCs w:val="28"/>
        </w:rPr>
        <w:t xml:space="preserve">Данная функция будет формировать </w:t>
      </w:r>
      <w:proofErr w:type="spellStart"/>
      <w:r w:rsidRPr="00735360">
        <w:rPr>
          <w:sz w:val="28"/>
          <w:szCs w:val="28"/>
        </w:rPr>
        <w:t>туберкулинодиагностик</w:t>
      </w:r>
      <w:r>
        <w:rPr>
          <w:sz w:val="28"/>
          <w:szCs w:val="28"/>
        </w:rPr>
        <w:t>у</w:t>
      </w:r>
      <w:proofErr w:type="spellEnd"/>
      <w:r w:rsidRPr="00735360">
        <w:rPr>
          <w:sz w:val="28"/>
          <w:szCs w:val="28"/>
        </w:rPr>
        <w:t xml:space="preserve"> на основании введенного периода, номера детского сада (для медсестер задан правами Пользователя) и номера группы, затем рассчитывать данные согласно структуре, приведенной в прил. </w:t>
      </w:r>
      <w:r>
        <w:rPr>
          <w:sz w:val="28"/>
          <w:szCs w:val="28"/>
        </w:rPr>
        <w:t>5</w:t>
      </w:r>
    </w:p>
    <w:p w14:paraId="3F826C3E" w14:textId="77777777" w:rsidR="00735360" w:rsidRDefault="00735360" w:rsidP="00735360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735360">
        <w:rPr>
          <w:sz w:val="28"/>
          <w:szCs w:val="28"/>
        </w:rPr>
        <w:t xml:space="preserve"> дата начала периода, дата окончания периода, номер детского сада, номер группы.</w:t>
      </w:r>
    </w:p>
    <w:p w14:paraId="44B6C0AB" w14:textId="77777777" w:rsid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Pr="00735360">
        <w:rPr>
          <w:sz w:val="28"/>
          <w:szCs w:val="28"/>
        </w:rPr>
        <w:t xml:space="preserve"> сформированный отчет.</w:t>
      </w:r>
    </w:p>
    <w:p w14:paraId="73DBB8C5" w14:textId="77777777" w:rsidR="00D8139B" w:rsidRDefault="00D8139B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</w:p>
    <w:p w14:paraId="3E62EF93" w14:textId="0F0B0DBA" w:rsidR="00D8139B" w:rsidRPr="00D8139B" w:rsidRDefault="00D8139B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5" w:name="_Toc168250640"/>
      <w:r w:rsidRPr="00D8139B">
        <w:rPr>
          <w:rFonts w:ascii="Times New Roman" w:hAnsi="Times New Roman" w:cs="Times New Roman"/>
          <w:color w:val="auto"/>
          <w:sz w:val="28"/>
          <w:szCs w:val="28"/>
        </w:rPr>
        <w:t>Проектирование интерфейса</w:t>
      </w:r>
      <w:bookmarkEnd w:id="55"/>
    </w:p>
    <w:p w14:paraId="73D813BB" w14:textId="6374A4C6" w:rsidR="00D8139B" w:rsidRDefault="00D8139B" w:rsidP="00D8139B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уже было отмечено ранее, программное средство будет иметь графический </w:t>
      </w:r>
      <w:r>
        <w:rPr>
          <w:sz w:val="28"/>
          <w:szCs w:val="28"/>
          <w:lang w:val="en-US"/>
        </w:rPr>
        <w:t>web</w:t>
      </w:r>
      <w:r w:rsidRPr="00D8139B">
        <w:rPr>
          <w:sz w:val="28"/>
          <w:szCs w:val="28"/>
        </w:rPr>
        <w:t>-</w:t>
      </w:r>
      <w:r>
        <w:rPr>
          <w:sz w:val="28"/>
          <w:szCs w:val="28"/>
        </w:rPr>
        <w:t>интерфейс</w:t>
      </w:r>
      <w:r w:rsidRPr="00D8139B">
        <w:rPr>
          <w:sz w:val="28"/>
          <w:szCs w:val="28"/>
        </w:rPr>
        <w:t>.</w:t>
      </w:r>
    </w:p>
    <w:p w14:paraId="04B9DC2F" w14:textId="435643E4" w:rsidR="00CD3622" w:rsidRDefault="00CD3622" w:rsidP="00D8139B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щий замысел по использованию программного средства следующий:</w:t>
      </w:r>
    </w:p>
    <w:p w14:paraId="006C27A7" w14:textId="6A73A48F" w:rsidR="00CD3622" w:rsidRDefault="00CD362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Пользователь не авторизован в системе, то при подключении к серверу он попадает на главное окно входа в систему, где вводит свою пару логин/пароль и нажимает кнопку «Войти».</w:t>
      </w:r>
    </w:p>
    <w:p w14:paraId="75E01D7C" w14:textId="47BD87F5" w:rsidR="00CD3622" w:rsidRDefault="00CD362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неудачной попытки входа в систему, Пользователь получает сообщение об ошибке: «Ошибка авторизации! Проверьте правильность логина/пароля!»</w:t>
      </w:r>
    </w:p>
    <w:p w14:paraId="5BCA4E6A" w14:textId="3C4FE6C9" w:rsidR="004658C2" w:rsidRDefault="004658C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первом входе в систему автоматически создается Пользователь с пустым паролем и значениями полей по умолчанию.</w:t>
      </w:r>
    </w:p>
    <w:p w14:paraId="5361441C" w14:textId="45F0DD2E" w:rsidR="00CD3622" w:rsidRDefault="00CD362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успешной авторизации Пользователь попадает в Личный кабинет, откуда ему доступны переходы по пунктам меню, редактирование сведений о Пользователе и </w:t>
      </w:r>
      <w:r w:rsidR="008B0ACF">
        <w:rPr>
          <w:sz w:val="28"/>
          <w:szCs w:val="28"/>
        </w:rPr>
        <w:t>выход из системы.</w:t>
      </w:r>
    </w:p>
    <w:p w14:paraId="7E896C3F" w14:textId="4D11161F" w:rsidR="008B0ACF" w:rsidRDefault="008B0ACF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ьнейшая работа строится примерно одинаковым образом: отображение данных из базы производится в виде форматированного текста, редактирование и добавление – во всплывающих окнах со специальными формами для добавления/редактирования.</w:t>
      </w:r>
    </w:p>
    <w:p w14:paraId="0647C732" w14:textId="1B1E9B3F" w:rsidR="00D8139B" w:rsidRDefault="008A4B6D" w:rsidP="00D8139B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овании </w:t>
      </w:r>
      <w:r>
        <w:rPr>
          <w:sz w:val="28"/>
          <w:szCs w:val="28"/>
          <w:lang w:val="en-US"/>
        </w:rPr>
        <w:t>web</w:t>
      </w:r>
      <w:r w:rsidRPr="00D8139B">
        <w:rPr>
          <w:sz w:val="28"/>
          <w:szCs w:val="28"/>
        </w:rPr>
        <w:t>-</w:t>
      </w:r>
      <w:r>
        <w:rPr>
          <w:sz w:val="28"/>
          <w:szCs w:val="28"/>
        </w:rPr>
        <w:t xml:space="preserve">интерфейса было решено основные усилия сосредоточить на создании интуитивно-понятного, не перегруженного информацией рабочего пространства, с минимальным (необходимым в данный момент, конкретным) набором отображаемых данных, но при этом с </w:t>
      </w:r>
      <w:r>
        <w:rPr>
          <w:sz w:val="28"/>
          <w:szCs w:val="28"/>
        </w:rPr>
        <w:lastRenderedPageBreak/>
        <w:t>возможностью быстрого перехода между всеми доступными текущему Пользователю данными.</w:t>
      </w:r>
    </w:p>
    <w:p w14:paraId="73384E3A" w14:textId="303E8E61" w:rsidR="00CD3622" w:rsidRPr="00CD3622" w:rsidRDefault="00CD3622" w:rsidP="00CD3622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в интерфейсе должна присутствовать общность стилей и цветовой гаммы на всех отображаемых элементах.</w:t>
      </w:r>
    </w:p>
    <w:p w14:paraId="15DC5E5E" w14:textId="2FD1D08F" w:rsidR="008B0ACF" w:rsidRDefault="008B0ACF" w:rsidP="00D8139B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ая структура главной</w:t>
      </w:r>
      <w:r w:rsidR="00730054">
        <w:rPr>
          <w:sz w:val="28"/>
          <w:szCs w:val="28"/>
        </w:rPr>
        <w:t xml:space="preserve"> страницы</w:t>
      </w:r>
      <w:r>
        <w:rPr>
          <w:sz w:val="28"/>
          <w:szCs w:val="28"/>
        </w:rPr>
        <w:t xml:space="preserve"> </w:t>
      </w:r>
      <w:r w:rsidR="00730054">
        <w:rPr>
          <w:sz w:val="28"/>
          <w:szCs w:val="28"/>
        </w:rPr>
        <w:t>с</w:t>
      </w:r>
      <w:r>
        <w:rPr>
          <w:sz w:val="28"/>
          <w:szCs w:val="28"/>
        </w:rPr>
        <w:t xml:space="preserve"> приведена на рис. </w:t>
      </w:r>
      <w:r w:rsidR="0027635C">
        <w:rPr>
          <w:sz w:val="28"/>
          <w:szCs w:val="28"/>
        </w:rPr>
        <w:t>7</w:t>
      </w:r>
      <w:r>
        <w:rPr>
          <w:sz w:val="28"/>
          <w:szCs w:val="28"/>
        </w:rPr>
        <w:t>.</w:t>
      </w:r>
    </w:p>
    <w:p w14:paraId="35C94DFB" w14:textId="6619EE04" w:rsidR="008B0ACF" w:rsidRDefault="008B0ACF" w:rsidP="00D30A18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Шаблоны </w:t>
      </w:r>
      <w:r w:rsidR="00730054">
        <w:rPr>
          <w:sz w:val="28"/>
          <w:szCs w:val="28"/>
        </w:rPr>
        <w:t xml:space="preserve">различных страниц </w:t>
      </w:r>
      <w:r w:rsidR="00730054">
        <w:rPr>
          <w:sz w:val="28"/>
          <w:szCs w:val="28"/>
          <w:lang w:val="en-US"/>
        </w:rPr>
        <w:t>web</w:t>
      </w:r>
      <w:r w:rsidR="00730054" w:rsidRPr="00730054">
        <w:rPr>
          <w:sz w:val="28"/>
          <w:szCs w:val="28"/>
        </w:rPr>
        <w:t>-</w:t>
      </w:r>
      <w:r w:rsidR="00730054">
        <w:rPr>
          <w:sz w:val="28"/>
          <w:szCs w:val="28"/>
        </w:rPr>
        <w:t xml:space="preserve">интерфейса приведены в </w:t>
      </w:r>
      <w:r w:rsidR="00CC0FB7">
        <w:rPr>
          <w:sz w:val="28"/>
          <w:szCs w:val="28"/>
        </w:rPr>
        <w:t>прил. М</w:t>
      </w:r>
      <w:r w:rsidR="00730054">
        <w:rPr>
          <w:sz w:val="28"/>
          <w:szCs w:val="28"/>
        </w:rPr>
        <w:t>.</w:t>
      </w:r>
    </w:p>
    <w:p w14:paraId="43A3B871" w14:textId="77777777" w:rsidR="006B391A" w:rsidRPr="00D30A18" w:rsidRDefault="006B391A" w:rsidP="00D30A18">
      <w:pPr>
        <w:pStyle w:val="a3"/>
        <w:widowControl w:val="0"/>
        <w:ind w:left="0" w:firstLine="709"/>
        <w:jc w:val="both"/>
        <w:rPr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6"/>
        <w:gridCol w:w="763"/>
        <w:gridCol w:w="1381"/>
        <w:gridCol w:w="398"/>
        <w:gridCol w:w="1340"/>
        <w:gridCol w:w="1452"/>
        <w:gridCol w:w="1099"/>
        <w:gridCol w:w="1116"/>
        <w:gridCol w:w="975"/>
      </w:tblGrid>
      <w:tr w:rsidR="00DC427A" w:rsidRPr="00A1375E" w14:paraId="1441E52E" w14:textId="77777777" w:rsidTr="002F25B6">
        <w:trPr>
          <w:trHeight w:val="461"/>
        </w:trPr>
        <w:tc>
          <w:tcPr>
            <w:tcW w:w="3190" w:type="dxa"/>
            <w:gridSpan w:val="3"/>
            <w:tcBorders>
              <w:right w:val="single" w:sz="8" w:space="0" w:color="auto"/>
            </w:tcBorders>
          </w:tcPr>
          <w:p w14:paraId="0F4CF476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9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64B0F1D" w14:textId="77777777" w:rsidR="00DC427A" w:rsidRPr="00A1375E" w:rsidRDefault="00DC427A" w:rsidP="002F25B6">
            <w:pPr>
              <w:widowControl w:val="0"/>
              <w:jc w:val="center"/>
            </w:pPr>
            <w:r w:rsidRPr="00A1375E">
              <w:t xml:space="preserve">ГЛАВНАЯ </w:t>
            </w:r>
            <w:r>
              <w:t>СТРАНИЦА</w:t>
            </w:r>
          </w:p>
        </w:tc>
        <w:tc>
          <w:tcPr>
            <w:tcW w:w="3190" w:type="dxa"/>
            <w:gridSpan w:val="3"/>
            <w:tcBorders>
              <w:left w:val="single" w:sz="8" w:space="0" w:color="auto"/>
            </w:tcBorders>
          </w:tcPr>
          <w:p w14:paraId="588F8082" w14:textId="77777777" w:rsidR="00DC427A" w:rsidRPr="00A1375E" w:rsidRDefault="00DC427A" w:rsidP="002F25B6">
            <w:pPr>
              <w:widowControl w:val="0"/>
              <w:jc w:val="both"/>
            </w:pPr>
          </w:p>
        </w:tc>
      </w:tr>
      <w:tr w:rsidR="00DC427A" w:rsidRPr="00A1375E" w14:paraId="6736E2A0" w14:textId="77777777" w:rsidTr="002F25B6">
        <w:trPr>
          <w:trHeight w:val="20"/>
        </w:trPr>
        <w:tc>
          <w:tcPr>
            <w:tcW w:w="1809" w:type="dxa"/>
            <w:gridSpan w:val="2"/>
            <w:tcBorders>
              <w:bottom w:val="single" w:sz="8" w:space="0" w:color="auto"/>
            </w:tcBorders>
          </w:tcPr>
          <w:p w14:paraId="3F01C30B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19" w:type="dxa"/>
            <w:gridSpan w:val="3"/>
            <w:tcBorders>
              <w:bottom w:val="single" w:sz="8" w:space="0" w:color="auto"/>
              <w:right w:val="single" w:sz="8" w:space="0" w:color="auto"/>
            </w:tcBorders>
          </w:tcPr>
          <w:p w14:paraId="41A452B7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</w:tcPr>
          <w:p w14:paraId="58060887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2091" w:type="dxa"/>
            <w:gridSpan w:val="2"/>
            <w:tcBorders>
              <w:bottom w:val="single" w:sz="8" w:space="0" w:color="auto"/>
            </w:tcBorders>
          </w:tcPr>
          <w:p w14:paraId="7A81F8E8" w14:textId="77777777" w:rsidR="00DC427A" w:rsidRPr="00A1375E" w:rsidRDefault="00DC427A" w:rsidP="002F25B6">
            <w:pPr>
              <w:widowControl w:val="0"/>
              <w:jc w:val="both"/>
            </w:pPr>
          </w:p>
        </w:tc>
      </w:tr>
      <w:tr w:rsidR="00DC427A" w:rsidRPr="00A1375E" w14:paraId="64CB1FED" w14:textId="77777777" w:rsidTr="002F25B6">
        <w:trPr>
          <w:trHeight w:val="557"/>
        </w:trPr>
        <w:tc>
          <w:tcPr>
            <w:tcW w:w="180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FA10830" w14:textId="77777777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>Работ с базой данных</w:t>
            </w: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FC40124" w14:textId="77777777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 xml:space="preserve">Работа с </w:t>
            </w:r>
          </w:p>
          <w:p w14:paraId="3D6C848A" w14:textId="77777777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>медкартами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7258065" w14:textId="77777777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>Отчеты</w:t>
            </w:r>
          </w:p>
        </w:tc>
        <w:tc>
          <w:tcPr>
            <w:tcW w:w="209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4BB6980" w14:textId="77777777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>Пользователи</w:t>
            </w:r>
          </w:p>
        </w:tc>
      </w:tr>
      <w:tr w:rsidR="00DC427A" w:rsidRPr="00A1375E" w14:paraId="2B620A4C" w14:textId="77777777" w:rsidTr="002F25B6">
        <w:trPr>
          <w:trHeight w:val="283"/>
        </w:trPr>
        <w:tc>
          <w:tcPr>
            <w:tcW w:w="18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4AB6D" w14:textId="77777777" w:rsidR="00DC427A" w:rsidRPr="00A1375E" w:rsidRDefault="00DC427A" w:rsidP="002F25B6">
            <w:pPr>
              <w:widowControl w:val="0"/>
            </w:pPr>
            <w:r w:rsidRPr="00A1375E">
              <w:t>Очистка базы</w:t>
            </w: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8156C0" w14:textId="77777777" w:rsidR="00DC427A" w:rsidRPr="00A1375E" w:rsidRDefault="00DC427A" w:rsidP="002F25B6">
            <w:pPr>
              <w:widowControl w:val="0"/>
            </w:pPr>
            <w:r w:rsidRPr="00A1375E">
              <w:t>Создание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EA0201" w14:textId="77777777" w:rsidR="00DC427A" w:rsidRPr="00A1375E" w:rsidRDefault="00DC427A" w:rsidP="002F25B6">
            <w:pPr>
              <w:widowControl w:val="0"/>
            </w:pPr>
            <w:r w:rsidRPr="00A1375E">
              <w:t>Годовой отчет</w:t>
            </w:r>
          </w:p>
        </w:tc>
        <w:tc>
          <w:tcPr>
            <w:tcW w:w="209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5BBCAE" w14:textId="77777777" w:rsidR="00DC427A" w:rsidRPr="00A1375E" w:rsidRDefault="00DC427A" w:rsidP="002F25B6">
            <w:pPr>
              <w:widowControl w:val="0"/>
            </w:pPr>
            <w:r>
              <w:t>Выход</w:t>
            </w:r>
          </w:p>
        </w:tc>
      </w:tr>
      <w:tr w:rsidR="00DC427A" w:rsidRPr="00A1375E" w14:paraId="2584843B" w14:textId="77777777" w:rsidTr="002F25B6">
        <w:trPr>
          <w:trHeight w:val="283"/>
        </w:trPr>
        <w:tc>
          <w:tcPr>
            <w:tcW w:w="180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1CA17" w14:textId="77777777" w:rsidR="00DC427A" w:rsidRPr="00297977" w:rsidRDefault="00DC427A" w:rsidP="002F25B6">
            <w:pPr>
              <w:widowControl w:val="0"/>
              <w:ind w:right="-111"/>
              <w:jc w:val="both"/>
              <w:rPr>
                <w:b/>
                <w:bCs/>
                <w:sz w:val="22"/>
                <w:szCs w:val="22"/>
              </w:rPr>
            </w:pPr>
            <w:r w:rsidRPr="00297977">
              <w:rPr>
                <w:b/>
                <w:bCs/>
                <w:sz w:val="22"/>
                <w:szCs w:val="22"/>
              </w:rPr>
              <w:t xml:space="preserve">Ведение </w:t>
            </w:r>
          </w:p>
          <w:p w14:paraId="7022D54E" w14:textId="77777777" w:rsidR="00DC427A" w:rsidRPr="00675898" w:rsidRDefault="00DC427A" w:rsidP="002F25B6">
            <w:pPr>
              <w:widowControl w:val="0"/>
              <w:ind w:right="-111"/>
              <w:rPr>
                <w:lang w:val="en-US"/>
              </w:rPr>
            </w:pPr>
            <w:proofErr w:type="gramStart"/>
            <w:r w:rsidRPr="00297977">
              <w:rPr>
                <w:b/>
                <w:bCs/>
                <w:sz w:val="22"/>
                <w:szCs w:val="22"/>
              </w:rPr>
              <w:t>справочников</w:t>
            </w:r>
            <w:r w:rsidRPr="00297977">
              <w:rPr>
                <w:sz w:val="22"/>
                <w:szCs w:val="22"/>
                <w:lang w:val="en-US"/>
              </w:rPr>
              <w:t xml:space="preserve"> &gt;</w:t>
            </w:r>
            <w:proofErr w:type="gramEnd"/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5E0268" w14:textId="77777777" w:rsidR="00DC427A" w:rsidRPr="00A1375E" w:rsidRDefault="00DC427A" w:rsidP="002F25B6">
            <w:pPr>
              <w:widowControl w:val="0"/>
            </w:pPr>
            <w:r>
              <w:t>Импорт из файла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8F0701" w14:textId="77777777" w:rsidR="00DC427A" w:rsidRPr="00A1375E" w:rsidRDefault="00DC427A" w:rsidP="002F25B6">
            <w:pPr>
              <w:widowControl w:val="0"/>
            </w:pPr>
            <w:r w:rsidRPr="00A1375E">
              <w:t>Отчет по прививкам</w:t>
            </w:r>
          </w:p>
        </w:tc>
        <w:tc>
          <w:tcPr>
            <w:tcW w:w="209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0C862F" w14:textId="77777777" w:rsidR="00DC427A" w:rsidRPr="00297977" w:rsidRDefault="00DC427A" w:rsidP="002F25B6">
            <w:pPr>
              <w:widowControl w:val="0"/>
              <w:ind w:right="-279"/>
              <w:rPr>
                <w:sz w:val="22"/>
                <w:szCs w:val="22"/>
                <w:lang w:val="en-US"/>
              </w:rPr>
            </w:pPr>
            <w:r w:rsidRPr="00297977">
              <w:rPr>
                <w:b/>
                <w:bCs/>
                <w:sz w:val="22"/>
                <w:szCs w:val="22"/>
              </w:rPr>
              <w:t xml:space="preserve">Личный </w:t>
            </w:r>
            <w:proofErr w:type="gramStart"/>
            <w:r w:rsidRPr="00297977">
              <w:rPr>
                <w:b/>
                <w:bCs/>
                <w:sz w:val="22"/>
                <w:szCs w:val="22"/>
              </w:rPr>
              <w:t>кабинет</w:t>
            </w:r>
            <w:r w:rsidRPr="00297977">
              <w:rPr>
                <w:sz w:val="22"/>
                <w:szCs w:val="22"/>
                <w:lang w:val="en-US"/>
              </w:rPr>
              <w:t xml:space="preserve"> &gt;</w:t>
            </w:r>
            <w:proofErr w:type="gramEnd"/>
          </w:p>
        </w:tc>
      </w:tr>
      <w:tr w:rsidR="00DC427A" w:rsidRPr="00A1375E" w14:paraId="1CD262D3" w14:textId="77777777" w:rsidTr="002F25B6">
        <w:trPr>
          <w:trHeight w:val="283"/>
        </w:trPr>
        <w:tc>
          <w:tcPr>
            <w:tcW w:w="180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D18607" w14:textId="77777777" w:rsidR="00DC427A" w:rsidRPr="00A1375E" w:rsidRDefault="00DC427A" w:rsidP="002F25B6">
            <w:pPr>
              <w:widowControl w:val="0"/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0F9607" w14:textId="77777777" w:rsidR="00DC427A" w:rsidRPr="00A1375E" w:rsidRDefault="00DC427A" w:rsidP="002F25B6">
            <w:pPr>
              <w:widowControl w:val="0"/>
            </w:pPr>
            <w:r>
              <w:t>Экспорт всех медкарт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B826E" w14:textId="77777777" w:rsidR="00DC427A" w:rsidRPr="00A1375E" w:rsidRDefault="00DC427A" w:rsidP="002F25B6">
            <w:pPr>
              <w:widowControl w:val="0"/>
              <w:ind w:right="-109"/>
            </w:pPr>
            <w:proofErr w:type="spellStart"/>
            <w:r w:rsidRPr="00297977">
              <w:rPr>
                <w:sz w:val="22"/>
                <w:szCs w:val="22"/>
              </w:rPr>
              <w:t>Туберкулинодиагностика</w:t>
            </w:r>
            <w:proofErr w:type="spellEnd"/>
          </w:p>
        </w:tc>
        <w:tc>
          <w:tcPr>
            <w:tcW w:w="111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7816A" w14:textId="77777777" w:rsidR="00DC427A" w:rsidRPr="00A1375E" w:rsidRDefault="00DC427A" w:rsidP="002F25B6">
            <w:pPr>
              <w:widowControl w:val="0"/>
            </w:pP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BBC95FA" w14:textId="77777777" w:rsidR="00DC427A" w:rsidRPr="00A1375E" w:rsidRDefault="00DC427A" w:rsidP="002F25B6">
            <w:pPr>
              <w:widowControl w:val="0"/>
            </w:pPr>
          </w:p>
        </w:tc>
      </w:tr>
      <w:tr w:rsidR="00DC427A" w:rsidRPr="00A1375E" w14:paraId="7F79D32A" w14:textId="77777777" w:rsidTr="002F25B6">
        <w:trPr>
          <w:trHeight w:val="283"/>
        </w:trPr>
        <w:tc>
          <w:tcPr>
            <w:tcW w:w="1046" w:type="dxa"/>
            <w:tcBorders>
              <w:bottom w:val="single" w:sz="4" w:space="0" w:color="auto"/>
              <w:right w:val="single" w:sz="4" w:space="0" w:color="auto"/>
            </w:tcBorders>
          </w:tcPr>
          <w:p w14:paraId="4E260BAC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76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A937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19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5A73C0" w14:textId="77777777" w:rsidR="00DC427A" w:rsidRPr="00675898" w:rsidRDefault="00DC427A" w:rsidP="002F25B6">
            <w:pPr>
              <w:widowControl w:val="0"/>
              <w:ind w:right="-106"/>
            </w:pPr>
            <w:r w:rsidRPr="00297977">
              <w:rPr>
                <w:b/>
                <w:bCs/>
                <w:sz w:val="22"/>
                <w:szCs w:val="22"/>
              </w:rPr>
              <w:t>Просмотр/</w:t>
            </w:r>
            <w:proofErr w:type="gramStart"/>
            <w:r w:rsidRPr="00297977">
              <w:rPr>
                <w:b/>
                <w:bCs/>
                <w:sz w:val="22"/>
                <w:szCs w:val="22"/>
              </w:rPr>
              <w:t>редактирование</w:t>
            </w:r>
            <w:r w:rsidRPr="00297977">
              <w:rPr>
                <w:sz w:val="22"/>
                <w:szCs w:val="22"/>
              </w:rPr>
              <w:t xml:space="preserve"> &gt;</w:t>
            </w:r>
            <w:proofErr w:type="gramEnd"/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7859D" w14:textId="77777777" w:rsidR="00DC427A" w:rsidRPr="00A1375E" w:rsidRDefault="00DC427A" w:rsidP="002F25B6">
            <w:pPr>
              <w:widowControl w:val="0"/>
            </w:pPr>
          </w:p>
        </w:tc>
        <w:tc>
          <w:tcPr>
            <w:tcW w:w="209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D8AFD" w14:textId="77777777" w:rsidR="00DC427A" w:rsidRPr="00A1375E" w:rsidRDefault="00DC427A" w:rsidP="002F25B6">
            <w:pPr>
              <w:widowControl w:val="0"/>
            </w:pPr>
            <w:r>
              <w:t>Р</w:t>
            </w:r>
            <w:r w:rsidRPr="00A1375E">
              <w:t xml:space="preserve">едактирование </w:t>
            </w:r>
            <w:r>
              <w:t>данных</w:t>
            </w:r>
          </w:p>
        </w:tc>
      </w:tr>
      <w:tr w:rsidR="00DC427A" w:rsidRPr="00A1375E" w14:paraId="4D58A1E4" w14:textId="77777777" w:rsidTr="002F25B6">
        <w:trPr>
          <w:trHeight w:val="283"/>
        </w:trPr>
        <w:tc>
          <w:tcPr>
            <w:tcW w:w="180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E87E" w14:textId="77777777" w:rsidR="00DC427A" w:rsidRPr="00A1375E" w:rsidRDefault="00DC427A" w:rsidP="002F25B6">
            <w:pPr>
              <w:widowControl w:val="0"/>
              <w:rPr>
                <w:sz w:val="12"/>
                <w:szCs w:val="12"/>
              </w:rPr>
            </w:pPr>
            <w:r w:rsidRPr="00A1375E">
              <w:t>Наименования</w:t>
            </w:r>
            <w:r>
              <w:t xml:space="preserve"> </w:t>
            </w:r>
            <w:r w:rsidRPr="00A1375E">
              <w:t>прививок</w:t>
            </w:r>
          </w:p>
        </w:tc>
        <w:tc>
          <w:tcPr>
            <w:tcW w:w="17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21BBD" w14:textId="77777777" w:rsidR="00DC427A" w:rsidRPr="00A1375E" w:rsidRDefault="00DC427A" w:rsidP="002F25B6">
            <w:pPr>
              <w:widowControl w:val="0"/>
              <w:rPr>
                <w:sz w:val="12"/>
                <w:szCs w:val="12"/>
              </w:rPr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5F0624" w14:textId="77777777" w:rsidR="00DC427A" w:rsidRPr="00A1375E" w:rsidRDefault="00DC427A" w:rsidP="002F25B6">
            <w:pPr>
              <w:widowControl w:val="0"/>
              <w:rPr>
                <w:sz w:val="12"/>
                <w:szCs w:val="12"/>
              </w:rPr>
            </w:pPr>
          </w:p>
        </w:tc>
        <w:tc>
          <w:tcPr>
            <w:tcW w:w="2551" w:type="dxa"/>
            <w:gridSpan w:val="2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6A7B5CCE" w14:textId="77777777" w:rsidR="00DC427A" w:rsidRPr="00A1375E" w:rsidRDefault="00DC427A" w:rsidP="002F25B6">
            <w:pPr>
              <w:widowControl w:val="0"/>
            </w:pPr>
          </w:p>
        </w:tc>
        <w:tc>
          <w:tcPr>
            <w:tcW w:w="209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440DA" w14:textId="77777777" w:rsidR="00DC427A" w:rsidRPr="00A1375E" w:rsidRDefault="00DC427A" w:rsidP="002F25B6">
            <w:pPr>
              <w:widowControl w:val="0"/>
            </w:pPr>
          </w:p>
        </w:tc>
      </w:tr>
      <w:tr w:rsidR="00DC427A" w:rsidRPr="00A1375E" w14:paraId="3B026737" w14:textId="77777777" w:rsidTr="002F25B6">
        <w:trPr>
          <w:trHeight w:val="283"/>
        </w:trPr>
        <w:tc>
          <w:tcPr>
            <w:tcW w:w="180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79898" w14:textId="77777777" w:rsidR="00DC427A" w:rsidRPr="00A1375E" w:rsidRDefault="00DC427A" w:rsidP="002F25B6">
            <w:pPr>
              <w:widowControl w:val="0"/>
            </w:pPr>
          </w:p>
        </w:tc>
        <w:tc>
          <w:tcPr>
            <w:tcW w:w="31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5E738" w14:textId="77777777" w:rsidR="00DC427A" w:rsidRPr="00A1375E" w:rsidRDefault="00DC427A" w:rsidP="002F25B6">
            <w:pPr>
              <w:widowControl w:val="0"/>
            </w:pPr>
            <w:r>
              <w:t>Экспорт текущей медкарты</w:t>
            </w:r>
          </w:p>
        </w:tc>
        <w:tc>
          <w:tcPr>
            <w:tcW w:w="2551" w:type="dxa"/>
            <w:gridSpan w:val="2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7A742DAD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2091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60939FC" w14:textId="77777777" w:rsidR="00DC427A" w:rsidRPr="00A1375E" w:rsidRDefault="00DC427A" w:rsidP="002F25B6">
            <w:pPr>
              <w:widowControl w:val="0"/>
              <w:jc w:val="both"/>
            </w:pPr>
          </w:p>
        </w:tc>
      </w:tr>
      <w:tr w:rsidR="00DC427A" w:rsidRPr="00A1375E" w14:paraId="745996B8" w14:textId="77777777" w:rsidTr="002F25B6">
        <w:trPr>
          <w:trHeight w:val="283"/>
        </w:trPr>
        <w:tc>
          <w:tcPr>
            <w:tcW w:w="180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E8DAF" w14:textId="77777777" w:rsidR="00DC427A" w:rsidRPr="00BE6963" w:rsidRDefault="00DC427A" w:rsidP="002F25B6">
            <w:pPr>
              <w:widowControl w:val="0"/>
            </w:pPr>
            <w:r>
              <w:t>Поликлиники</w:t>
            </w:r>
          </w:p>
        </w:tc>
        <w:tc>
          <w:tcPr>
            <w:tcW w:w="31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E5136" w14:textId="77777777" w:rsidR="00DC427A" w:rsidRPr="00A1375E" w:rsidRDefault="00DC427A" w:rsidP="002F25B6">
            <w:pPr>
              <w:widowControl w:val="0"/>
            </w:pPr>
            <w:r>
              <w:t>Печать текущей медкарты</w:t>
            </w:r>
          </w:p>
        </w:tc>
        <w:tc>
          <w:tcPr>
            <w:tcW w:w="2551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E0E47E6" w14:textId="77777777" w:rsidR="00DC427A" w:rsidRPr="00A1375E" w:rsidRDefault="00DC427A" w:rsidP="002F25B6">
            <w:pPr>
              <w:widowControl w:val="0"/>
              <w:jc w:val="both"/>
              <w:rPr>
                <w:sz w:val="2"/>
                <w:szCs w:val="2"/>
              </w:rPr>
            </w:pPr>
          </w:p>
        </w:tc>
        <w:tc>
          <w:tcPr>
            <w:tcW w:w="2091" w:type="dxa"/>
            <w:gridSpan w:val="2"/>
            <w:shd w:val="clear" w:color="auto" w:fill="auto"/>
            <w:vAlign w:val="center"/>
          </w:tcPr>
          <w:p w14:paraId="34E9471B" w14:textId="77777777" w:rsidR="00DC427A" w:rsidRPr="00A1375E" w:rsidRDefault="00DC427A" w:rsidP="002F25B6">
            <w:pPr>
              <w:widowControl w:val="0"/>
              <w:jc w:val="both"/>
              <w:rPr>
                <w:sz w:val="2"/>
                <w:szCs w:val="2"/>
              </w:rPr>
            </w:pPr>
          </w:p>
        </w:tc>
      </w:tr>
      <w:tr w:rsidR="00DC427A" w:rsidRPr="00A1375E" w14:paraId="4EBBF90E" w14:textId="77777777" w:rsidTr="002F25B6">
        <w:trPr>
          <w:trHeight w:val="283"/>
        </w:trPr>
        <w:tc>
          <w:tcPr>
            <w:tcW w:w="180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80EBA" w14:textId="77777777" w:rsidR="00DC427A" w:rsidRPr="00977F5A" w:rsidRDefault="00DC427A" w:rsidP="002F25B6">
            <w:pPr>
              <w:widowControl w:val="0"/>
              <w:jc w:val="both"/>
              <w:rPr>
                <w:sz w:val="12"/>
                <w:szCs w:val="12"/>
              </w:rPr>
            </w:pPr>
          </w:p>
        </w:tc>
        <w:tc>
          <w:tcPr>
            <w:tcW w:w="31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9AF0A" w14:textId="77777777" w:rsidR="00DC427A" w:rsidRPr="00A1375E" w:rsidRDefault="00DC427A" w:rsidP="002F25B6">
            <w:pPr>
              <w:widowControl w:val="0"/>
            </w:pPr>
            <w:r w:rsidRPr="00A1375E">
              <w:t>Общие сведения о ребенке</w:t>
            </w:r>
          </w:p>
        </w:tc>
        <w:tc>
          <w:tcPr>
            <w:tcW w:w="2551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99CF8B0" w14:textId="77777777" w:rsidR="00DC427A" w:rsidRPr="00A1375E" w:rsidRDefault="00DC427A" w:rsidP="002F25B6">
            <w:pPr>
              <w:widowControl w:val="0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35FD3A8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94404CC" w14:textId="77777777" w:rsidTr="002F25B6">
        <w:trPr>
          <w:trHeight w:val="283"/>
        </w:trPr>
        <w:tc>
          <w:tcPr>
            <w:tcW w:w="1809" w:type="dxa"/>
            <w:gridSpan w:val="2"/>
            <w:tcBorders>
              <w:top w:val="single" w:sz="4" w:space="0" w:color="auto"/>
              <w:right w:val="single" w:sz="8" w:space="0" w:color="auto"/>
            </w:tcBorders>
          </w:tcPr>
          <w:p w14:paraId="1C4E7304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9F2DA2" w14:textId="77777777" w:rsidR="00DC427A" w:rsidRPr="00A1375E" w:rsidRDefault="00DC427A" w:rsidP="002F25B6">
            <w:pPr>
              <w:widowControl w:val="0"/>
            </w:pPr>
            <w:r w:rsidRPr="00A1375E">
              <w:t>Аллерг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shd w:val="clear" w:color="auto" w:fill="auto"/>
            <w:vAlign w:val="center"/>
          </w:tcPr>
          <w:p w14:paraId="5DA656C6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515BC93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771D01C2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5178E591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0BD540" w14:textId="77777777" w:rsidR="00DC427A" w:rsidRPr="00A1375E" w:rsidRDefault="00DC427A" w:rsidP="002F25B6">
            <w:pPr>
              <w:widowControl w:val="0"/>
            </w:pPr>
            <w:r w:rsidRPr="00A1375E">
              <w:t>Дополнительные</w:t>
            </w:r>
            <w:r>
              <w:t xml:space="preserve"> </w:t>
            </w:r>
            <w:r w:rsidRPr="00A1375E">
              <w:t>занят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shd w:val="clear" w:color="auto" w:fill="auto"/>
            <w:vAlign w:val="center"/>
          </w:tcPr>
          <w:p w14:paraId="2F00CF78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  <w:lang w:val="en-US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4D23F28E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707E2E2F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2ED956F4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2E9A2A2" w14:textId="77777777" w:rsidR="00DC427A" w:rsidRPr="00A1375E" w:rsidRDefault="00DC427A" w:rsidP="002F25B6">
            <w:pPr>
              <w:widowControl w:val="0"/>
            </w:pPr>
            <w:r w:rsidRPr="00A1375E">
              <w:t>Госпитализац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38111272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01FD60FB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91EABCC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3BEB956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D8F72D" w14:textId="77777777" w:rsidR="00DC427A" w:rsidRPr="00A1375E" w:rsidRDefault="00DC427A" w:rsidP="002F25B6">
            <w:pPr>
              <w:widowControl w:val="0"/>
            </w:pPr>
            <w:r w:rsidRPr="00A1375E">
              <w:t>Санаторно-курортное лечение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3C8F5882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624340E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25B6C5E3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8B199EF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06B4416" w14:textId="77777777" w:rsidR="00DC427A" w:rsidRPr="00A1375E" w:rsidRDefault="00DC427A" w:rsidP="002F25B6">
            <w:pPr>
              <w:widowControl w:val="0"/>
            </w:pPr>
            <w:r w:rsidRPr="00A1375E">
              <w:t>Пропуск занятий по болезни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E1FC6CC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241A72E7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03017E2D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6FD25141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8428DD" w14:textId="77777777" w:rsidR="00DC427A" w:rsidRPr="00A1375E" w:rsidRDefault="00DC427A" w:rsidP="002F25B6">
            <w:pPr>
              <w:widowControl w:val="0"/>
            </w:pPr>
            <w:r w:rsidRPr="00A1375E">
              <w:t>Диспансерное наблюдение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5320A90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270196C3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5D2B2BE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6B5234D3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BC17080" w14:textId="77777777" w:rsidR="00DC427A" w:rsidRPr="00A1375E" w:rsidRDefault="00DC427A" w:rsidP="002F25B6">
            <w:pPr>
              <w:widowControl w:val="0"/>
            </w:pPr>
            <w:r w:rsidRPr="00A1375E">
              <w:t>Контроль посещений специалист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5705B3D8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0D13B0A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41E9E28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F200122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9D85496" w14:textId="77777777" w:rsidR="00DC427A" w:rsidRPr="00A1375E" w:rsidRDefault="00DC427A" w:rsidP="002F25B6">
            <w:pPr>
              <w:widowControl w:val="0"/>
            </w:pPr>
            <w:r w:rsidRPr="00A1375E">
              <w:t>Дегельминтизац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0B31D32A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17EAF7A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330F8BAF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65A63F44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D612A2" w14:textId="77777777" w:rsidR="00DC427A" w:rsidRPr="00A1375E" w:rsidRDefault="00DC427A" w:rsidP="002F25B6">
            <w:pPr>
              <w:widowControl w:val="0"/>
            </w:pPr>
            <w:r w:rsidRPr="00A1375E">
              <w:t>Санация полости рт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0959F26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37076DE4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26238928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766E99D4" w14:textId="77777777" w:rsidR="00DC427A" w:rsidRPr="00F73ABE" w:rsidRDefault="00DC427A" w:rsidP="002F25B6">
            <w:pPr>
              <w:widowControl w:val="0"/>
              <w:jc w:val="both"/>
              <w:rPr>
                <w:sz w:val="6"/>
                <w:szCs w:val="6"/>
                <w:lang w:val="en-US"/>
              </w:rPr>
            </w:pPr>
            <w:r>
              <w:rPr>
                <w:sz w:val="6"/>
                <w:szCs w:val="6"/>
                <w:lang w:val="en-US"/>
              </w:rPr>
              <w:softHyphen/>
            </w:r>
            <w:r>
              <w:rPr>
                <w:sz w:val="6"/>
                <w:szCs w:val="6"/>
                <w:lang w:val="en-US"/>
              </w:rPr>
              <w:softHyphen/>
            </w: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C105161" w14:textId="77777777" w:rsidR="00DC427A" w:rsidRPr="00A1375E" w:rsidRDefault="00DC427A" w:rsidP="002F25B6">
            <w:pPr>
              <w:widowControl w:val="0"/>
            </w:pPr>
            <w:r w:rsidRPr="00A1375E">
              <w:t>Осмотр перед</w:t>
            </w:r>
          </w:p>
          <w:p w14:paraId="690EB759" w14:textId="77777777" w:rsidR="00DC427A" w:rsidRPr="00A1375E" w:rsidRDefault="00DC427A" w:rsidP="002F25B6">
            <w:pPr>
              <w:widowControl w:val="0"/>
            </w:pPr>
            <w:r w:rsidRPr="00A1375E">
              <w:t>профилактическими прививками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49CCB9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3E3C30A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23868AA1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C517B21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CED724A" w14:textId="77777777" w:rsidR="00DC427A" w:rsidRPr="00A1375E" w:rsidRDefault="00DC427A" w:rsidP="002F25B6">
            <w:pPr>
              <w:widowControl w:val="0"/>
            </w:pPr>
            <w:r w:rsidRPr="00A1375E">
              <w:t>Прививк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5C46376E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0CC959CB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055D8ECE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7B80F9B5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DF88FF0" w14:textId="77777777" w:rsidR="00DC427A" w:rsidRPr="00A1375E" w:rsidRDefault="00DC427A" w:rsidP="002F25B6">
            <w:pPr>
              <w:widowControl w:val="0"/>
            </w:pPr>
            <w:r w:rsidRPr="00A1375E">
              <w:t>Прививка против туберкулеза (БЦЖ)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63B6B557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7357AB8F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1F8CDD6C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713C2011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A724F6" w14:textId="77777777" w:rsidR="00DC427A" w:rsidRPr="00A1375E" w:rsidRDefault="00DC427A" w:rsidP="002F25B6">
            <w:pPr>
              <w:widowControl w:val="0"/>
            </w:pPr>
            <w:r w:rsidRPr="00A1375E">
              <w:t>Введение гамма-глобулин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6941C3B6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AFE0EDC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7DB21155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7A17475B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A196711" w14:textId="77777777" w:rsidR="00DC427A" w:rsidRPr="00A1375E" w:rsidRDefault="00DC427A" w:rsidP="002F25B6">
            <w:pPr>
              <w:widowControl w:val="0"/>
            </w:pPr>
            <w:r w:rsidRPr="00A1375E">
              <w:t>Реакция Манту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6B93DE80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22CBC0D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379624F8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34FD52D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8B1FD63" w14:textId="77777777" w:rsidR="00DC427A" w:rsidRPr="00A1375E" w:rsidRDefault="00DC427A" w:rsidP="002F25B6">
            <w:pPr>
              <w:widowControl w:val="0"/>
            </w:pPr>
            <w:r w:rsidRPr="00A1375E">
              <w:t>Медосмотр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F5270D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8C0CD71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2EA18333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16150B6C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063F318" w14:textId="77777777" w:rsidR="00DC427A" w:rsidRPr="00A1375E" w:rsidRDefault="00DC427A" w:rsidP="002F25B6">
            <w:pPr>
              <w:widowControl w:val="0"/>
            </w:pPr>
            <w:r w:rsidRPr="00A1375E">
              <w:t>Текущее медицинское наблюдение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5571B6C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067E196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9C388FB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0532FBE5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FF634CB" w14:textId="77777777" w:rsidR="00DC427A" w:rsidRPr="00A1375E" w:rsidRDefault="00DC427A" w:rsidP="002F25B6">
            <w:pPr>
              <w:widowControl w:val="0"/>
            </w:pPr>
            <w:r w:rsidRPr="00A1375E">
              <w:t>Скрининг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35416DA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7BFD917E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</w:tbl>
    <w:p w14:paraId="3438EC59" w14:textId="3AD12BC3" w:rsidR="00DC427A" w:rsidRDefault="00D8139B" w:rsidP="00D30A18">
      <w:pPr>
        <w:widowControl w:val="0"/>
        <w:spacing w:line="300" w:lineRule="auto"/>
        <w:jc w:val="center"/>
        <w:rPr>
          <w:sz w:val="28"/>
          <w:szCs w:val="28"/>
        </w:rPr>
      </w:pPr>
      <w:r w:rsidRPr="0073053A"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7</w:t>
      </w:r>
      <w:r w:rsidRPr="0073053A">
        <w:rPr>
          <w:sz w:val="28"/>
          <w:szCs w:val="28"/>
        </w:rPr>
        <w:t xml:space="preserve">. Функциональная структура </w:t>
      </w:r>
      <w:r w:rsidR="008B0ACF" w:rsidRPr="0073053A">
        <w:rPr>
          <w:sz w:val="28"/>
          <w:szCs w:val="28"/>
        </w:rPr>
        <w:t>главной формы программного средства</w:t>
      </w:r>
      <w:r w:rsidR="00DC427A">
        <w:rPr>
          <w:sz w:val="28"/>
          <w:szCs w:val="28"/>
        </w:rPr>
        <w:br w:type="page"/>
      </w:r>
    </w:p>
    <w:p w14:paraId="5C783C21" w14:textId="77777777" w:rsidR="0073053A" w:rsidRPr="0073053A" w:rsidRDefault="00DC427A" w:rsidP="00707B19">
      <w:pPr>
        <w:pStyle w:val="1"/>
        <w:keepNext w:val="0"/>
        <w:keepLines w:val="0"/>
        <w:widowControl w:val="0"/>
        <w:numPr>
          <w:ilvl w:val="0"/>
          <w:numId w:val="2"/>
        </w:numPr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56" w:name="_Toc168250641"/>
      <w:r w:rsidRPr="0073053A">
        <w:rPr>
          <w:rFonts w:ascii="Times New Roman" w:hAnsi="Times New Roman" w:cs="Times New Roman"/>
          <w:color w:val="auto"/>
        </w:rPr>
        <w:lastRenderedPageBreak/>
        <w:t xml:space="preserve">ГЛАВА 3. </w:t>
      </w:r>
      <w:r w:rsidR="0073053A" w:rsidRPr="0073053A">
        <w:rPr>
          <w:rFonts w:ascii="Times New Roman" w:hAnsi="Times New Roman" w:cs="Times New Roman"/>
          <w:color w:val="auto"/>
        </w:rPr>
        <w:t>ПРОГРАММНАЯ РЕАЛИЗАЦИЯ ПРОГРАММНОГО СРЕДСТВА</w:t>
      </w:r>
      <w:bookmarkEnd w:id="56"/>
    </w:p>
    <w:p w14:paraId="0DE6FABE" w14:textId="77777777" w:rsidR="0073053A" w:rsidRPr="00162D65" w:rsidRDefault="0073053A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7" w:name="_Toc167485382"/>
      <w:bookmarkStart w:id="58" w:name="_Toc168250642"/>
      <w:r>
        <w:rPr>
          <w:rFonts w:ascii="Times New Roman" w:hAnsi="Times New Roman" w:cs="Times New Roman"/>
          <w:color w:val="auto"/>
          <w:sz w:val="28"/>
          <w:szCs w:val="28"/>
        </w:rPr>
        <w:t>Описание архитектуры разрабатываемого программного средства</w:t>
      </w:r>
      <w:bookmarkEnd w:id="57"/>
      <w:bookmarkEnd w:id="58"/>
    </w:p>
    <w:p w14:paraId="712DF1E9" w14:textId="77777777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тектуру разрабатываемого программного средства определяют ряд требований и ограничений, выявленных на данный момент:</w:t>
      </w:r>
    </w:p>
    <w:p w14:paraId="0AA65BE7" w14:textId="520248B0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требований к группам пользователей (п</w:t>
      </w:r>
      <w:r w:rsidR="00560860">
        <w:rPr>
          <w:sz w:val="28"/>
          <w:szCs w:val="28"/>
        </w:rPr>
        <w:t xml:space="preserve"> </w:t>
      </w:r>
      <w:r w:rsidR="0025455F">
        <w:rPr>
          <w:sz w:val="28"/>
          <w:szCs w:val="28"/>
        </w:rPr>
        <w:t>1</w:t>
      </w:r>
      <w:r>
        <w:rPr>
          <w:sz w:val="28"/>
          <w:szCs w:val="28"/>
        </w:rPr>
        <w:t>.7.1) видно, что особых групп Пользователей не требуется, разделение доступа также не требуется (только защита от несанкционированного доступа путем установки пароля). Соответственно Пользователь в программе будет только один;</w:t>
      </w:r>
    </w:p>
    <w:p w14:paraId="2B2061BE" w14:textId="183A054B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функциональных требований (п. </w:t>
      </w:r>
      <w:r w:rsidR="0025455F">
        <w:rPr>
          <w:sz w:val="28"/>
          <w:szCs w:val="28"/>
        </w:rPr>
        <w:t>1</w:t>
      </w:r>
      <w:r>
        <w:rPr>
          <w:sz w:val="28"/>
          <w:szCs w:val="28"/>
        </w:rPr>
        <w:t>.7.2) видно, что требуется выполнять в основном задачи по добавлению, чтению, обновлению и удалению различных данных (Далее – «</w:t>
      </w:r>
      <w:r>
        <w:rPr>
          <w:sz w:val="28"/>
          <w:szCs w:val="28"/>
          <w:lang w:val="en-US"/>
        </w:rPr>
        <w:t>CRUD</w:t>
      </w:r>
      <w:r>
        <w:rPr>
          <w:sz w:val="28"/>
          <w:szCs w:val="28"/>
        </w:rPr>
        <w:t>-задачи»);</w:t>
      </w:r>
    </w:p>
    <w:p w14:paraId="1452920A" w14:textId="16B9A7E2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Pr="00336A9E">
        <w:rPr>
          <w:sz w:val="28"/>
          <w:szCs w:val="28"/>
        </w:rPr>
        <w:t xml:space="preserve">сходя из требований к данным (п. </w:t>
      </w:r>
      <w:r w:rsidR="0025455F">
        <w:rPr>
          <w:sz w:val="28"/>
          <w:szCs w:val="28"/>
        </w:rPr>
        <w:t>1</w:t>
      </w:r>
      <w:r w:rsidRPr="00336A9E">
        <w:rPr>
          <w:sz w:val="28"/>
          <w:szCs w:val="28"/>
        </w:rPr>
        <w:t xml:space="preserve">.7.3) </w:t>
      </w:r>
      <w:r>
        <w:rPr>
          <w:sz w:val="28"/>
          <w:szCs w:val="28"/>
        </w:rPr>
        <w:t>видно, что необходимо хранить только текстовые данные;</w:t>
      </w:r>
    </w:p>
    <w:p w14:paraId="3EB93F35" w14:textId="65918C36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ические характеристики оборудования, на котором будет использоваться данное программное средство указаны в п. </w:t>
      </w:r>
      <w:r w:rsidR="0025455F">
        <w:rPr>
          <w:sz w:val="28"/>
          <w:szCs w:val="28"/>
        </w:rPr>
        <w:t>1</w:t>
      </w:r>
      <w:r>
        <w:rPr>
          <w:sz w:val="28"/>
          <w:szCs w:val="28"/>
        </w:rPr>
        <w:t>.7.4;</w:t>
      </w:r>
    </w:p>
    <w:p w14:paraId="63BAA939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: необходимо реализовать архитектуру:</w:t>
      </w:r>
    </w:p>
    <w:p w14:paraId="0AFAC8CD" w14:textId="77777777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 наименьшими требованиями к сопровождению и инфраструктуре;</w:t>
      </w:r>
    </w:p>
    <w:p w14:paraId="51F612D3" w14:textId="77777777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зволяющую создать кроссплатформенное программное средство;</w:t>
      </w:r>
    </w:p>
    <w:p w14:paraId="683D04E3" w14:textId="77777777" w:rsidR="0073053A" w:rsidRPr="00DA31CC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ез особой необходимости распределения нагрузки на систему.</w:t>
      </w:r>
    </w:p>
    <w:p w14:paraId="07F16950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этом, также имеет смысл заложить в данное программное средство потенциал, как для вертикального (расширение функциональных возможностей, за счет увеличения ресурсов), так и горизонтального (объединение нескольких детских садов в единую систему) масштабирования.</w:t>
      </w:r>
    </w:p>
    <w:p w14:paraId="5361C44E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решено использовать </w:t>
      </w:r>
      <w:r>
        <w:rPr>
          <w:sz w:val="28"/>
          <w:szCs w:val="28"/>
          <w:lang w:val="en-US"/>
        </w:rPr>
        <w:t>web</w:t>
      </w:r>
      <w:r w:rsidRPr="00DA31CC">
        <w:rPr>
          <w:sz w:val="28"/>
          <w:szCs w:val="28"/>
        </w:rPr>
        <w:t>-</w:t>
      </w:r>
      <w:r>
        <w:rPr>
          <w:sz w:val="28"/>
          <w:szCs w:val="28"/>
        </w:rPr>
        <w:t xml:space="preserve">архитектуру в виде модульного монолита с одной базой данных. Кроссплатформенность будет обеспечиваться за счет адаптивного </w:t>
      </w:r>
      <w:r>
        <w:rPr>
          <w:sz w:val="28"/>
          <w:szCs w:val="28"/>
          <w:lang w:val="en-US"/>
        </w:rPr>
        <w:t>web</w:t>
      </w:r>
      <w:r w:rsidRPr="00DA31CC">
        <w:rPr>
          <w:sz w:val="28"/>
          <w:szCs w:val="28"/>
        </w:rPr>
        <w:t>-</w:t>
      </w:r>
      <w:r>
        <w:rPr>
          <w:sz w:val="28"/>
          <w:szCs w:val="28"/>
        </w:rPr>
        <w:t xml:space="preserve">интерфейса и публичного </w:t>
      </w:r>
      <w:r>
        <w:rPr>
          <w:sz w:val="28"/>
          <w:szCs w:val="28"/>
          <w:lang w:val="en-US"/>
        </w:rPr>
        <w:t>API</w:t>
      </w:r>
      <w:r w:rsidRPr="00DA31CC">
        <w:rPr>
          <w:sz w:val="28"/>
          <w:szCs w:val="28"/>
        </w:rPr>
        <w:t>.</w:t>
      </w:r>
    </w:p>
    <w:p w14:paraId="68B4BE8C" w14:textId="77777777" w:rsidR="0073053A" w:rsidRPr="003D12D4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ом этапе жизненного цикла разрабатываемого программного средства, предполагается разработка однопользовательской десктопной версии, в виде </w:t>
      </w:r>
      <w:r>
        <w:rPr>
          <w:sz w:val="28"/>
          <w:szCs w:val="28"/>
          <w:lang w:val="en-US"/>
        </w:rPr>
        <w:t>Progressive</w:t>
      </w:r>
      <w:r w:rsidRPr="003D12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eb</w:t>
      </w:r>
      <w:r w:rsidRPr="003D12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p</w:t>
      </w:r>
      <w:r w:rsidRPr="003D12D4">
        <w:rPr>
          <w:sz w:val="28"/>
          <w:szCs w:val="28"/>
        </w:rPr>
        <w:t xml:space="preserve"> (</w:t>
      </w:r>
      <w:r>
        <w:rPr>
          <w:sz w:val="28"/>
          <w:szCs w:val="28"/>
        </w:rPr>
        <w:t>Далее – «</w:t>
      </w:r>
      <w:r>
        <w:rPr>
          <w:sz w:val="28"/>
          <w:szCs w:val="28"/>
          <w:lang w:val="en-US"/>
        </w:rPr>
        <w:t>PWA</w:t>
      </w:r>
      <w:r>
        <w:rPr>
          <w:sz w:val="28"/>
          <w:szCs w:val="28"/>
        </w:rPr>
        <w:t>»</w:t>
      </w:r>
      <w:r w:rsidRPr="003D12D4">
        <w:rPr>
          <w:sz w:val="28"/>
          <w:szCs w:val="28"/>
        </w:rPr>
        <w:t>)</w:t>
      </w:r>
      <w:r>
        <w:rPr>
          <w:sz w:val="28"/>
          <w:szCs w:val="28"/>
        </w:rPr>
        <w:t xml:space="preserve"> с локальной базой данных </w:t>
      </w:r>
      <w:r>
        <w:rPr>
          <w:sz w:val="28"/>
          <w:szCs w:val="28"/>
          <w:lang w:val="en-US"/>
        </w:rPr>
        <w:t>SQLite</w:t>
      </w:r>
      <w:r w:rsidRPr="003D12D4">
        <w:rPr>
          <w:sz w:val="28"/>
          <w:szCs w:val="28"/>
        </w:rPr>
        <w:t>.</w:t>
      </w:r>
    </w:p>
    <w:p w14:paraId="76A3794C" w14:textId="1C6A47BB" w:rsidR="00AE3BB7" w:rsidRDefault="0073053A" w:rsidP="00AE3BB7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е базы данных в данном программном средстве обусловлено тем, что она является хорошим инструментом для решения </w:t>
      </w:r>
      <w:r>
        <w:rPr>
          <w:sz w:val="28"/>
          <w:szCs w:val="28"/>
          <w:lang w:val="en-US"/>
        </w:rPr>
        <w:lastRenderedPageBreak/>
        <w:t>CRUD</w:t>
      </w:r>
      <w:r w:rsidRPr="00793E33">
        <w:rPr>
          <w:sz w:val="28"/>
          <w:szCs w:val="28"/>
        </w:rPr>
        <w:t>-</w:t>
      </w:r>
      <w:r>
        <w:rPr>
          <w:sz w:val="28"/>
          <w:szCs w:val="28"/>
        </w:rPr>
        <w:t xml:space="preserve">задач. </w:t>
      </w:r>
    </w:p>
    <w:p w14:paraId="681828A8" w14:textId="77777777" w:rsidR="0073053A" w:rsidRPr="00AD75A2" w:rsidRDefault="0073053A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9" w:name="_Toc167485383"/>
      <w:bookmarkStart w:id="60" w:name="_Toc168250643"/>
      <w:r w:rsidRPr="00AD75A2">
        <w:rPr>
          <w:rFonts w:ascii="Times New Roman" w:hAnsi="Times New Roman" w:cs="Times New Roman"/>
          <w:color w:val="auto"/>
          <w:sz w:val="28"/>
          <w:szCs w:val="28"/>
        </w:rPr>
        <w:t>Описание инструментария</w:t>
      </w:r>
      <w:bookmarkEnd w:id="59"/>
      <w:bookmarkEnd w:id="60"/>
    </w:p>
    <w:p w14:paraId="01DCAB7F" w14:textId="77777777" w:rsidR="0073053A" w:rsidRPr="008563BF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24F9D">
        <w:rPr>
          <w:sz w:val="28"/>
          <w:szCs w:val="28"/>
        </w:rPr>
        <w:t>Выбор инструментов для разработки программного средства основан на анализе</w:t>
      </w:r>
      <w:r>
        <w:rPr>
          <w:sz w:val="28"/>
          <w:szCs w:val="28"/>
        </w:rPr>
        <w:t xml:space="preserve"> архитектурных</w:t>
      </w:r>
      <w:r w:rsidRPr="00F24F9D">
        <w:rPr>
          <w:sz w:val="28"/>
          <w:szCs w:val="28"/>
        </w:rPr>
        <w:t xml:space="preserve"> требований </w:t>
      </w:r>
      <w:r>
        <w:rPr>
          <w:sz w:val="28"/>
          <w:szCs w:val="28"/>
        </w:rPr>
        <w:t>программного средства</w:t>
      </w:r>
      <w:r w:rsidRPr="00F24F9D">
        <w:rPr>
          <w:sz w:val="28"/>
          <w:szCs w:val="28"/>
        </w:rPr>
        <w:t>, его целей и особенностей.</w:t>
      </w:r>
      <w:r>
        <w:rPr>
          <w:sz w:val="28"/>
          <w:szCs w:val="28"/>
        </w:rPr>
        <w:t xml:space="preserve"> Данные ограничения перекладываются и на выбор основного языка программирования. </w:t>
      </w:r>
      <w:r w:rsidRPr="009C3432">
        <w:rPr>
          <w:sz w:val="28"/>
          <w:szCs w:val="28"/>
        </w:rPr>
        <w:t xml:space="preserve">В данном случае </w:t>
      </w:r>
      <w:r>
        <w:rPr>
          <w:sz w:val="28"/>
          <w:szCs w:val="28"/>
        </w:rPr>
        <w:t xml:space="preserve">этот </w:t>
      </w:r>
      <w:r w:rsidRPr="009C3432">
        <w:rPr>
          <w:sz w:val="28"/>
          <w:szCs w:val="28"/>
        </w:rPr>
        <w:t>выбор был сделан в пользу Python</w:t>
      </w:r>
      <w:r>
        <w:rPr>
          <w:sz w:val="28"/>
          <w:szCs w:val="28"/>
        </w:rPr>
        <w:t xml:space="preserve"> 3.12, благодаря его простоте и читаемости кода, большому</w:t>
      </w:r>
      <w:r w:rsidRPr="009C3432">
        <w:rPr>
          <w:sz w:val="28"/>
          <w:szCs w:val="28"/>
        </w:rPr>
        <w:t xml:space="preserve"> и активно</w:t>
      </w:r>
      <w:r>
        <w:rPr>
          <w:sz w:val="28"/>
          <w:szCs w:val="28"/>
        </w:rPr>
        <w:t>му</w:t>
      </w:r>
      <w:r w:rsidRPr="009C3432">
        <w:rPr>
          <w:sz w:val="28"/>
          <w:szCs w:val="28"/>
        </w:rPr>
        <w:t xml:space="preserve"> сообществ</w:t>
      </w:r>
      <w:r>
        <w:rPr>
          <w:sz w:val="28"/>
          <w:szCs w:val="28"/>
        </w:rPr>
        <w:t>у</w:t>
      </w:r>
      <w:r w:rsidRPr="009C3432">
        <w:rPr>
          <w:sz w:val="28"/>
          <w:szCs w:val="28"/>
        </w:rPr>
        <w:t xml:space="preserve"> разработчиков, которое поддерживает множество библиотек, фреймворков и инструментов для разработки</w:t>
      </w:r>
      <w:r>
        <w:rPr>
          <w:sz w:val="28"/>
          <w:szCs w:val="28"/>
        </w:rPr>
        <w:t xml:space="preserve">, а также подкреплен </w:t>
      </w:r>
      <w:r w:rsidRPr="00B30060">
        <w:rPr>
          <w:sz w:val="28"/>
          <w:szCs w:val="28"/>
        </w:rPr>
        <w:t xml:space="preserve">использованием </w:t>
      </w:r>
      <w:proofErr w:type="spellStart"/>
      <w:r w:rsidRPr="00B30060">
        <w:rPr>
          <w:sz w:val="28"/>
          <w:szCs w:val="28"/>
        </w:rPr>
        <w:t>FastAPI</w:t>
      </w:r>
      <w:proofErr w:type="spellEnd"/>
      <w:r w:rsidRPr="00B30060">
        <w:rPr>
          <w:sz w:val="28"/>
          <w:szCs w:val="28"/>
        </w:rPr>
        <w:t>, который является одним из наиболее эффективных фреймворков для разработки веб-приложений на Python</w:t>
      </w:r>
      <w:r w:rsidRPr="009C3432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09ABE149" w14:textId="77777777" w:rsidR="0073053A" w:rsidRPr="00F24F9D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 в основной инструментарий разработки состоит из:</w:t>
      </w:r>
    </w:p>
    <w:p w14:paraId="21EE5F34" w14:textId="77777777" w:rsidR="0073053A" w:rsidRPr="00B3006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B30060">
        <w:rPr>
          <w:b/>
          <w:bCs/>
          <w:sz w:val="28"/>
          <w:szCs w:val="28"/>
        </w:rPr>
        <w:t>FastAPI</w:t>
      </w:r>
      <w:proofErr w:type="spellEnd"/>
      <w:r w:rsidRPr="00B30060">
        <w:rPr>
          <w:b/>
          <w:bCs/>
          <w:sz w:val="28"/>
          <w:szCs w:val="28"/>
        </w:rPr>
        <w:t>:</w:t>
      </w:r>
    </w:p>
    <w:p w14:paraId="50C70268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 w:rsidRPr="00F24F9D">
        <w:rPr>
          <w:sz w:val="28"/>
          <w:szCs w:val="28"/>
        </w:rPr>
        <w:t>FastAPI</w:t>
      </w:r>
      <w:proofErr w:type="spellEnd"/>
      <w:r w:rsidRPr="00F24F9D">
        <w:rPr>
          <w:sz w:val="28"/>
          <w:szCs w:val="28"/>
        </w:rPr>
        <w:t xml:space="preserve"> был выбран в качестве основного фреймворка для разработки по ряду причин. Прежде всего, он предлагает высокую производительность и эффективность благодаря использованию асинхронного подхода. Это особенно важно для веб-приложений, так как обеспечивает быстрый отклик и масштабируемость. Кроме того, </w:t>
      </w:r>
      <w:proofErr w:type="spellStart"/>
      <w:r w:rsidRPr="00F24F9D">
        <w:rPr>
          <w:sz w:val="28"/>
          <w:szCs w:val="28"/>
        </w:rPr>
        <w:t>FastAPI</w:t>
      </w:r>
      <w:proofErr w:type="spellEnd"/>
      <w:r w:rsidRPr="00F24F9D">
        <w:rPr>
          <w:sz w:val="28"/>
          <w:szCs w:val="28"/>
        </w:rPr>
        <w:t xml:space="preserve"> интегрируется с автоматической документацией </w:t>
      </w:r>
      <w:proofErr w:type="spellStart"/>
      <w:r w:rsidRPr="00F24F9D">
        <w:rPr>
          <w:sz w:val="28"/>
          <w:szCs w:val="28"/>
        </w:rPr>
        <w:t>Swagger</w:t>
      </w:r>
      <w:proofErr w:type="spellEnd"/>
      <w:r w:rsidRPr="00F24F9D">
        <w:rPr>
          <w:sz w:val="28"/>
          <w:szCs w:val="28"/>
        </w:rPr>
        <w:t>, что облегчает процесс разработки и поддержки API.</w:t>
      </w:r>
    </w:p>
    <w:p w14:paraId="7DB42708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альтернатив рассматривались еще </w:t>
      </w:r>
      <w:r>
        <w:rPr>
          <w:sz w:val="28"/>
          <w:szCs w:val="28"/>
          <w:lang w:val="en-US"/>
        </w:rPr>
        <w:t>Flask</w:t>
      </w:r>
      <w:r w:rsidRPr="00B3006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Django</w:t>
      </w:r>
      <w:r>
        <w:rPr>
          <w:sz w:val="28"/>
          <w:szCs w:val="28"/>
        </w:rPr>
        <w:t>.</w:t>
      </w:r>
    </w:p>
    <w:p w14:paraId="034A5EF0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Flask</w:t>
      </w:r>
      <w:r w:rsidRPr="002178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к же использует библиотеку </w:t>
      </w:r>
      <w:proofErr w:type="spellStart"/>
      <w:r w:rsidRPr="0021780F">
        <w:rPr>
          <w:sz w:val="28"/>
          <w:szCs w:val="28"/>
          <w:lang w:val="en-US"/>
        </w:rPr>
        <w:t>Starlette</w:t>
      </w:r>
      <w:proofErr w:type="spellEnd"/>
      <w:r w:rsidRPr="0021780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но при этом не поддерживает </w:t>
      </w:r>
      <w:r w:rsidRPr="0021780F">
        <w:rPr>
          <w:sz w:val="28"/>
          <w:szCs w:val="28"/>
        </w:rPr>
        <w:t>асинхронное программирование из коробки</w:t>
      </w:r>
      <w:r>
        <w:rPr>
          <w:sz w:val="28"/>
          <w:szCs w:val="28"/>
        </w:rPr>
        <w:t xml:space="preserve">. </w:t>
      </w:r>
    </w:p>
    <w:p w14:paraId="5728C86C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jango</w:t>
      </w:r>
      <w:r w:rsidRPr="0021780F">
        <w:rPr>
          <w:sz w:val="28"/>
          <w:szCs w:val="28"/>
        </w:rPr>
        <w:t xml:space="preserve"> предлагает полноценное решение, включающее </w:t>
      </w:r>
      <w:r w:rsidRPr="0021780F">
        <w:rPr>
          <w:sz w:val="28"/>
          <w:szCs w:val="28"/>
          <w:lang w:val="en-US"/>
        </w:rPr>
        <w:t>ORM</w:t>
      </w:r>
      <w:r w:rsidRPr="0021780F">
        <w:rPr>
          <w:sz w:val="28"/>
          <w:szCs w:val="28"/>
        </w:rPr>
        <w:t xml:space="preserve">, административный интерфейс и множество инструментов для разработки веб-приложений. Однако, для нашего проекта, где требуется высокая производительность и поддержка асинхронных запросов, выбор остановился на более легком и быстром </w:t>
      </w:r>
      <w:proofErr w:type="spellStart"/>
      <w:r w:rsidRPr="0021780F">
        <w:rPr>
          <w:sz w:val="28"/>
          <w:szCs w:val="28"/>
          <w:lang w:val="en-US"/>
        </w:rPr>
        <w:t>FastAPI</w:t>
      </w:r>
      <w:proofErr w:type="spellEnd"/>
      <w:r w:rsidRPr="0021780F">
        <w:rPr>
          <w:sz w:val="28"/>
          <w:szCs w:val="28"/>
        </w:rPr>
        <w:t>.</w:t>
      </w:r>
    </w:p>
    <w:p w14:paraId="529DA9A8" w14:textId="77777777" w:rsidR="0073053A" w:rsidRPr="00A2607B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A2607B">
        <w:rPr>
          <w:b/>
          <w:bCs/>
          <w:sz w:val="28"/>
          <w:szCs w:val="28"/>
        </w:rPr>
        <w:t>Uvicorn</w:t>
      </w:r>
      <w:proofErr w:type="spellEnd"/>
    </w:p>
    <w:p w14:paraId="05827B62" w14:textId="77777777" w:rsidR="0073053A" w:rsidRPr="00A2607B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proofErr w:type="spellStart"/>
      <w:r w:rsidRPr="00A2607B">
        <w:rPr>
          <w:sz w:val="28"/>
          <w:szCs w:val="28"/>
        </w:rPr>
        <w:t>vicorn</w:t>
      </w:r>
      <w:proofErr w:type="spellEnd"/>
      <w:r w:rsidRPr="00A260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ыбран </w:t>
      </w:r>
      <w:r w:rsidRPr="00A2607B">
        <w:rPr>
          <w:sz w:val="28"/>
          <w:szCs w:val="28"/>
        </w:rPr>
        <w:t xml:space="preserve">в качестве ASGI-сервера для запуска </w:t>
      </w:r>
      <w:proofErr w:type="spellStart"/>
      <w:r w:rsidRPr="00A2607B">
        <w:rPr>
          <w:sz w:val="28"/>
          <w:szCs w:val="28"/>
        </w:rPr>
        <w:t>FastAPI</w:t>
      </w:r>
      <w:proofErr w:type="spellEnd"/>
      <w:r w:rsidRPr="00A2607B">
        <w:rPr>
          <w:sz w:val="28"/>
          <w:szCs w:val="28"/>
        </w:rPr>
        <w:t>-приложения.</w:t>
      </w:r>
      <w:r>
        <w:rPr>
          <w:sz w:val="28"/>
          <w:szCs w:val="28"/>
        </w:rPr>
        <w:t xml:space="preserve"> Альтернативы не рассматривались, так как </w:t>
      </w:r>
      <w:proofErr w:type="spellStart"/>
      <w:r w:rsidRPr="00A2607B">
        <w:rPr>
          <w:sz w:val="28"/>
          <w:szCs w:val="28"/>
        </w:rPr>
        <w:t>FastAPI</w:t>
      </w:r>
      <w:proofErr w:type="spellEnd"/>
      <w:r>
        <w:rPr>
          <w:sz w:val="28"/>
          <w:szCs w:val="28"/>
        </w:rPr>
        <w:t>-документация сама</w:t>
      </w:r>
      <w:r w:rsidRPr="00A2607B">
        <w:rPr>
          <w:sz w:val="28"/>
          <w:szCs w:val="28"/>
        </w:rPr>
        <w:t xml:space="preserve"> рекомендует использовать </w:t>
      </w:r>
      <w:r>
        <w:rPr>
          <w:sz w:val="28"/>
          <w:szCs w:val="28"/>
        </w:rPr>
        <w:t xml:space="preserve">именно </w:t>
      </w:r>
      <w:proofErr w:type="spellStart"/>
      <w:r w:rsidRPr="00A2607B">
        <w:rPr>
          <w:sz w:val="28"/>
          <w:szCs w:val="28"/>
        </w:rPr>
        <w:t>uvicorn</w:t>
      </w:r>
      <w:proofErr w:type="spellEnd"/>
      <w:r w:rsidRPr="00A2607B">
        <w:rPr>
          <w:sz w:val="28"/>
          <w:szCs w:val="28"/>
        </w:rPr>
        <w:t xml:space="preserve"> в качестве сервера для развертывания</w:t>
      </w:r>
      <w:r>
        <w:rPr>
          <w:sz w:val="28"/>
          <w:szCs w:val="28"/>
        </w:rPr>
        <w:t xml:space="preserve"> своих</w:t>
      </w:r>
      <w:r w:rsidRPr="00A2607B">
        <w:rPr>
          <w:sz w:val="28"/>
          <w:szCs w:val="28"/>
        </w:rPr>
        <w:t xml:space="preserve"> приложений</w:t>
      </w:r>
      <w:r>
        <w:rPr>
          <w:sz w:val="28"/>
          <w:szCs w:val="28"/>
        </w:rPr>
        <w:t xml:space="preserve">, </w:t>
      </w:r>
      <w:r w:rsidRPr="00A2607B">
        <w:rPr>
          <w:sz w:val="28"/>
          <w:szCs w:val="28"/>
        </w:rPr>
        <w:t>что подтверждает его эффективность и надежность.</w:t>
      </w:r>
    </w:p>
    <w:p w14:paraId="79C420E9" w14:textId="77777777" w:rsidR="0073053A" w:rsidRPr="00B3006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B30060">
        <w:rPr>
          <w:b/>
          <w:bCs/>
          <w:sz w:val="28"/>
          <w:szCs w:val="28"/>
        </w:rPr>
        <w:t>Pydantic</w:t>
      </w:r>
      <w:proofErr w:type="spellEnd"/>
      <w:r w:rsidRPr="00B30060">
        <w:rPr>
          <w:b/>
          <w:bCs/>
          <w:sz w:val="28"/>
          <w:szCs w:val="28"/>
        </w:rPr>
        <w:t>:</w:t>
      </w:r>
    </w:p>
    <w:p w14:paraId="742F8154" w14:textId="77777777" w:rsidR="0073053A" w:rsidRPr="00F24F9D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 w:rsidRPr="00B30060">
        <w:rPr>
          <w:sz w:val="28"/>
          <w:szCs w:val="28"/>
        </w:rPr>
        <w:t>Pydantic</w:t>
      </w:r>
      <w:proofErr w:type="spellEnd"/>
      <w:r w:rsidRPr="00B30060">
        <w:rPr>
          <w:sz w:val="28"/>
          <w:szCs w:val="28"/>
        </w:rPr>
        <w:t xml:space="preserve"> был выбран для типизации и валидации данных в запросах и </w:t>
      </w:r>
      <w:r w:rsidRPr="00B30060">
        <w:rPr>
          <w:sz w:val="28"/>
          <w:szCs w:val="28"/>
        </w:rPr>
        <w:lastRenderedPageBreak/>
        <w:t xml:space="preserve">ответах API. Его использование обеспечивает безопасность и надежность обработки данных, что особенно важно в веб-приложениях. В сравнении с альтернативами, такими как </w:t>
      </w:r>
      <w:proofErr w:type="spellStart"/>
      <w:r w:rsidRPr="00B30060">
        <w:rPr>
          <w:sz w:val="28"/>
          <w:szCs w:val="28"/>
        </w:rPr>
        <w:t>Marshmallow</w:t>
      </w:r>
      <w:proofErr w:type="spellEnd"/>
      <w:r w:rsidRPr="00B30060">
        <w:rPr>
          <w:sz w:val="28"/>
          <w:szCs w:val="28"/>
        </w:rPr>
        <w:t xml:space="preserve"> или </w:t>
      </w:r>
      <w:proofErr w:type="spellStart"/>
      <w:r w:rsidRPr="00B30060">
        <w:rPr>
          <w:sz w:val="28"/>
          <w:szCs w:val="28"/>
        </w:rPr>
        <w:t>Dataclasses</w:t>
      </w:r>
      <w:proofErr w:type="spellEnd"/>
      <w:r w:rsidRPr="00B30060">
        <w:rPr>
          <w:sz w:val="28"/>
          <w:szCs w:val="28"/>
        </w:rPr>
        <w:t xml:space="preserve">, </w:t>
      </w:r>
      <w:proofErr w:type="spellStart"/>
      <w:r w:rsidRPr="00B30060">
        <w:rPr>
          <w:sz w:val="28"/>
          <w:szCs w:val="28"/>
        </w:rPr>
        <w:t>Pydantic</w:t>
      </w:r>
      <w:proofErr w:type="spellEnd"/>
      <w:r w:rsidRPr="00B30060">
        <w:rPr>
          <w:sz w:val="28"/>
          <w:szCs w:val="28"/>
        </w:rPr>
        <w:t xml:space="preserve"> предлагает более простой синтаксис и </w:t>
      </w:r>
      <w:proofErr w:type="spellStart"/>
      <w:r w:rsidRPr="00B30060">
        <w:rPr>
          <w:sz w:val="28"/>
          <w:szCs w:val="28"/>
        </w:rPr>
        <w:t>интегр</w:t>
      </w:r>
      <w:r>
        <w:rPr>
          <w:sz w:val="28"/>
          <w:szCs w:val="28"/>
        </w:rPr>
        <w:t>ированн</w:t>
      </w:r>
      <w:proofErr w:type="spellEnd"/>
      <w:r w:rsidRPr="00B30060">
        <w:rPr>
          <w:sz w:val="28"/>
          <w:szCs w:val="28"/>
        </w:rPr>
        <w:t xml:space="preserve"> с </w:t>
      </w:r>
      <w:proofErr w:type="spellStart"/>
      <w:r w:rsidRPr="00B30060">
        <w:rPr>
          <w:sz w:val="28"/>
          <w:szCs w:val="28"/>
        </w:rPr>
        <w:t>FastAPI</w:t>
      </w:r>
      <w:proofErr w:type="spellEnd"/>
      <w:r w:rsidRPr="00B30060">
        <w:rPr>
          <w:sz w:val="28"/>
          <w:szCs w:val="28"/>
        </w:rPr>
        <w:t>.</w:t>
      </w:r>
    </w:p>
    <w:p w14:paraId="5D8168ED" w14:textId="77777777" w:rsidR="0073053A" w:rsidRPr="00B3006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B30060">
        <w:rPr>
          <w:b/>
          <w:bCs/>
          <w:sz w:val="28"/>
          <w:szCs w:val="28"/>
        </w:rPr>
        <w:t>JinjaTemplates</w:t>
      </w:r>
      <w:proofErr w:type="spellEnd"/>
      <w:r w:rsidRPr="00B30060">
        <w:rPr>
          <w:b/>
          <w:bCs/>
          <w:sz w:val="28"/>
          <w:szCs w:val="28"/>
        </w:rPr>
        <w:t>:</w:t>
      </w:r>
    </w:p>
    <w:p w14:paraId="48A33E37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 w:rsidRPr="00F24F9D">
        <w:rPr>
          <w:sz w:val="28"/>
          <w:szCs w:val="28"/>
        </w:rPr>
        <w:t>JinjaTemplates</w:t>
      </w:r>
      <w:proofErr w:type="spellEnd"/>
      <w:r w:rsidRPr="00F24F9D">
        <w:rPr>
          <w:sz w:val="28"/>
          <w:szCs w:val="28"/>
        </w:rPr>
        <w:t xml:space="preserve"> были выбраны для удобного и гибкого создания HTML-шаблонов. Они позволяют разделять логику и представление, что способствует более чистому и поддерживаемому коду. Кроме того, </w:t>
      </w:r>
      <w:proofErr w:type="spellStart"/>
      <w:r w:rsidRPr="00F24F9D">
        <w:rPr>
          <w:sz w:val="28"/>
          <w:szCs w:val="28"/>
        </w:rPr>
        <w:t>JinjaTemplates</w:t>
      </w:r>
      <w:proofErr w:type="spellEnd"/>
      <w:r w:rsidRPr="00F24F9D">
        <w:rPr>
          <w:sz w:val="28"/>
          <w:szCs w:val="28"/>
        </w:rPr>
        <w:t xml:space="preserve"> поддерживают наследование шаблонов и макросы, что делает процесс разработки веб-интерфейса более гибким и эффективным.</w:t>
      </w:r>
    </w:p>
    <w:p w14:paraId="39968FF5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альтернатив рассматривались: </w:t>
      </w:r>
      <w:proofErr w:type="spellStart"/>
      <w:r w:rsidRPr="0021780F">
        <w:rPr>
          <w:sz w:val="28"/>
          <w:szCs w:val="28"/>
        </w:rPr>
        <w:t>Mako</w:t>
      </w:r>
      <w:proofErr w:type="spellEnd"/>
      <w:r w:rsidRPr="0021780F">
        <w:rPr>
          <w:sz w:val="28"/>
          <w:szCs w:val="28"/>
        </w:rPr>
        <w:t xml:space="preserve"> </w:t>
      </w:r>
      <w:proofErr w:type="spellStart"/>
      <w:r w:rsidRPr="0021780F">
        <w:rPr>
          <w:sz w:val="28"/>
          <w:szCs w:val="28"/>
        </w:rPr>
        <w:t>Templates</w:t>
      </w:r>
      <w:proofErr w:type="spellEnd"/>
      <w:r>
        <w:rPr>
          <w:sz w:val="28"/>
          <w:szCs w:val="28"/>
        </w:rPr>
        <w:t xml:space="preserve"> и </w:t>
      </w:r>
      <w:proofErr w:type="spellStart"/>
      <w:r w:rsidRPr="0021780F">
        <w:rPr>
          <w:sz w:val="28"/>
          <w:szCs w:val="28"/>
        </w:rPr>
        <w:t>Chameleon</w:t>
      </w:r>
      <w:proofErr w:type="spellEnd"/>
      <w:r w:rsidRPr="0021780F">
        <w:rPr>
          <w:sz w:val="28"/>
          <w:szCs w:val="28"/>
        </w:rPr>
        <w:t xml:space="preserve"> </w:t>
      </w:r>
      <w:proofErr w:type="spellStart"/>
      <w:r w:rsidRPr="0021780F">
        <w:rPr>
          <w:sz w:val="28"/>
          <w:szCs w:val="28"/>
        </w:rPr>
        <w:t>Templates</w:t>
      </w:r>
      <w:proofErr w:type="spellEnd"/>
      <w:r>
        <w:rPr>
          <w:sz w:val="28"/>
          <w:szCs w:val="28"/>
        </w:rPr>
        <w:t xml:space="preserve">. Но по сравнению с данными альтернативами </w:t>
      </w:r>
      <w:proofErr w:type="spellStart"/>
      <w:r w:rsidRPr="00F24F9D">
        <w:rPr>
          <w:sz w:val="28"/>
          <w:szCs w:val="28"/>
        </w:rPr>
        <w:t>JinjaTemplates</w:t>
      </w:r>
      <w:proofErr w:type="spellEnd"/>
      <w:r>
        <w:rPr>
          <w:sz w:val="28"/>
          <w:szCs w:val="28"/>
        </w:rPr>
        <w:t xml:space="preserve"> </w:t>
      </w:r>
      <w:r w:rsidRPr="0021780F">
        <w:rPr>
          <w:sz w:val="28"/>
          <w:szCs w:val="28"/>
        </w:rPr>
        <w:t>имеет чистый и простой синтаксис, который легко читается и понимается. Он напоминает синтаксис Python</w:t>
      </w:r>
      <w:r>
        <w:rPr>
          <w:sz w:val="28"/>
          <w:szCs w:val="28"/>
        </w:rPr>
        <w:t>, что делает работу с ним интуитивно понятной с самого начала.</w:t>
      </w:r>
    </w:p>
    <w:p w14:paraId="601D8AE2" w14:textId="77777777" w:rsidR="0073053A" w:rsidRPr="00B3006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B30060">
        <w:rPr>
          <w:b/>
          <w:bCs/>
          <w:sz w:val="28"/>
          <w:szCs w:val="28"/>
        </w:rPr>
        <w:t>SQLAlchemy</w:t>
      </w:r>
      <w:proofErr w:type="spellEnd"/>
      <w:r w:rsidRPr="00B30060">
        <w:rPr>
          <w:b/>
          <w:bCs/>
          <w:sz w:val="28"/>
          <w:szCs w:val="28"/>
        </w:rPr>
        <w:t>:</w:t>
      </w:r>
    </w:p>
    <w:p w14:paraId="6865FAFB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 w:rsidRPr="00F24F9D">
        <w:rPr>
          <w:sz w:val="28"/>
          <w:szCs w:val="28"/>
        </w:rPr>
        <w:t>SQLAlchemy</w:t>
      </w:r>
      <w:proofErr w:type="spellEnd"/>
      <w:r w:rsidRPr="00F24F9D">
        <w:rPr>
          <w:sz w:val="28"/>
          <w:szCs w:val="28"/>
        </w:rPr>
        <w:t xml:space="preserve"> выбран как ORM-инструмент</w:t>
      </w:r>
      <w:r>
        <w:rPr>
          <w:sz w:val="28"/>
          <w:szCs w:val="28"/>
        </w:rPr>
        <w:t xml:space="preserve"> </w:t>
      </w:r>
      <w:r w:rsidRPr="00E0323C">
        <w:rPr>
          <w:sz w:val="28"/>
          <w:szCs w:val="28"/>
        </w:rPr>
        <w:t>(Object-</w:t>
      </w:r>
      <w:proofErr w:type="spellStart"/>
      <w:r w:rsidRPr="00E0323C">
        <w:rPr>
          <w:sz w:val="28"/>
          <w:szCs w:val="28"/>
        </w:rPr>
        <w:t>Relational</w:t>
      </w:r>
      <w:proofErr w:type="spellEnd"/>
      <w:r w:rsidRPr="00E0323C">
        <w:rPr>
          <w:sz w:val="28"/>
          <w:szCs w:val="28"/>
        </w:rPr>
        <w:t xml:space="preserve"> </w:t>
      </w:r>
      <w:proofErr w:type="spellStart"/>
      <w:r w:rsidRPr="00E0323C">
        <w:rPr>
          <w:sz w:val="28"/>
          <w:szCs w:val="28"/>
        </w:rPr>
        <w:t>Mapping</w:t>
      </w:r>
      <w:proofErr w:type="spellEnd"/>
      <w:r w:rsidRPr="00E0323C">
        <w:rPr>
          <w:sz w:val="28"/>
          <w:szCs w:val="28"/>
        </w:rPr>
        <w:t>)</w:t>
      </w:r>
      <w:r w:rsidRPr="00F24F9D">
        <w:rPr>
          <w:sz w:val="28"/>
          <w:szCs w:val="28"/>
        </w:rPr>
        <w:t xml:space="preserve"> для работы с базой данных. Его гибкость и мощные возможности позволяют легко создавать и управлять сущностями базы данных на уровне объектов Python. Это значительно упрощает процесс взаимодействия с базой данных и обеспечивает безопасность и надежность операций с данными.</w:t>
      </w:r>
    </w:p>
    <w:p w14:paraId="2B5A6B31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ольшинство </w:t>
      </w:r>
      <w:r>
        <w:rPr>
          <w:sz w:val="28"/>
          <w:szCs w:val="28"/>
          <w:lang w:val="en-US"/>
        </w:rPr>
        <w:t>ORM</w:t>
      </w:r>
      <w:r>
        <w:rPr>
          <w:sz w:val="28"/>
          <w:szCs w:val="28"/>
        </w:rPr>
        <w:t xml:space="preserve">-инструментов схожи между собой по синтаксису и скорости работы с данными в рамках разрабатываемого программного средства. </w:t>
      </w:r>
      <w:proofErr w:type="spellStart"/>
      <w:r w:rsidRPr="00F24F9D">
        <w:rPr>
          <w:sz w:val="28"/>
          <w:szCs w:val="28"/>
        </w:rPr>
        <w:t>SQLAlchemy</w:t>
      </w:r>
      <w:proofErr w:type="spellEnd"/>
      <w:r>
        <w:rPr>
          <w:sz w:val="28"/>
          <w:szCs w:val="28"/>
        </w:rPr>
        <w:t xml:space="preserve"> выбран благодаря наличию асинхронности и поддержке </w:t>
      </w:r>
      <w:r w:rsidRPr="00E0323C">
        <w:rPr>
          <w:sz w:val="28"/>
          <w:szCs w:val="28"/>
        </w:rPr>
        <w:t>различны</w:t>
      </w:r>
      <w:r>
        <w:rPr>
          <w:sz w:val="28"/>
          <w:szCs w:val="28"/>
        </w:rPr>
        <w:t>х</w:t>
      </w:r>
      <w:r w:rsidRPr="00E0323C">
        <w:rPr>
          <w:sz w:val="28"/>
          <w:szCs w:val="28"/>
        </w:rPr>
        <w:t xml:space="preserve"> тип</w:t>
      </w:r>
      <w:r>
        <w:rPr>
          <w:sz w:val="28"/>
          <w:szCs w:val="28"/>
        </w:rPr>
        <w:t>ов</w:t>
      </w:r>
      <w:r w:rsidRPr="00E0323C">
        <w:rPr>
          <w:sz w:val="28"/>
          <w:szCs w:val="28"/>
        </w:rPr>
        <w:t xml:space="preserve"> баз данных, включая </w:t>
      </w:r>
      <w:proofErr w:type="spellStart"/>
      <w:r w:rsidRPr="00E0323C">
        <w:rPr>
          <w:sz w:val="28"/>
          <w:szCs w:val="28"/>
        </w:rPr>
        <w:t>SQLite</w:t>
      </w:r>
      <w:proofErr w:type="spellEnd"/>
      <w:r>
        <w:rPr>
          <w:sz w:val="28"/>
          <w:szCs w:val="28"/>
        </w:rPr>
        <w:t xml:space="preserve">, </w:t>
      </w:r>
      <w:proofErr w:type="spellStart"/>
      <w:r w:rsidRPr="00E0323C">
        <w:rPr>
          <w:sz w:val="28"/>
          <w:szCs w:val="28"/>
        </w:rPr>
        <w:t>PostgreSQL</w:t>
      </w:r>
      <w:proofErr w:type="spellEnd"/>
      <w:r w:rsidRPr="00E0323C">
        <w:rPr>
          <w:sz w:val="28"/>
          <w:szCs w:val="28"/>
        </w:rPr>
        <w:t>, MySQL и други</w:t>
      </w:r>
      <w:r>
        <w:rPr>
          <w:sz w:val="28"/>
          <w:szCs w:val="28"/>
        </w:rPr>
        <w:t>х</w:t>
      </w:r>
      <w:r w:rsidRPr="00E0323C">
        <w:rPr>
          <w:sz w:val="28"/>
          <w:szCs w:val="28"/>
        </w:rPr>
        <w:t>. Это обеспечивает гибкость в выборе базы данных в зависимости от требований проекта</w:t>
      </w:r>
      <w:r>
        <w:rPr>
          <w:sz w:val="28"/>
          <w:szCs w:val="28"/>
        </w:rPr>
        <w:t>.</w:t>
      </w:r>
    </w:p>
    <w:p w14:paraId="46CF01E1" w14:textId="77777777" w:rsidR="0073053A" w:rsidRPr="00791D5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>
        <w:rPr>
          <w:b/>
          <w:bCs/>
          <w:sz w:val="28"/>
          <w:szCs w:val="28"/>
          <w:lang w:val="en-US"/>
        </w:rPr>
        <w:t>Pytest</w:t>
      </w:r>
      <w:proofErr w:type="spellEnd"/>
      <w:r w:rsidRPr="00791D50">
        <w:rPr>
          <w:b/>
          <w:bCs/>
          <w:sz w:val="28"/>
          <w:szCs w:val="28"/>
        </w:rPr>
        <w:t>:</w:t>
      </w:r>
    </w:p>
    <w:p w14:paraId="0E87EEBB" w14:textId="77777777" w:rsidR="0073053A" w:rsidRPr="002E2AE2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Pytest</w:t>
      </w:r>
      <w:proofErr w:type="spellEnd"/>
      <w:r w:rsidRPr="002E2AE2">
        <w:rPr>
          <w:sz w:val="28"/>
          <w:szCs w:val="28"/>
        </w:rPr>
        <w:t xml:space="preserve"> </w:t>
      </w:r>
      <w:r>
        <w:rPr>
          <w:sz w:val="28"/>
          <w:szCs w:val="28"/>
        </w:rPr>
        <w:t>выбран в</w:t>
      </w:r>
      <w:r w:rsidRPr="00F24F9D">
        <w:rPr>
          <w:sz w:val="28"/>
          <w:szCs w:val="28"/>
        </w:rPr>
        <w:t xml:space="preserve"> качестве </w:t>
      </w:r>
      <w:r>
        <w:rPr>
          <w:sz w:val="28"/>
          <w:szCs w:val="28"/>
        </w:rPr>
        <w:t xml:space="preserve">фреймворка для тестирования. </w:t>
      </w:r>
      <w:r w:rsidRPr="002E2AE2">
        <w:rPr>
          <w:sz w:val="28"/>
          <w:szCs w:val="28"/>
        </w:rPr>
        <w:t xml:space="preserve">Хотя </w:t>
      </w:r>
      <w:r>
        <w:rPr>
          <w:sz w:val="28"/>
          <w:szCs w:val="28"/>
          <w:lang w:val="en-US"/>
        </w:rPr>
        <w:t>Python</w:t>
      </w:r>
      <w:r w:rsidRPr="002E2A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лагает стандартный </w:t>
      </w:r>
      <w:r w:rsidRPr="002E2AE2">
        <w:rPr>
          <w:sz w:val="28"/>
          <w:szCs w:val="28"/>
        </w:rPr>
        <w:t xml:space="preserve">модуль </w:t>
      </w:r>
      <w:proofErr w:type="spellStart"/>
      <w:r w:rsidRPr="002E2AE2">
        <w:rPr>
          <w:sz w:val="28"/>
          <w:szCs w:val="28"/>
        </w:rPr>
        <w:t>unittest</w:t>
      </w:r>
      <w:proofErr w:type="spellEnd"/>
      <w:r>
        <w:rPr>
          <w:sz w:val="28"/>
          <w:szCs w:val="28"/>
        </w:rPr>
        <w:t>, который</w:t>
      </w:r>
      <w:r w:rsidRPr="002E2AE2">
        <w:rPr>
          <w:sz w:val="28"/>
          <w:szCs w:val="28"/>
        </w:rPr>
        <w:t xml:space="preserve"> также предоставляет средства для написания и запуска тестов, </w:t>
      </w:r>
      <w:proofErr w:type="spellStart"/>
      <w:r w:rsidRPr="002E2AE2">
        <w:rPr>
          <w:sz w:val="28"/>
          <w:szCs w:val="28"/>
        </w:rPr>
        <w:t>Pytest</w:t>
      </w:r>
      <w:proofErr w:type="spellEnd"/>
      <w:r w:rsidRPr="002E2AE2">
        <w:rPr>
          <w:sz w:val="28"/>
          <w:szCs w:val="28"/>
        </w:rPr>
        <w:t xml:space="preserve"> позволяет писать тесты более эффективно и удобно, что делает его предпочтительным выбором</w:t>
      </w:r>
      <w:r>
        <w:rPr>
          <w:sz w:val="28"/>
          <w:szCs w:val="28"/>
        </w:rPr>
        <w:t xml:space="preserve">. Также его плюсом являются </w:t>
      </w:r>
      <w:r w:rsidRPr="002E2AE2">
        <w:rPr>
          <w:sz w:val="28"/>
          <w:szCs w:val="28"/>
        </w:rPr>
        <w:t xml:space="preserve">понятные и информативные отчеты о прохождении тестов, что упрощает анализ результатов и обнаружение </w:t>
      </w:r>
      <w:proofErr w:type="gramStart"/>
      <w:r w:rsidRPr="002E2AE2">
        <w:rPr>
          <w:sz w:val="28"/>
          <w:szCs w:val="28"/>
        </w:rPr>
        <w:t>проблем</w:t>
      </w:r>
      <w:proofErr w:type="gramEnd"/>
      <w:r>
        <w:rPr>
          <w:sz w:val="28"/>
          <w:szCs w:val="28"/>
        </w:rPr>
        <w:t xml:space="preserve"> и цветной вывод в консоль, для большей наглядности.</w:t>
      </w:r>
    </w:p>
    <w:p w14:paraId="0FDE352F" w14:textId="77777777" w:rsidR="0073053A" w:rsidRPr="00791D5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791D50">
        <w:rPr>
          <w:b/>
          <w:bCs/>
          <w:sz w:val="28"/>
          <w:szCs w:val="28"/>
        </w:rPr>
        <w:lastRenderedPageBreak/>
        <w:t>SQLite</w:t>
      </w:r>
      <w:proofErr w:type="spellEnd"/>
      <w:r w:rsidRPr="00791D50">
        <w:rPr>
          <w:b/>
          <w:bCs/>
          <w:sz w:val="28"/>
          <w:szCs w:val="28"/>
        </w:rPr>
        <w:t>:</w:t>
      </w:r>
    </w:p>
    <w:p w14:paraId="5AAAF6DB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24F9D">
        <w:rPr>
          <w:sz w:val="28"/>
          <w:szCs w:val="28"/>
        </w:rPr>
        <w:t xml:space="preserve">В качестве базы данных была выбрана </w:t>
      </w:r>
      <w:proofErr w:type="spellStart"/>
      <w:r w:rsidRPr="00F24F9D">
        <w:rPr>
          <w:sz w:val="28"/>
          <w:szCs w:val="28"/>
        </w:rPr>
        <w:t>SQLite</w:t>
      </w:r>
      <w:proofErr w:type="spellEnd"/>
      <w:r w:rsidRPr="00F24F9D">
        <w:rPr>
          <w:sz w:val="28"/>
          <w:szCs w:val="28"/>
        </w:rPr>
        <w:t xml:space="preserve"> из-за её легкости, простоты в использовании и хорошей поддержки в Python.</w:t>
      </w:r>
    </w:p>
    <w:p w14:paraId="6BCD24E5" w14:textId="77777777" w:rsidR="0073053A" w:rsidRPr="00791D50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791D50">
        <w:rPr>
          <w:sz w:val="28"/>
          <w:szCs w:val="28"/>
        </w:rPr>
        <w:t xml:space="preserve">При выборе базы данных рассматривались различные варианты, включая: </w:t>
      </w:r>
      <w:proofErr w:type="spellStart"/>
      <w:r w:rsidRPr="00791D50">
        <w:rPr>
          <w:sz w:val="28"/>
          <w:szCs w:val="28"/>
        </w:rPr>
        <w:t>PostgreSQL</w:t>
      </w:r>
      <w:proofErr w:type="spellEnd"/>
      <w:r w:rsidRPr="00791D50">
        <w:rPr>
          <w:sz w:val="28"/>
          <w:szCs w:val="28"/>
        </w:rPr>
        <w:t xml:space="preserve">, MySQL, </w:t>
      </w:r>
      <w:r>
        <w:rPr>
          <w:sz w:val="28"/>
          <w:szCs w:val="28"/>
          <w:lang w:val="en-US"/>
        </w:rPr>
        <w:t>MariaDB</w:t>
      </w:r>
      <w:r w:rsidRPr="00791D5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MongoDB</w:t>
      </w:r>
      <w:r w:rsidRPr="00791D50">
        <w:rPr>
          <w:sz w:val="28"/>
          <w:szCs w:val="28"/>
        </w:rPr>
        <w:t xml:space="preserve">. </w:t>
      </w:r>
    </w:p>
    <w:p w14:paraId="380D5044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фоне остальных, </w:t>
      </w:r>
      <w:r>
        <w:rPr>
          <w:sz w:val="28"/>
          <w:szCs w:val="28"/>
          <w:lang w:val="en-US"/>
        </w:rPr>
        <w:t>SQLite</w:t>
      </w:r>
      <w:r w:rsidRPr="00F24F9D">
        <w:rPr>
          <w:sz w:val="28"/>
          <w:szCs w:val="28"/>
        </w:rPr>
        <w:t xml:space="preserve"> предоставляет все необходимые возможности для хранения и обработки данных, при этом не требует настройки сервера и администрирования</w:t>
      </w:r>
      <w:r>
        <w:rPr>
          <w:sz w:val="28"/>
          <w:szCs w:val="28"/>
        </w:rPr>
        <w:t>, что удовлетворяет текущие требования проекта</w:t>
      </w:r>
      <w:r w:rsidRPr="00F24F9D">
        <w:rPr>
          <w:sz w:val="28"/>
          <w:szCs w:val="28"/>
        </w:rPr>
        <w:t>.</w:t>
      </w:r>
      <w:r>
        <w:rPr>
          <w:sz w:val="28"/>
          <w:szCs w:val="28"/>
        </w:rPr>
        <w:t xml:space="preserve"> В случае дальнейшей масштабируемости, легко можно будет перейти на другую базу данных, благодаря </w:t>
      </w:r>
      <w:proofErr w:type="spellStart"/>
      <w:r w:rsidRPr="00F24F9D">
        <w:rPr>
          <w:sz w:val="28"/>
          <w:szCs w:val="28"/>
        </w:rPr>
        <w:t>SQLAlchemy</w:t>
      </w:r>
      <w:proofErr w:type="spellEnd"/>
      <w:r>
        <w:rPr>
          <w:sz w:val="28"/>
          <w:szCs w:val="28"/>
        </w:rPr>
        <w:t>.</w:t>
      </w:r>
    </w:p>
    <w:p w14:paraId="71CD09E8" w14:textId="3E3883EA" w:rsidR="0073053A" w:rsidRPr="003E151B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в проекте задействованы ряд других библиотек для шифрования паролей, импорта и экспорта файлов, работы с переменными окружения и так далее, но основной функционал приходится именно на описанные инструменты (полное дерево зависимостей приведено в </w:t>
      </w:r>
      <w:r w:rsidR="00CC0FB7">
        <w:rPr>
          <w:sz w:val="28"/>
          <w:szCs w:val="28"/>
        </w:rPr>
        <w:t>прил. Н</w:t>
      </w:r>
      <w:r>
        <w:rPr>
          <w:sz w:val="28"/>
          <w:szCs w:val="28"/>
        </w:rPr>
        <w:t>).</w:t>
      </w:r>
      <w:r w:rsidRPr="008563B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качестве среды разработки использован </w:t>
      </w:r>
      <w:r>
        <w:rPr>
          <w:sz w:val="28"/>
          <w:szCs w:val="28"/>
          <w:lang w:val="en-US"/>
        </w:rPr>
        <w:t>VS</w:t>
      </w:r>
      <w:r w:rsidRPr="008563B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8563BF">
        <w:rPr>
          <w:sz w:val="28"/>
          <w:szCs w:val="28"/>
        </w:rPr>
        <w:t>.</w:t>
      </w:r>
      <w:r>
        <w:rPr>
          <w:sz w:val="28"/>
          <w:szCs w:val="28"/>
        </w:rPr>
        <w:t xml:space="preserve"> Для реализации контроля версий, развернут </w:t>
      </w:r>
      <w:r>
        <w:rPr>
          <w:sz w:val="28"/>
          <w:szCs w:val="28"/>
          <w:lang w:val="en-US"/>
        </w:rPr>
        <w:t>git</w:t>
      </w:r>
      <w:r w:rsidRPr="003E151B">
        <w:rPr>
          <w:sz w:val="28"/>
          <w:szCs w:val="28"/>
        </w:rPr>
        <w:t>-</w:t>
      </w:r>
      <w:r>
        <w:rPr>
          <w:sz w:val="28"/>
          <w:szCs w:val="28"/>
        </w:rPr>
        <w:t>репозиторий (</w:t>
      </w:r>
      <w:hyperlink r:id="rId20" w:history="1">
        <w:r w:rsidRPr="00D938DE">
          <w:rPr>
            <w:rStyle w:val="aa"/>
            <w:sz w:val="28"/>
            <w:szCs w:val="28"/>
          </w:rPr>
          <w:t>https://github.com/Exence/medical_record/</w:t>
        </w:r>
      </w:hyperlink>
      <w:r>
        <w:rPr>
          <w:sz w:val="28"/>
          <w:szCs w:val="28"/>
        </w:rPr>
        <w:t>).</w:t>
      </w:r>
    </w:p>
    <w:p w14:paraId="6201F4E0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24F9D">
        <w:rPr>
          <w:sz w:val="28"/>
          <w:szCs w:val="28"/>
        </w:rPr>
        <w:t>Эти инструменты были выбраны после анализа и оценки их соответствия требованиям проекта. Они обеспечивают высокую производительность, гибкость и надежность при разработке программного средства.</w:t>
      </w:r>
      <w:r>
        <w:rPr>
          <w:sz w:val="28"/>
          <w:szCs w:val="28"/>
        </w:rPr>
        <w:t xml:space="preserve"> </w:t>
      </w:r>
    </w:p>
    <w:p w14:paraId="001C2F4A" w14:textId="77777777" w:rsidR="0073053A" w:rsidRPr="00587002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д написанием самого приложения рассмотрим структуру базы данных.</w:t>
      </w:r>
    </w:p>
    <w:p w14:paraId="544ECB4D" w14:textId="77777777" w:rsidR="0073053A" w:rsidRDefault="0073053A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1" w:name="_Toc167485384"/>
      <w:bookmarkStart w:id="62" w:name="_Toc168250644"/>
      <w:r>
        <w:rPr>
          <w:rFonts w:ascii="Times New Roman" w:hAnsi="Times New Roman" w:cs="Times New Roman"/>
          <w:color w:val="auto"/>
          <w:sz w:val="28"/>
          <w:szCs w:val="28"/>
        </w:rPr>
        <w:t>Физическое</w:t>
      </w:r>
      <w:r w:rsidRPr="00855B9F">
        <w:rPr>
          <w:rFonts w:ascii="Times New Roman" w:hAnsi="Times New Roman" w:cs="Times New Roman"/>
          <w:color w:val="auto"/>
          <w:sz w:val="28"/>
          <w:szCs w:val="28"/>
        </w:rPr>
        <w:t xml:space="preserve"> проектирование баз данных</w:t>
      </w:r>
      <w:bookmarkEnd w:id="61"/>
      <w:bookmarkEnd w:id="62"/>
    </w:p>
    <w:p w14:paraId="6DDA2343" w14:textId="77777777" w:rsidR="0073053A" w:rsidRPr="0054651E" w:rsidRDefault="0073053A" w:rsidP="000B6033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3" w:name="_Toc131672778"/>
      <w:bookmarkStart w:id="64" w:name="_Toc160385741"/>
      <w:bookmarkStart w:id="65" w:name="_Toc167485385"/>
      <w:bookmarkStart w:id="66" w:name="_Toc168250645"/>
      <w:r w:rsidRPr="00A83691">
        <w:rPr>
          <w:rFonts w:ascii="Times New Roman" w:hAnsi="Times New Roman" w:cs="Times New Roman"/>
          <w:color w:val="auto"/>
          <w:sz w:val="28"/>
          <w:szCs w:val="28"/>
        </w:rPr>
        <w:t>Создание базы данных</w:t>
      </w:r>
      <w:bookmarkEnd w:id="63"/>
      <w:bookmarkEnd w:id="64"/>
      <w:bookmarkEnd w:id="65"/>
      <w:bookmarkEnd w:id="66"/>
    </w:p>
    <w:p w14:paraId="6487A4D8" w14:textId="77777777" w:rsidR="0073053A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использования в проекте, была создана база данных </w:t>
      </w:r>
      <w:proofErr w:type="spellStart"/>
      <w:r w:rsidRPr="00A776D3">
        <w:rPr>
          <w:sz w:val="28"/>
          <w:szCs w:val="28"/>
        </w:rPr>
        <w:t>medical</w:t>
      </w:r>
      <w:r w:rsidRPr="00161AE3">
        <w:rPr>
          <w:sz w:val="28"/>
          <w:szCs w:val="28"/>
        </w:rPr>
        <w:t>_</w:t>
      </w:r>
      <w:r w:rsidRPr="00A776D3">
        <w:rPr>
          <w:sz w:val="28"/>
          <w:szCs w:val="28"/>
        </w:rPr>
        <w:t>record</w:t>
      </w:r>
      <w:proofErr w:type="spellEnd"/>
      <w:r>
        <w:rPr>
          <w:sz w:val="28"/>
          <w:szCs w:val="28"/>
        </w:rPr>
        <w:t>, включающая в себя следующие таблицы:</w:t>
      </w:r>
    </w:p>
    <w:p w14:paraId="42CBD4B3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childrens</w:t>
      </w:r>
      <w:proofErr w:type="spellEnd"/>
      <w:r>
        <w:rPr>
          <w:sz w:val="28"/>
          <w:szCs w:val="28"/>
        </w:rPr>
        <w:t xml:space="preserve"> (данные о детях);</w:t>
      </w:r>
    </w:p>
    <w:p w14:paraId="20ABB5E4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linics (</w:t>
      </w:r>
      <w:r>
        <w:rPr>
          <w:sz w:val="28"/>
          <w:szCs w:val="28"/>
        </w:rPr>
        <w:t>данные о поликлиниках</w:t>
      </w:r>
      <w:r>
        <w:rPr>
          <w:sz w:val="28"/>
          <w:szCs w:val="28"/>
          <w:lang w:val="en-US"/>
        </w:rPr>
        <w:t>)</w:t>
      </w:r>
    </w:p>
    <w:p w14:paraId="766D9DA7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users</w:t>
      </w:r>
      <w:proofErr w:type="spellEnd"/>
      <w:r>
        <w:rPr>
          <w:sz w:val="28"/>
          <w:szCs w:val="28"/>
        </w:rPr>
        <w:t xml:space="preserve"> (данные о пользователях);</w:t>
      </w:r>
    </w:p>
    <w:p w14:paraId="664607DA" w14:textId="77777777" w:rsidR="0073053A" w:rsidRPr="00AC4240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medical</w:t>
      </w:r>
      <w:r w:rsidRPr="00AC4240">
        <w:rPr>
          <w:sz w:val="28"/>
          <w:szCs w:val="28"/>
        </w:rPr>
        <w:t>_</w:t>
      </w:r>
      <w:r w:rsidRPr="00A776D3">
        <w:rPr>
          <w:sz w:val="28"/>
          <w:szCs w:val="28"/>
        </w:rPr>
        <w:t>certificates</w:t>
      </w:r>
      <w:proofErr w:type="spellEnd"/>
      <w:r w:rsidRPr="00AC4240">
        <w:rPr>
          <w:sz w:val="28"/>
          <w:szCs w:val="28"/>
        </w:rPr>
        <w:t xml:space="preserve"> (</w:t>
      </w:r>
      <w:r>
        <w:rPr>
          <w:sz w:val="28"/>
          <w:szCs w:val="28"/>
        </w:rPr>
        <w:t>данные о с</w:t>
      </w:r>
      <w:r w:rsidRPr="00BC0105">
        <w:rPr>
          <w:sz w:val="28"/>
          <w:szCs w:val="28"/>
        </w:rPr>
        <w:t>правка</w:t>
      </w:r>
      <w:r>
        <w:rPr>
          <w:sz w:val="28"/>
          <w:szCs w:val="28"/>
        </w:rPr>
        <w:t>х</w:t>
      </w:r>
      <w:r w:rsidRPr="00AC4240">
        <w:rPr>
          <w:sz w:val="28"/>
          <w:szCs w:val="28"/>
        </w:rPr>
        <w:t xml:space="preserve"> </w:t>
      </w:r>
      <w:r w:rsidRPr="00BC0105">
        <w:rPr>
          <w:sz w:val="28"/>
          <w:szCs w:val="28"/>
        </w:rPr>
        <w:t>от</w:t>
      </w:r>
      <w:r w:rsidRPr="00AC4240">
        <w:rPr>
          <w:sz w:val="28"/>
          <w:szCs w:val="28"/>
        </w:rPr>
        <w:t xml:space="preserve"> </w:t>
      </w:r>
      <w:r w:rsidRPr="00BC0105">
        <w:rPr>
          <w:sz w:val="28"/>
          <w:szCs w:val="28"/>
        </w:rPr>
        <w:t>врач</w:t>
      </w:r>
      <w:r>
        <w:rPr>
          <w:sz w:val="28"/>
          <w:szCs w:val="28"/>
        </w:rPr>
        <w:t>ей</w:t>
      </w:r>
      <w:r w:rsidRPr="00AC4240">
        <w:rPr>
          <w:sz w:val="28"/>
          <w:szCs w:val="28"/>
        </w:rPr>
        <w:t>);</w:t>
      </w:r>
    </w:p>
    <w:p w14:paraId="27A81D86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allergyes</w:t>
      </w:r>
      <w:proofErr w:type="spellEnd"/>
      <w:r>
        <w:rPr>
          <w:sz w:val="28"/>
          <w:szCs w:val="28"/>
        </w:rPr>
        <w:t xml:space="preserve"> (данные об аллергиях);</w:t>
      </w:r>
    </w:p>
    <w:p w14:paraId="778163A9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extra_classes</w:t>
      </w:r>
      <w:proofErr w:type="spellEnd"/>
      <w:r>
        <w:rPr>
          <w:sz w:val="28"/>
          <w:szCs w:val="28"/>
        </w:rPr>
        <w:t xml:space="preserve"> (данные о д</w:t>
      </w:r>
      <w:r w:rsidRPr="00BC0105">
        <w:rPr>
          <w:sz w:val="28"/>
          <w:szCs w:val="28"/>
        </w:rPr>
        <w:t>ополнительны</w:t>
      </w:r>
      <w:r>
        <w:rPr>
          <w:sz w:val="28"/>
          <w:szCs w:val="28"/>
        </w:rPr>
        <w:t>х</w:t>
      </w:r>
      <w:r w:rsidRPr="00BC0105">
        <w:rPr>
          <w:sz w:val="28"/>
          <w:szCs w:val="28"/>
        </w:rPr>
        <w:t xml:space="preserve"> занятия</w:t>
      </w:r>
      <w:r>
        <w:rPr>
          <w:sz w:val="28"/>
          <w:szCs w:val="28"/>
        </w:rPr>
        <w:t>х);</w:t>
      </w:r>
    </w:p>
    <w:p w14:paraId="39D93D43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hospitalizations</w:t>
      </w:r>
      <w:proofErr w:type="spellEnd"/>
      <w:r>
        <w:rPr>
          <w:sz w:val="28"/>
          <w:szCs w:val="28"/>
        </w:rPr>
        <w:t xml:space="preserve"> (данные о г</w:t>
      </w:r>
      <w:r w:rsidRPr="00BC0105">
        <w:rPr>
          <w:sz w:val="28"/>
          <w:szCs w:val="28"/>
        </w:rPr>
        <w:t>оспитализация</w:t>
      </w:r>
      <w:r>
        <w:rPr>
          <w:sz w:val="28"/>
          <w:szCs w:val="28"/>
        </w:rPr>
        <w:t>х);</w:t>
      </w:r>
    </w:p>
    <w:p w14:paraId="5E0FF859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spa_treatments</w:t>
      </w:r>
      <w:proofErr w:type="spellEnd"/>
      <w:r>
        <w:rPr>
          <w:sz w:val="28"/>
          <w:szCs w:val="28"/>
        </w:rPr>
        <w:t xml:space="preserve"> (данные о с</w:t>
      </w:r>
      <w:r w:rsidRPr="00BC0105">
        <w:rPr>
          <w:sz w:val="28"/>
          <w:szCs w:val="28"/>
        </w:rPr>
        <w:t>анаторно-курортн</w:t>
      </w:r>
      <w:r>
        <w:rPr>
          <w:sz w:val="28"/>
          <w:szCs w:val="28"/>
        </w:rPr>
        <w:t>ых</w:t>
      </w:r>
      <w:r w:rsidRPr="00BC0105">
        <w:rPr>
          <w:sz w:val="28"/>
          <w:szCs w:val="28"/>
        </w:rPr>
        <w:t xml:space="preserve"> лечени</w:t>
      </w:r>
      <w:r>
        <w:rPr>
          <w:sz w:val="28"/>
          <w:szCs w:val="28"/>
        </w:rPr>
        <w:t>ях);</w:t>
      </w:r>
    </w:p>
    <w:p w14:paraId="25B75356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skiping_by_disease</w:t>
      </w:r>
      <w:proofErr w:type="spellEnd"/>
      <w:r>
        <w:rPr>
          <w:sz w:val="28"/>
          <w:szCs w:val="28"/>
        </w:rPr>
        <w:t xml:space="preserve"> (данные о п</w:t>
      </w:r>
      <w:r w:rsidRPr="00BC0105">
        <w:rPr>
          <w:sz w:val="28"/>
          <w:szCs w:val="28"/>
        </w:rPr>
        <w:t>ропуск</w:t>
      </w:r>
      <w:r>
        <w:rPr>
          <w:sz w:val="28"/>
          <w:szCs w:val="28"/>
        </w:rPr>
        <w:t>ах</w:t>
      </w:r>
      <w:r w:rsidRPr="00BC0105">
        <w:rPr>
          <w:sz w:val="28"/>
          <w:szCs w:val="28"/>
        </w:rPr>
        <w:t xml:space="preserve"> занятий по болезни</w:t>
      </w:r>
      <w:r>
        <w:rPr>
          <w:sz w:val="28"/>
          <w:szCs w:val="28"/>
        </w:rPr>
        <w:t>);</w:t>
      </w:r>
    </w:p>
    <w:p w14:paraId="0504DE64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lastRenderedPageBreak/>
        <w:t>dispensaryes</w:t>
      </w:r>
      <w:proofErr w:type="spellEnd"/>
      <w:r>
        <w:rPr>
          <w:sz w:val="28"/>
          <w:szCs w:val="28"/>
        </w:rPr>
        <w:t xml:space="preserve"> (данные о д</w:t>
      </w:r>
      <w:r w:rsidRPr="00BC0105">
        <w:rPr>
          <w:sz w:val="28"/>
          <w:szCs w:val="28"/>
        </w:rPr>
        <w:t>испансерн</w:t>
      </w:r>
      <w:r>
        <w:rPr>
          <w:sz w:val="28"/>
          <w:szCs w:val="28"/>
        </w:rPr>
        <w:t>ых</w:t>
      </w:r>
      <w:r w:rsidRPr="00BC0105">
        <w:rPr>
          <w:sz w:val="28"/>
          <w:szCs w:val="28"/>
        </w:rPr>
        <w:t xml:space="preserve"> наблюдени</w:t>
      </w:r>
      <w:r>
        <w:rPr>
          <w:sz w:val="28"/>
          <w:szCs w:val="28"/>
        </w:rPr>
        <w:t>ях);</w:t>
      </w:r>
    </w:p>
    <w:p w14:paraId="26D45522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visit_specialist_controls</w:t>
      </w:r>
      <w:proofErr w:type="spellEnd"/>
      <w:r>
        <w:rPr>
          <w:sz w:val="28"/>
          <w:szCs w:val="28"/>
        </w:rPr>
        <w:t xml:space="preserve"> (к</w:t>
      </w:r>
      <w:r w:rsidRPr="00BC0105">
        <w:rPr>
          <w:sz w:val="28"/>
          <w:szCs w:val="28"/>
        </w:rPr>
        <w:t>онтроль посещений специалист</w:t>
      </w:r>
      <w:r>
        <w:rPr>
          <w:sz w:val="28"/>
          <w:szCs w:val="28"/>
        </w:rPr>
        <w:t>ов);</w:t>
      </w:r>
    </w:p>
    <w:p w14:paraId="3AD2B2AC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dewormings</w:t>
      </w:r>
      <w:proofErr w:type="spellEnd"/>
      <w:r>
        <w:rPr>
          <w:sz w:val="28"/>
          <w:szCs w:val="28"/>
        </w:rPr>
        <w:t xml:space="preserve"> (данные о д</w:t>
      </w:r>
      <w:r w:rsidRPr="00BC0105">
        <w:rPr>
          <w:sz w:val="28"/>
          <w:szCs w:val="28"/>
        </w:rPr>
        <w:t>егельминтизаци</w:t>
      </w:r>
      <w:r>
        <w:rPr>
          <w:sz w:val="28"/>
          <w:szCs w:val="28"/>
        </w:rPr>
        <w:t>и);</w:t>
      </w:r>
    </w:p>
    <w:p w14:paraId="401D489A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oral_</w:t>
      </w:r>
      <w:r>
        <w:rPr>
          <w:sz w:val="28"/>
          <w:szCs w:val="28"/>
        </w:rPr>
        <w:t>sanation</w:t>
      </w:r>
      <w:r w:rsidRPr="00AC4240">
        <w:rPr>
          <w:sz w:val="28"/>
          <w:szCs w:val="28"/>
        </w:rPr>
        <w:t>s</w:t>
      </w:r>
      <w:proofErr w:type="spellEnd"/>
      <w:r>
        <w:rPr>
          <w:sz w:val="28"/>
          <w:szCs w:val="28"/>
        </w:rPr>
        <w:t xml:space="preserve"> (данные о с</w:t>
      </w:r>
      <w:r w:rsidRPr="00BC0105">
        <w:rPr>
          <w:sz w:val="28"/>
          <w:szCs w:val="28"/>
        </w:rPr>
        <w:t>анация</w:t>
      </w:r>
      <w:r>
        <w:rPr>
          <w:sz w:val="28"/>
          <w:szCs w:val="28"/>
        </w:rPr>
        <w:t>х</w:t>
      </w:r>
      <w:r w:rsidRPr="00BC0105">
        <w:rPr>
          <w:sz w:val="28"/>
          <w:szCs w:val="28"/>
        </w:rPr>
        <w:t xml:space="preserve"> полости рта</w:t>
      </w:r>
      <w:r>
        <w:rPr>
          <w:sz w:val="28"/>
          <w:szCs w:val="28"/>
        </w:rPr>
        <w:t>);</w:t>
      </w:r>
    </w:p>
    <w:p w14:paraId="3E7706CD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prevaccination_checkups</w:t>
      </w:r>
      <w:proofErr w:type="spellEnd"/>
      <w:r>
        <w:rPr>
          <w:sz w:val="28"/>
          <w:szCs w:val="28"/>
        </w:rPr>
        <w:t xml:space="preserve"> (данные о</w:t>
      </w:r>
      <w:r w:rsidRPr="00BC0105">
        <w:rPr>
          <w:sz w:val="28"/>
          <w:szCs w:val="28"/>
        </w:rPr>
        <w:t>смотр</w:t>
      </w:r>
      <w:r>
        <w:rPr>
          <w:sz w:val="28"/>
          <w:szCs w:val="28"/>
        </w:rPr>
        <w:t>ов</w:t>
      </w:r>
      <w:r w:rsidRPr="00BC0105">
        <w:rPr>
          <w:sz w:val="28"/>
          <w:szCs w:val="28"/>
        </w:rPr>
        <w:t xml:space="preserve"> перед профилактическими прививками</w:t>
      </w:r>
      <w:r>
        <w:rPr>
          <w:sz w:val="28"/>
          <w:szCs w:val="28"/>
        </w:rPr>
        <w:t>);</w:t>
      </w:r>
    </w:p>
    <w:p w14:paraId="774CAB8E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vaccinations</w:t>
      </w:r>
      <w:proofErr w:type="spellEnd"/>
      <w:r>
        <w:rPr>
          <w:sz w:val="28"/>
          <w:szCs w:val="28"/>
        </w:rPr>
        <w:t xml:space="preserve"> (данные о п</w:t>
      </w:r>
      <w:r w:rsidRPr="00BC0105">
        <w:rPr>
          <w:sz w:val="28"/>
          <w:szCs w:val="28"/>
        </w:rPr>
        <w:t>рививка</w:t>
      </w:r>
      <w:r>
        <w:rPr>
          <w:sz w:val="28"/>
          <w:szCs w:val="28"/>
        </w:rPr>
        <w:t>х);</w:t>
      </w:r>
    </w:p>
    <w:p w14:paraId="535E528F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vac_names</w:t>
      </w:r>
      <w:proofErr w:type="spellEnd"/>
      <w:r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наименования прививок</w:t>
      </w:r>
      <w:r>
        <w:rPr>
          <w:sz w:val="28"/>
          <w:szCs w:val="28"/>
          <w:lang w:val="en-US"/>
        </w:rPr>
        <w:t>);</w:t>
      </w:r>
    </w:p>
    <w:p w14:paraId="6492080C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tuberculosis_vaccinations</w:t>
      </w:r>
      <w:proofErr w:type="spellEnd"/>
      <w:r>
        <w:rPr>
          <w:sz w:val="28"/>
          <w:szCs w:val="28"/>
        </w:rPr>
        <w:t xml:space="preserve"> (данные о п</w:t>
      </w:r>
      <w:r w:rsidRPr="00BC0105">
        <w:rPr>
          <w:sz w:val="28"/>
          <w:szCs w:val="28"/>
        </w:rPr>
        <w:t>рививка</w:t>
      </w:r>
      <w:r>
        <w:rPr>
          <w:sz w:val="28"/>
          <w:szCs w:val="28"/>
        </w:rPr>
        <w:t>х</w:t>
      </w:r>
      <w:r w:rsidRPr="00BC0105">
        <w:rPr>
          <w:sz w:val="28"/>
          <w:szCs w:val="28"/>
        </w:rPr>
        <w:t xml:space="preserve"> против туберкулеза (БЦЖ)</w:t>
      </w:r>
      <w:r>
        <w:rPr>
          <w:sz w:val="28"/>
          <w:szCs w:val="28"/>
        </w:rPr>
        <w:t>);</w:t>
      </w:r>
    </w:p>
    <w:p w14:paraId="514B94DE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gamma_globulin_injections</w:t>
      </w:r>
      <w:proofErr w:type="spellEnd"/>
      <w:r w:rsidRPr="00A776D3">
        <w:rPr>
          <w:sz w:val="28"/>
          <w:szCs w:val="28"/>
        </w:rPr>
        <w:t xml:space="preserve"> (</w:t>
      </w:r>
      <w:r>
        <w:rPr>
          <w:sz w:val="28"/>
          <w:szCs w:val="28"/>
        </w:rPr>
        <w:t>данные о в</w:t>
      </w:r>
      <w:r w:rsidRPr="00BC0105">
        <w:rPr>
          <w:sz w:val="28"/>
          <w:szCs w:val="28"/>
        </w:rPr>
        <w:t>ведени</w:t>
      </w:r>
      <w:r>
        <w:rPr>
          <w:sz w:val="28"/>
          <w:szCs w:val="28"/>
        </w:rPr>
        <w:t>и</w:t>
      </w:r>
      <w:r w:rsidRPr="00BC0105">
        <w:rPr>
          <w:sz w:val="28"/>
          <w:szCs w:val="28"/>
        </w:rPr>
        <w:t xml:space="preserve"> гамма-глобулина</w:t>
      </w:r>
      <w:r>
        <w:rPr>
          <w:sz w:val="28"/>
          <w:szCs w:val="28"/>
        </w:rPr>
        <w:t>);</w:t>
      </w:r>
    </w:p>
    <w:p w14:paraId="5B9AE0B0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mantoux_test</w:t>
      </w:r>
      <w:proofErr w:type="spellEnd"/>
      <w:r>
        <w:rPr>
          <w:sz w:val="28"/>
          <w:szCs w:val="28"/>
        </w:rPr>
        <w:t xml:space="preserve"> (данные о р</w:t>
      </w:r>
      <w:r w:rsidRPr="00BC0105">
        <w:rPr>
          <w:sz w:val="28"/>
          <w:szCs w:val="28"/>
        </w:rPr>
        <w:t>еакция</w:t>
      </w:r>
      <w:r>
        <w:rPr>
          <w:sz w:val="28"/>
          <w:szCs w:val="28"/>
        </w:rPr>
        <w:t>х</w:t>
      </w:r>
      <w:r w:rsidRPr="00BC0105">
        <w:rPr>
          <w:sz w:val="28"/>
          <w:szCs w:val="28"/>
        </w:rPr>
        <w:t xml:space="preserve"> Манту</w:t>
      </w:r>
      <w:r>
        <w:rPr>
          <w:sz w:val="28"/>
          <w:szCs w:val="28"/>
        </w:rPr>
        <w:t>);</w:t>
      </w:r>
    </w:p>
    <w:p w14:paraId="5FAAAA2F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medical_examinations</w:t>
      </w:r>
      <w:proofErr w:type="spellEnd"/>
      <w:r>
        <w:rPr>
          <w:sz w:val="28"/>
          <w:szCs w:val="28"/>
        </w:rPr>
        <w:t xml:space="preserve"> (данные о м</w:t>
      </w:r>
      <w:r w:rsidRPr="00BC0105">
        <w:rPr>
          <w:sz w:val="28"/>
          <w:szCs w:val="28"/>
        </w:rPr>
        <w:t>едосмотр</w:t>
      </w:r>
      <w:r>
        <w:rPr>
          <w:sz w:val="28"/>
          <w:szCs w:val="28"/>
        </w:rPr>
        <w:t>ах);</w:t>
      </w:r>
    </w:p>
    <w:p w14:paraId="314FBCA5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ongoing_medical_supervisions</w:t>
      </w:r>
      <w:proofErr w:type="spellEnd"/>
      <w:r>
        <w:rPr>
          <w:sz w:val="28"/>
          <w:szCs w:val="28"/>
        </w:rPr>
        <w:t xml:space="preserve"> (данные о т</w:t>
      </w:r>
      <w:r w:rsidRPr="00BC0105">
        <w:rPr>
          <w:sz w:val="28"/>
          <w:szCs w:val="28"/>
        </w:rPr>
        <w:t>екуще</w:t>
      </w:r>
      <w:r>
        <w:rPr>
          <w:sz w:val="28"/>
          <w:szCs w:val="28"/>
        </w:rPr>
        <w:t>м</w:t>
      </w:r>
      <w:r w:rsidRPr="00BC0105">
        <w:rPr>
          <w:sz w:val="28"/>
          <w:szCs w:val="28"/>
        </w:rPr>
        <w:t xml:space="preserve"> медицинско</w:t>
      </w:r>
      <w:r>
        <w:rPr>
          <w:sz w:val="28"/>
          <w:szCs w:val="28"/>
        </w:rPr>
        <w:t>м</w:t>
      </w:r>
      <w:r w:rsidRPr="00BC0105">
        <w:rPr>
          <w:sz w:val="28"/>
          <w:szCs w:val="28"/>
        </w:rPr>
        <w:t xml:space="preserve"> наблюдени</w:t>
      </w:r>
      <w:r>
        <w:rPr>
          <w:sz w:val="28"/>
          <w:szCs w:val="28"/>
        </w:rPr>
        <w:t>и)</w:t>
      </w:r>
    </w:p>
    <w:p w14:paraId="5B04CB2C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screenings</w:t>
      </w:r>
      <w:proofErr w:type="spellEnd"/>
      <w:r>
        <w:rPr>
          <w:sz w:val="28"/>
          <w:szCs w:val="28"/>
        </w:rPr>
        <w:t xml:space="preserve"> (данные </w:t>
      </w:r>
      <w:proofErr w:type="spellStart"/>
      <w:r>
        <w:rPr>
          <w:sz w:val="28"/>
          <w:szCs w:val="28"/>
        </w:rPr>
        <w:t>с</w:t>
      </w:r>
      <w:r w:rsidRPr="00BC0105">
        <w:rPr>
          <w:sz w:val="28"/>
          <w:szCs w:val="28"/>
        </w:rPr>
        <w:t>крининг</w:t>
      </w:r>
      <w:r>
        <w:rPr>
          <w:sz w:val="28"/>
          <w:szCs w:val="28"/>
        </w:rPr>
        <w:t>ов</w:t>
      </w:r>
      <w:proofErr w:type="spellEnd"/>
      <w:r>
        <w:rPr>
          <w:sz w:val="28"/>
          <w:szCs w:val="28"/>
        </w:rPr>
        <w:t>).</w:t>
      </w:r>
    </w:p>
    <w:p w14:paraId="61F350E4" w14:textId="2A20F38E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ный </w:t>
      </w:r>
      <w:r>
        <w:rPr>
          <w:sz w:val="28"/>
          <w:szCs w:val="28"/>
          <w:lang w:val="en-US"/>
        </w:rPr>
        <w:t>SQL</w:t>
      </w:r>
      <w:r w:rsidRPr="00A776D3">
        <w:rPr>
          <w:sz w:val="28"/>
          <w:szCs w:val="28"/>
        </w:rPr>
        <w:t>-</w:t>
      </w:r>
      <w:r>
        <w:rPr>
          <w:sz w:val="28"/>
          <w:szCs w:val="28"/>
        </w:rPr>
        <w:t xml:space="preserve">код, использованный для создания таблиц, приведен в </w:t>
      </w:r>
      <w:r w:rsidR="00CC0FB7">
        <w:rPr>
          <w:sz w:val="28"/>
          <w:szCs w:val="28"/>
        </w:rPr>
        <w:t>прил. О</w:t>
      </w:r>
      <w:r>
        <w:rPr>
          <w:sz w:val="28"/>
          <w:szCs w:val="28"/>
        </w:rPr>
        <w:t>.</w:t>
      </w:r>
    </w:p>
    <w:p w14:paraId="4E7328F9" w14:textId="77777777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 следующие особенности:</w:t>
      </w:r>
    </w:p>
    <w:p w14:paraId="32F7B2BF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 w:rsidRPr="00985FD1">
        <w:rPr>
          <w:sz w:val="28"/>
          <w:szCs w:val="28"/>
        </w:rPr>
        <w:t>Атрибуты сущности «СКРИНИНГ»: «Выявление невротических расстройств», «Мышление и речь», «Моторное развитие», «Внимание и память»</w:t>
      </w:r>
      <w:r>
        <w:rPr>
          <w:sz w:val="28"/>
          <w:szCs w:val="28"/>
        </w:rPr>
        <w:t>, «</w:t>
      </w:r>
      <w:r w:rsidRPr="00985FD1">
        <w:rPr>
          <w:sz w:val="28"/>
          <w:szCs w:val="28"/>
        </w:rPr>
        <w:t>Социальные контакты</w:t>
      </w:r>
      <w:r>
        <w:rPr>
          <w:sz w:val="28"/>
          <w:szCs w:val="28"/>
        </w:rPr>
        <w:t>», имеющие в качестве допустимых значений «Норма» либо «Отклонение» приведены в таблице в булевом формате;</w:t>
      </w:r>
    </w:p>
    <w:p w14:paraId="63911E81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>
        <w:rPr>
          <w:sz w:val="28"/>
          <w:szCs w:val="28"/>
          <w:lang w:val="en-US"/>
        </w:rPr>
        <w:t>SQLite</w:t>
      </w:r>
      <w:r w:rsidRPr="00D55E7F">
        <w:rPr>
          <w:sz w:val="28"/>
          <w:szCs w:val="28"/>
        </w:rPr>
        <w:t xml:space="preserve"> </w:t>
      </w:r>
      <w:r>
        <w:rPr>
          <w:sz w:val="28"/>
          <w:szCs w:val="28"/>
        </w:rPr>
        <w:t>не поддерживает тип данных для хранения дат, он заменен на «</w:t>
      </w:r>
      <w:proofErr w:type="gramStart"/>
      <w:r>
        <w:rPr>
          <w:sz w:val="28"/>
          <w:szCs w:val="28"/>
          <w:lang w:val="en-US"/>
        </w:rPr>
        <w:t>TEXT</w:t>
      </w:r>
      <w:r w:rsidRPr="00D55E7F">
        <w:rPr>
          <w:sz w:val="28"/>
          <w:szCs w:val="28"/>
        </w:rPr>
        <w:t>(</w:t>
      </w:r>
      <w:proofErr w:type="gramEnd"/>
      <w:r w:rsidRPr="00D55E7F">
        <w:rPr>
          <w:sz w:val="28"/>
          <w:szCs w:val="28"/>
        </w:rPr>
        <w:t>10)</w:t>
      </w:r>
      <w:r>
        <w:rPr>
          <w:sz w:val="28"/>
          <w:szCs w:val="28"/>
        </w:rPr>
        <w:t>»</w:t>
      </w:r>
      <w:r w:rsidRPr="005F0288">
        <w:rPr>
          <w:sz w:val="28"/>
          <w:szCs w:val="28"/>
        </w:rPr>
        <w:t xml:space="preserve">, </w:t>
      </w:r>
      <w:r>
        <w:rPr>
          <w:sz w:val="28"/>
          <w:szCs w:val="28"/>
        </w:rPr>
        <w:t>где дата будет представлена в виде «ГГГГ-ММ-ДД».</w:t>
      </w:r>
    </w:p>
    <w:p w14:paraId="514C21E4" w14:textId="77777777" w:rsidR="0073053A" w:rsidRPr="00985FD1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ля удобства работы с данными в таблице «</w:t>
      </w:r>
      <w:r>
        <w:rPr>
          <w:sz w:val="28"/>
          <w:szCs w:val="28"/>
          <w:lang w:val="en-US"/>
        </w:rPr>
        <w:t>dispensaries</w:t>
      </w:r>
      <w:r>
        <w:rPr>
          <w:sz w:val="28"/>
          <w:szCs w:val="28"/>
        </w:rPr>
        <w:t>»</w:t>
      </w:r>
      <w:r w:rsidRPr="005C125B">
        <w:rPr>
          <w:sz w:val="28"/>
          <w:szCs w:val="28"/>
        </w:rPr>
        <w:t xml:space="preserve"> </w:t>
      </w:r>
      <w:r>
        <w:rPr>
          <w:sz w:val="28"/>
          <w:szCs w:val="28"/>
        </w:rPr>
        <w:t>был введен суррогатный ключ «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», который является внешним ключом для поля «</w:t>
      </w:r>
      <w:r>
        <w:rPr>
          <w:sz w:val="28"/>
          <w:szCs w:val="28"/>
          <w:lang w:val="en-US"/>
        </w:rPr>
        <w:t>dispensary</w:t>
      </w:r>
      <w:r w:rsidRPr="005C125B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»</w:t>
      </w:r>
      <w:r w:rsidRPr="005C125B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«</w:t>
      </w:r>
      <w:r>
        <w:rPr>
          <w:sz w:val="28"/>
          <w:szCs w:val="28"/>
          <w:lang w:val="en-US"/>
        </w:rPr>
        <w:t>visit</w:t>
      </w:r>
      <w:r w:rsidRPr="00E03229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pecialist</w:t>
      </w:r>
      <w:r w:rsidRPr="00E03229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ntrols</w:t>
      </w:r>
      <w:r>
        <w:rPr>
          <w:sz w:val="28"/>
          <w:szCs w:val="28"/>
        </w:rPr>
        <w:t>».</w:t>
      </w:r>
    </w:p>
    <w:p w14:paraId="70BCF84C" w14:textId="1C2C9F79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изическая схема баз данных представлена на рис. </w:t>
      </w:r>
      <w:r w:rsidR="00560860">
        <w:rPr>
          <w:sz w:val="28"/>
          <w:szCs w:val="28"/>
        </w:rPr>
        <w:t>8</w:t>
      </w:r>
      <w:r>
        <w:rPr>
          <w:sz w:val="28"/>
          <w:szCs w:val="28"/>
        </w:rPr>
        <w:t>.</w:t>
      </w:r>
    </w:p>
    <w:p w14:paraId="1C8E7EF6" w14:textId="77777777" w:rsidR="0073053A" w:rsidRDefault="0073053A" w:rsidP="000B6033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7" w:name="_Toc131672779"/>
      <w:bookmarkStart w:id="68" w:name="_Toc160385742"/>
      <w:bookmarkStart w:id="69" w:name="_Toc167485386"/>
      <w:bookmarkStart w:id="70" w:name="_Toc168250646"/>
      <w:r w:rsidRPr="00B31816">
        <w:rPr>
          <w:rFonts w:ascii="Times New Roman" w:hAnsi="Times New Roman" w:cs="Times New Roman"/>
          <w:color w:val="auto"/>
          <w:sz w:val="28"/>
          <w:szCs w:val="28"/>
        </w:rPr>
        <w:t>Поддержка ограничений целостности</w:t>
      </w:r>
      <w:bookmarkEnd w:id="67"/>
      <w:bookmarkEnd w:id="68"/>
      <w:bookmarkEnd w:id="69"/>
      <w:bookmarkEnd w:id="70"/>
    </w:p>
    <w:p w14:paraId="21A966E1" w14:textId="2C8026C6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обеспечения поддержки целостности были использованы различные средства: </w:t>
      </w:r>
      <w:r w:rsidRPr="00847CE1">
        <w:rPr>
          <w:sz w:val="28"/>
          <w:szCs w:val="28"/>
        </w:rPr>
        <w:t>задание доменов</w:t>
      </w:r>
      <w:r>
        <w:rPr>
          <w:sz w:val="28"/>
          <w:szCs w:val="28"/>
        </w:rPr>
        <w:t xml:space="preserve"> (</w:t>
      </w:r>
      <w:r w:rsidR="00CC0FB7">
        <w:rPr>
          <w:sz w:val="28"/>
          <w:szCs w:val="28"/>
        </w:rPr>
        <w:t>прил. Л</w:t>
      </w:r>
      <w:r>
        <w:rPr>
          <w:sz w:val="28"/>
          <w:szCs w:val="28"/>
        </w:rPr>
        <w:t>)</w:t>
      </w:r>
      <w:r w:rsidRPr="00847CE1">
        <w:rPr>
          <w:sz w:val="28"/>
          <w:szCs w:val="28"/>
        </w:rPr>
        <w:t xml:space="preserve">, средства языка DDL, </w:t>
      </w:r>
      <w:r>
        <w:rPr>
          <w:sz w:val="28"/>
          <w:szCs w:val="28"/>
        </w:rPr>
        <w:t xml:space="preserve">триггеры. Все задействованные средства приведены в табл. </w:t>
      </w:r>
      <w:r w:rsidR="00560860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7ADC9276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  <w:sectPr w:rsidR="0073053A" w:rsidSect="004D5DE7">
          <w:headerReference w:type="default" r:id="rId21"/>
          <w:footerReference w:type="default" r:id="rId22"/>
          <w:pgSz w:w="11906" w:h="16838"/>
          <w:pgMar w:top="1134" w:right="851" w:bottom="1276" w:left="1701" w:header="709" w:footer="709" w:gutter="0"/>
          <w:cols w:space="708"/>
          <w:docGrid w:linePitch="360"/>
        </w:sectPr>
      </w:pPr>
    </w:p>
    <w:p w14:paraId="7AEBB911" w14:textId="69325F07" w:rsidR="0073053A" w:rsidRDefault="00E64108" w:rsidP="0073053A">
      <w:pPr>
        <w:widowControl w:val="0"/>
        <w:tabs>
          <w:tab w:val="left" w:pos="1134"/>
        </w:tabs>
        <w:spacing w:line="300" w:lineRule="auto"/>
        <w:jc w:val="center"/>
        <w:rPr>
          <w:sz w:val="28"/>
          <w:szCs w:val="28"/>
        </w:rPr>
      </w:pPr>
      <w:r w:rsidRPr="00E64108">
        <w:rPr>
          <w:noProof/>
          <w:sz w:val="28"/>
          <w:szCs w:val="28"/>
        </w:rPr>
        <w:lastRenderedPageBreak/>
        <w:drawing>
          <wp:inline distT="0" distB="0" distL="0" distR="0" wp14:anchorId="4C74791E" wp14:editId="2B574B1E">
            <wp:extent cx="8534400" cy="4851400"/>
            <wp:effectExtent l="0" t="0" r="0" b="0"/>
            <wp:docPr id="7436602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366023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534400" cy="485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7B949" w14:textId="69E68207" w:rsidR="0073053A" w:rsidRDefault="0073053A" w:rsidP="0073053A">
      <w:pPr>
        <w:widowControl w:val="0"/>
        <w:tabs>
          <w:tab w:val="left" w:pos="1134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8</w:t>
      </w:r>
      <w:r>
        <w:rPr>
          <w:sz w:val="28"/>
          <w:szCs w:val="28"/>
        </w:rPr>
        <w:t>. Физическая схема баз данных</w:t>
      </w:r>
    </w:p>
    <w:p w14:paraId="4EFC05F4" w14:textId="77777777" w:rsidR="0073053A" w:rsidRDefault="0073053A" w:rsidP="0073053A">
      <w:pPr>
        <w:widowControl w:val="0"/>
        <w:spacing w:line="360" w:lineRule="auto"/>
        <w:jc w:val="center"/>
        <w:rPr>
          <w:sz w:val="28"/>
          <w:szCs w:val="28"/>
        </w:rPr>
        <w:sectPr w:rsidR="0073053A" w:rsidSect="00397DF9">
          <w:pgSz w:w="16838" w:h="11906" w:orient="landscape"/>
          <w:pgMar w:top="851" w:right="1245" w:bottom="1701" w:left="1134" w:header="709" w:footer="709" w:gutter="0"/>
          <w:cols w:space="708"/>
          <w:docGrid w:linePitch="360"/>
        </w:sectPr>
      </w:pPr>
    </w:p>
    <w:p w14:paraId="357D32B7" w14:textId="20EF9473" w:rsidR="0073053A" w:rsidRPr="00D30A18" w:rsidRDefault="0073053A" w:rsidP="0073053A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 w:rsidRPr="00B033A7">
        <w:rPr>
          <w:i/>
          <w:iCs/>
          <w:sz w:val="28"/>
          <w:szCs w:val="28"/>
        </w:rPr>
        <w:lastRenderedPageBreak/>
        <w:t xml:space="preserve">Таблица </w:t>
      </w:r>
      <w:r w:rsidR="00560860">
        <w:rPr>
          <w:i/>
          <w:iCs/>
          <w:sz w:val="28"/>
          <w:szCs w:val="28"/>
        </w:rPr>
        <w:t>2</w:t>
      </w:r>
    </w:p>
    <w:p w14:paraId="1F0F5E7D" w14:textId="77777777" w:rsidR="0073053A" w:rsidRPr="00B033A7" w:rsidRDefault="0073053A" w:rsidP="0073053A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847CE1">
        <w:rPr>
          <w:b/>
          <w:bCs/>
          <w:sz w:val="28"/>
          <w:szCs w:val="28"/>
        </w:rPr>
        <w:t>Обеспечение ограничение целостности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4672"/>
        <w:gridCol w:w="4672"/>
      </w:tblGrid>
      <w:tr w:rsidR="0073053A" w:rsidRPr="006D3083" w14:paraId="5BDDECF1" w14:textId="77777777" w:rsidTr="002F25B6">
        <w:trPr>
          <w:trHeight w:val="20"/>
        </w:trPr>
        <w:tc>
          <w:tcPr>
            <w:tcW w:w="2500" w:type="pct"/>
            <w:vAlign w:val="center"/>
          </w:tcPr>
          <w:p w14:paraId="2BA8AA3E" w14:textId="77777777" w:rsidR="0073053A" w:rsidRPr="006D3083" w:rsidRDefault="0073053A" w:rsidP="002F25B6">
            <w:pPr>
              <w:widowControl w:val="0"/>
              <w:jc w:val="center"/>
              <w:rPr>
                <w:b/>
                <w:bCs/>
              </w:rPr>
            </w:pPr>
            <w:r w:rsidRPr="006D3083">
              <w:rPr>
                <w:b/>
                <w:bCs/>
              </w:rPr>
              <w:t>Ограничение целостности</w:t>
            </w:r>
          </w:p>
        </w:tc>
        <w:tc>
          <w:tcPr>
            <w:tcW w:w="2500" w:type="pct"/>
            <w:vAlign w:val="center"/>
          </w:tcPr>
          <w:p w14:paraId="0097D548" w14:textId="77777777" w:rsidR="0073053A" w:rsidRPr="006D3083" w:rsidRDefault="0073053A" w:rsidP="002F25B6">
            <w:pPr>
              <w:widowControl w:val="0"/>
              <w:jc w:val="center"/>
              <w:rPr>
                <w:b/>
                <w:bCs/>
              </w:rPr>
            </w:pPr>
            <w:r w:rsidRPr="006D3083">
              <w:rPr>
                <w:b/>
                <w:bCs/>
              </w:rPr>
              <w:t>Средства поддержки ограничения</w:t>
            </w:r>
            <w:r w:rsidRPr="006D3083">
              <w:rPr>
                <w:b/>
                <w:bCs/>
              </w:rPr>
              <w:br/>
              <w:t>целостности</w:t>
            </w:r>
          </w:p>
        </w:tc>
      </w:tr>
      <w:tr w:rsidR="0073053A" w:rsidRPr="006D3083" w14:paraId="28092E53" w14:textId="77777777" w:rsidTr="002F25B6">
        <w:trPr>
          <w:trHeight w:val="20"/>
        </w:trPr>
        <w:tc>
          <w:tcPr>
            <w:tcW w:w="2500" w:type="pct"/>
          </w:tcPr>
          <w:p w14:paraId="6BD7C5D2" w14:textId="77777777" w:rsidR="0073053A" w:rsidRPr="006D3083" w:rsidRDefault="0073053A" w:rsidP="002F25B6">
            <w:pPr>
              <w:widowControl w:val="0"/>
            </w:pPr>
            <w:r w:rsidRPr="006D3083">
              <w:t>Задание диапазона значений атрибутов:</w:t>
            </w:r>
          </w:p>
          <w:p w14:paraId="4FCD00A6" w14:textId="77777777" w:rsidR="0073053A" w:rsidRPr="005914B7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parents</w:t>
            </w:r>
            <w:r w:rsidRPr="005914B7">
              <w:rPr>
                <w:lang w:val="en-US"/>
              </w:rPr>
              <w:t>.</w:t>
            </w:r>
            <w:r w:rsidRPr="006D3083">
              <w:rPr>
                <w:lang w:val="en-US"/>
              </w:rPr>
              <w:t>education</w:t>
            </w:r>
            <w:proofErr w:type="spellEnd"/>
            <w:proofErr w:type="gramEnd"/>
            <w:r w:rsidRPr="005914B7">
              <w:rPr>
                <w:lang w:val="en-US"/>
              </w:rPr>
              <w:t>;</w:t>
            </w:r>
          </w:p>
          <w:p w14:paraId="069EC7C9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parents.phone</w:t>
            </w:r>
            <w:proofErr w:type="gramEnd"/>
            <w:r w:rsidRPr="006D3083">
              <w:rPr>
                <w:lang w:val="en-US"/>
              </w:rPr>
              <w:t>_num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14631794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childrens.sex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388C4D07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childrens.group</w:t>
            </w:r>
            <w:proofErr w:type="gramEnd"/>
            <w:r w:rsidRPr="006D3083">
              <w:rPr>
                <w:lang w:val="en-US"/>
              </w:rPr>
              <w:t>_num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7973CB39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childrens.family</w:t>
            </w:r>
            <w:proofErr w:type="gramEnd"/>
            <w:r w:rsidRPr="006D3083">
              <w:rPr>
                <w:lang w:val="en-US"/>
              </w:rPr>
              <w:t>_characteristics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6A48470F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childrens.family</w:t>
            </w:r>
            <w:proofErr w:type="gramEnd"/>
            <w:r w:rsidRPr="006D3083">
              <w:rPr>
                <w:lang w:val="en-US"/>
              </w:rPr>
              <w:t>_microclimat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7A8DC1D6" w14:textId="6A66F11D" w:rsidR="0073053A" w:rsidRPr="006D3083" w:rsidRDefault="0073053A" w:rsidP="00827898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childrens.rest</w:t>
            </w:r>
            <w:proofErr w:type="gramEnd"/>
            <w:r w:rsidRPr="006D3083">
              <w:rPr>
                <w:lang w:val="en-US"/>
              </w:rPr>
              <w:t>_and_class_opportunities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2B523757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allergyes.allergy</w:t>
            </w:r>
            <w:proofErr w:type="gramEnd"/>
            <w:r w:rsidRPr="006D3083">
              <w:rPr>
                <w:lang w:val="en-US"/>
              </w:rPr>
              <w:t>_typ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C21BD2E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vaccinations.vac_typ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5634683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vaccinations.reaction</w:t>
            </w:r>
            <w:proofErr w:type="spellEnd"/>
            <w:proofErr w:type="gramEnd"/>
            <w:r w:rsidRPr="006D3083">
              <w:rPr>
                <w:lang w:val="en-US"/>
              </w:rPr>
              <w:t>;</w:t>
            </w:r>
          </w:p>
          <w:p w14:paraId="4C94B6ED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gamma_globulin_</w:t>
            </w:r>
            <w:proofErr w:type="gramStart"/>
            <w:r w:rsidRPr="006D3083">
              <w:rPr>
                <w:lang w:val="en-US"/>
              </w:rPr>
              <w:t>injections.reaction</w:t>
            </w:r>
            <w:proofErr w:type="spellEnd"/>
            <w:proofErr w:type="gramEnd"/>
            <w:r w:rsidRPr="006D3083">
              <w:rPr>
                <w:lang w:val="en-US"/>
              </w:rPr>
              <w:t>;</w:t>
            </w:r>
          </w:p>
          <w:p w14:paraId="003A89CD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medical_</w:t>
            </w:r>
            <w:proofErr w:type="gramStart"/>
            <w:r w:rsidRPr="006D3083">
              <w:rPr>
                <w:lang w:val="en-US"/>
              </w:rPr>
              <w:t>examinations.period</w:t>
            </w:r>
            <w:proofErr w:type="spellEnd"/>
            <w:proofErr w:type="gramEnd"/>
            <w:r w:rsidRPr="006D3083">
              <w:rPr>
                <w:lang w:val="en-US"/>
              </w:rPr>
              <w:t>;</w:t>
            </w:r>
          </w:p>
          <w:p w14:paraId="60C53FEF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medical_</w:t>
            </w:r>
            <w:proofErr w:type="gramStart"/>
            <w:r w:rsidRPr="006D3083">
              <w:rPr>
                <w:lang w:val="en-US"/>
              </w:rPr>
              <w:t>examinations.health</w:t>
            </w:r>
            <w:proofErr w:type="gramEnd"/>
            <w:r w:rsidRPr="006D3083">
              <w:rPr>
                <w:lang w:val="en-US"/>
              </w:rPr>
              <w:t>_group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A329217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medical_</w:t>
            </w:r>
            <w:proofErr w:type="gramStart"/>
            <w:r w:rsidRPr="006D3083">
              <w:rPr>
                <w:lang w:val="en-US"/>
              </w:rPr>
              <w:t>examinations.sport</w:t>
            </w:r>
            <w:proofErr w:type="gramEnd"/>
            <w:r w:rsidRPr="006D3083">
              <w:rPr>
                <w:lang w:val="en-US"/>
              </w:rPr>
              <w:t>_group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511B2B2F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questionnaire</w:t>
            </w:r>
            <w:proofErr w:type="gramEnd"/>
            <w:r w:rsidRPr="006D3083">
              <w:rPr>
                <w:lang w:val="en-US"/>
              </w:rPr>
              <w:t>_test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1A549812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physical</w:t>
            </w:r>
            <w:proofErr w:type="gramEnd"/>
            <w:r w:rsidRPr="006D3083">
              <w:rPr>
                <w:lang w:val="en-US"/>
              </w:rPr>
              <w:t>_development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3A5AB6E4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carriage</w:t>
            </w:r>
            <w:proofErr w:type="spellEnd"/>
            <w:proofErr w:type="gramEnd"/>
            <w:r w:rsidRPr="006D3083">
              <w:rPr>
                <w:lang w:val="en-US"/>
              </w:rPr>
              <w:t>;</w:t>
            </w:r>
          </w:p>
          <w:p w14:paraId="45272630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foot</w:t>
            </w:r>
            <w:proofErr w:type="gramEnd"/>
            <w:r w:rsidRPr="006D3083">
              <w:rPr>
                <w:lang w:val="en-US"/>
              </w:rPr>
              <w:t>_condition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9F0E5B8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visual</w:t>
            </w:r>
            <w:proofErr w:type="gramEnd"/>
            <w:r w:rsidRPr="006D3083">
              <w:rPr>
                <w:lang w:val="en-US"/>
              </w:rPr>
              <w:t>_acuity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79A974FE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malinovsky</w:t>
            </w:r>
            <w:proofErr w:type="gramEnd"/>
            <w:r w:rsidRPr="006D3083">
              <w:rPr>
                <w:lang w:val="en-US"/>
              </w:rPr>
              <w:t>_test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74FA3A78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binocular</w:t>
            </w:r>
            <w:proofErr w:type="gramEnd"/>
            <w:r w:rsidRPr="006D3083">
              <w:rPr>
                <w:lang w:val="en-US"/>
              </w:rPr>
              <w:t>_vision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3EA1F3B9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hearing</w:t>
            </w:r>
            <w:proofErr w:type="gramEnd"/>
            <w:r w:rsidRPr="006D3083">
              <w:rPr>
                <w:lang w:val="en-US"/>
              </w:rPr>
              <w:t>_acuteness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660FC9DC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physical</w:t>
            </w:r>
            <w:proofErr w:type="gramEnd"/>
            <w:r w:rsidRPr="006D3083">
              <w:rPr>
                <w:lang w:val="en-US"/>
              </w:rPr>
              <w:t>_fitness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6BFEBF8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protein</w:t>
            </w:r>
            <w:proofErr w:type="gramEnd"/>
            <w:r w:rsidRPr="006D3083">
              <w:rPr>
                <w:lang w:val="en-US"/>
              </w:rPr>
              <w:t>_in_urin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BCC43EA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glucose</w:t>
            </w:r>
            <w:proofErr w:type="gramEnd"/>
            <w:r w:rsidRPr="006D3083">
              <w:rPr>
                <w:lang w:val="en-US"/>
              </w:rPr>
              <w:t>_in_urin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3656320A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biological</w:t>
            </w:r>
            <w:proofErr w:type="gramEnd"/>
            <w:r w:rsidRPr="006D3083">
              <w:rPr>
                <w:lang w:val="en-US"/>
              </w:rPr>
              <w:t>_age</w:t>
            </w:r>
            <w:proofErr w:type="spellEnd"/>
            <w:r w:rsidRPr="006D3083">
              <w:rPr>
                <w:lang w:val="en-US"/>
              </w:rPr>
              <w:t>.</w:t>
            </w:r>
          </w:p>
        </w:tc>
        <w:tc>
          <w:tcPr>
            <w:tcW w:w="2500" w:type="pct"/>
          </w:tcPr>
          <w:p w14:paraId="23CA6ECB" w14:textId="33CDC703" w:rsidR="0073053A" w:rsidRPr="006D3083" w:rsidRDefault="0073053A" w:rsidP="002F25B6">
            <w:pPr>
              <w:widowControl w:val="0"/>
            </w:pPr>
            <w:r w:rsidRPr="006D3083">
              <w:t>Заданы ограничительные условия на значения атрибута в операторе CREATE TABLE (</w:t>
            </w:r>
            <w:r w:rsidR="00CC0FB7">
              <w:t>прил. О</w:t>
            </w:r>
            <w:r w:rsidRPr="006D3083">
              <w:t>)</w:t>
            </w:r>
          </w:p>
        </w:tc>
      </w:tr>
      <w:tr w:rsidR="0073053A" w:rsidRPr="006D3083" w14:paraId="31C721A5" w14:textId="77777777" w:rsidTr="002F25B6">
        <w:trPr>
          <w:trHeight w:val="20"/>
        </w:trPr>
        <w:tc>
          <w:tcPr>
            <w:tcW w:w="2500" w:type="pct"/>
          </w:tcPr>
          <w:p w14:paraId="0342F20F" w14:textId="77777777" w:rsidR="0073053A" w:rsidRPr="006D3083" w:rsidRDefault="0073053A" w:rsidP="002F25B6">
            <w:pPr>
              <w:widowControl w:val="0"/>
            </w:pPr>
            <w:r w:rsidRPr="006D3083">
              <w:t>Проверка корректности связи между таблицами</w:t>
            </w:r>
          </w:p>
        </w:tc>
        <w:tc>
          <w:tcPr>
            <w:tcW w:w="2500" w:type="pct"/>
          </w:tcPr>
          <w:p w14:paraId="3A4CDD00" w14:textId="756569B2" w:rsidR="0073053A" w:rsidRPr="006D3083" w:rsidRDefault="0073053A" w:rsidP="002F25B6">
            <w:pPr>
              <w:widowControl w:val="0"/>
            </w:pPr>
            <w:r>
              <w:t xml:space="preserve">Созданы внешние ключи для таблиц </w:t>
            </w:r>
            <w:r>
              <w:br/>
              <w:t>(</w:t>
            </w:r>
            <w:r w:rsidR="00CC0FB7">
              <w:t>прил. О</w:t>
            </w:r>
            <w:r>
              <w:t>)</w:t>
            </w:r>
          </w:p>
        </w:tc>
      </w:tr>
      <w:tr w:rsidR="0073053A" w:rsidRPr="0070397D" w14:paraId="266E02B1" w14:textId="77777777" w:rsidTr="002F25B6">
        <w:trPr>
          <w:trHeight w:val="20"/>
        </w:trPr>
        <w:tc>
          <w:tcPr>
            <w:tcW w:w="2500" w:type="pct"/>
          </w:tcPr>
          <w:p w14:paraId="3F627CDA" w14:textId="77777777" w:rsidR="0073053A" w:rsidRDefault="0073053A" w:rsidP="002F25B6">
            <w:pPr>
              <w:widowControl w:val="0"/>
            </w:pPr>
            <w:r>
              <w:t>Расчет возраста в годах для атрибутов:</w:t>
            </w:r>
          </w:p>
          <w:p w14:paraId="405C7CBB" w14:textId="77777777" w:rsidR="0073053A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prevaccination_checkups</w:t>
            </w:r>
            <w:r>
              <w:rPr>
                <w:lang w:val="en-US"/>
              </w:rPr>
              <w:t>.age</w:t>
            </w:r>
            <w:proofErr w:type="spellEnd"/>
            <w:r>
              <w:rPr>
                <w:lang w:val="en-US"/>
              </w:rPr>
              <w:t>;</w:t>
            </w:r>
          </w:p>
          <w:p w14:paraId="3729DAFD" w14:textId="77777777" w:rsidR="0073053A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medical_examinations</w:t>
            </w:r>
            <w:r>
              <w:rPr>
                <w:lang w:val="en-US"/>
              </w:rPr>
              <w:t>.age</w:t>
            </w:r>
            <w:proofErr w:type="spellEnd"/>
            <w:r>
              <w:rPr>
                <w:lang w:val="en-US"/>
              </w:rPr>
              <w:t>;</w:t>
            </w:r>
          </w:p>
          <w:p w14:paraId="5BC2F992" w14:textId="77777777" w:rsidR="0073053A" w:rsidRPr="009504B3" w:rsidRDefault="0073053A" w:rsidP="002F25B6">
            <w:pPr>
              <w:widowControl w:val="0"/>
            </w:pPr>
            <w:r w:rsidRPr="006D3083">
              <w:rPr>
                <w:lang w:val="en-US"/>
              </w:rPr>
              <w:t>screenings</w:t>
            </w:r>
            <w:r w:rsidRPr="009504B3">
              <w:t>.</w:t>
            </w:r>
            <w:r>
              <w:rPr>
                <w:lang w:val="en-US"/>
              </w:rPr>
              <w:t>age</w:t>
            </w:r>
            <w:r w:rsidRPr="009504B3">
              <w:t>.</w:t>
            </w:r>
          </w:p>
          <w:p w14:paraId="61ED31D3" w14:textId="77777777" w:rsidR="0073053A" w:rsidRPr="00BE6963" w:rsidRDefault="0073053A" w:rsidP="002F25B6">
            <w:pPr>
              <w:widowControl w:val="0"/>
            </w:pPr>
            <w:r>
              <w:t xml:space="preserve">Расчет количества болезней за год для атрибута </w:t>
            </w:r>
            <w:proofErr w:type="gramStart"/>
            <w:r w:rsidRPr="006D3083">
              <w:rPr>
                <w:lang w:val="en-US"/>
              </w:rPr>
              <w:t>screenings</w:t>
            </w:r>
            <w:r w:rsidRPr="00BE6963">
              <w:t>.</w:t>
            </w:r>
            <w:r>
              <w:rPr>
                <w:lang w:val="en-US"/>
              </w:rPr>
              <w:t>diseases</w:t>
            </w:r>
            <w:proofErr w:type="gramEnd"/>
            <w:r w:rsidRPr="00BE6963">
              <w:t>_</w:t>
            </w:r>
            <w:r>
              <w:rPr>
                <w:lang w:val="en-US"/>
              </w:rPr>
              <w:t>for</w:t>
            </w:r>
            <w:r w:rsidRPr="00BE6963">
              <w:t>_</w:t>
            </w:r>
            <w:r>
              <w:rPr>
                <w:lang w:val="en-US"/>
              </w:rPr>
              <w:t>year</w:t>
            </w:r>
          </w:p>
        </w:tc>
        <w:tc>
          <w:tcPr>
            <w:tcW w:w="2500" w:type="pct"/>
          </w:tcPr>
          <w:p w14:paraId="639D590C" w14:textId="38B85671" w:rsidR="0073053A" w:rsidRPr="0070397D" w:rsidRDefault="0073053A" w:rsidP="002F25B6">
            <w:pPr>
              <w:widowControl w:val="0"/>
              <w:rPr>
                <w:lang w:val="en-US"/>
              </w:rPr>
            </w:pPr>
            <w:r>
              <w:t>Созданы</w:t>
            </w:r>
            <w:r w:rsidRPr="0070397D">
              <w:rPr>
                <w:lang w:val="en-US"/>
              </w:rPr>
              <w:t xml:space="preserve"> </w:t>
            </w:r>
            <w:r>
              <w:t>триггеры</w:t>
            </w:r>
            <w:r w:rsidRPr="0070397D">
              <w:rPr>
                <w:lang w:val="en-US"/>
              </w:rPr>
              <w:br/>
              <w:t>(</w:t>
            </w:r>
            <w:r w:rsidR="00CC0FB7">
              <w:t>прил. П</w:t>
            </w:r>
            <w:r w:rsidRPr="0070397D">
              <w:rPr>
                <w:lang w:val="en-US"/>
              </w:rPr>
              <w:t>)</w:t>
            </w:r>
          </w:p>
        </w:tc>
      </w:tr>
    </w:tbl>
    <w:p w14:paraId="656A1844" w14:textId="77777777" w:rsidR="0073053A" w:rsidRPr="00D24624" w:rsidRDefault="0073053A" w:rsidP="0073053A">
      <w:pPr>
        <w:widowControl w:val="0"/>
        <w:jc w:val="both"/>
        <w:rPr>
          <w:sz w:val="20"/>
          <w:szCs w:val="20"/>
        </w:rPr>
      </w:pPr>
    </w:p>
    <w:p w14:paraId="3231CBFC" w14:textId="77777777" w:rsidR="0073053A" w:rsidRDefault="0073053A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1" w:name="_Toc167485387"/>
      <w:bookmarkStart w:id="72" w:name="_Toc168250647"/>
      <w:r w:rsidRPr="00D24624">
        <w:rPr>
          <w:rFonts w:ascii="Times New Roman" w:hAnsi="Times New Roman" w:cs="Times New Roman"/>
          <w:color w:val="auto"/>
          <w:sz w:val="28"/>
          <w:szCs w:val="28"/>
        </w:rPr>
        <w:t>Реализация API</w:t>
      </w:r>
      <w:bookmarkEnd w:id="71"/>
      <w:bookmarkEnd w:id="72"/>
    </w:p>
    <w:p w14:paraId="3B6B4FE0" w14:textId="77777777" w:rsidR="0073053A" w:rsidRDefault="0073053A" w:rsidP="0073053A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еализации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 xml:space="preserve"> принято решение руководствоваться следующими принципами:</w:t>
      </w:r>
    </w:p>
    <w:p w14:paraId="1EE4093D" w14:textId="77777777" w:rsidR="0073053A" w:rsidRPr="00A23D6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7C0665">
        <w:rPr>
          <w:sz w:val="28"/>
          <w:szCs w:val="28"/>
        </w:rPr>
        <w:t xml:space="preserve">Для создания, чтения, обновления и удаления данных использовать методы </w:t>
      </w:r>
      <w:r w:rsidRPr="007C0665">
        <w:rPr>
          <w:sz w:val="28"/>
          <w:szCs w:val="28"/>
          <w:lang w:val="en-US"/>
        </w:rPr>
        <w:t>POST</w:t>
      </w:r>
      <w:r w:rsidRPr="007C0665">
        <w:rPr>
          <w:sz w:val="28"/>
          <w:szCs w:val="28"/>
        </w:rPr>
        <w:t xml:space="preserve">, </w:t>
      </w:r>
      <w:r w:rsidRPr="007C0665">
        <w:rPr>
          <w:sz w:val="28"/>
          <w:szCs w:val="28"/>
          <w:lang w:val="en-US"/>
        </w:rPr>
        <w:t>GET</w:t>
      </w:r>
      <w:r w:rsidRPr="007C0665">
        <w:rPr>
          <w:sz w:val="28"/>
          <w:szCs w:val="28"/>
        </w:rPr>
        <w:t xml:space="preserve">, </w:t>
      </w:r>
      <w:r w:rsidRPr="007C0665">
        <w:rPr>
          <w:sz w:val="28"/>
          <w:szCs w:val="28"/>
          <w:lang w:val="en-US"/>
        </w:rPr>
        <w:t>PUT</w:t>
      </w:r>
      <w:r w:rsidRPr="007C0665">
        <w:rPr>
          <w:sz w:val="28"/>
          <w:szCs w:val="28"/>
        </w:rPr>
        <w:t xml:space="preserve"> и </w:t>
      </w:r>
      <w:r w:rsidRPr="007C0665">
        <w:rPr>
          <w:sz w:val="28"/>
          <w:szCs w:val="28"/>
          <w:lang w:val="en-US"/>
        </w:rPr>
        <w:t>DELETE</w:t>
      </w:r>
      <w:r w:rsidRPr="007C0665">
        <w:rPr>
          <w:sz w:val="28"/>
          <w:szCs w:val="28"/>
        </w:rPr>
        <w:t xml:space="preserve"> соответственно.</w:t>
      </w:r>
    </w:p>
    <w:p w14:paraId="2D4319DD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RL</w:t>
      </w:r>
      <w:r w:rsidRPr="007559F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</w:t>
      </w:r>
      <w:r>
        <w:rPr>
          <w:sz w:val="28"/>
          <w:szCs w:val="28"/>
          <w:lang w:val="en-US"/>
        </w:rPr>
        <w:t>API</w:t>
      </w:r>
      <w:r w:rsidRPr="007559FC">
        <w:rPr>
          <w:sz w:val="28"/>
          <w:szCs w:val="28"/>
        </w:rPr>
        <w:t xml:space="preserve"> </w:t>
      </w:r>
      <w:r>
        <w:rPr>
          <w:sz w:val="28"/>
          <w:szCs w:val="28"/>
        </w:rPr>
        <w:t>начинаются со слова «</w:t>
      </w:r>
      <w:proofErr w:type="spellStart"/>
      <w:r>
        <w:rPr>
          <w:sz w:val="28"/>
          <w:szCs w:val="28"/>
          <w:lang w:val="en-US"/>
        </w:rPr>
        <w:t>api</w:t>
      </w:r>
      <w:proofErr w:type="spellEnd"/>
      <w:r>
        <w:rPr>
          <w:sz w:val="28"/>
          <w:szCs w:val="28"/>
        </w:rPr>
        <w:t>» и далее идет версия (на случай дальнейшего масштабирования).</w:t>
      </w:r>
    </w:p>
    <w:p w14:paraId="02440FAD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rFonts w:ascii="Consolas" w:hAnsi="Consolas" w:cs="Consolas"/>
        </w:rPr>
      </w:pPr>
      <w:r>
        <w:rPr>
          <w:sz w:val="28"/>
          <w:szCs w:val="28"/>
        </w:rPr>
        <w:t xml:space="preserve">Далее идет имя ресурса. Для более удобной и понятной работы с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lastRenderedPageBreak/>
        <w:t>созданы ресурсы по именам таблиц базы данных, к которым обращается данный ресурс (например: «</w:t>
      </w:r>
      <w:r>
        <w:rPr>
          <w:sz w:val="28"/>
          <w:szCs w:val="28"/>
          <w:lang w:val="en-US"/>
        </w:rPr>
        <w:t>children</w:t>
      </w:r>
      <w:r>
        <w:rPr>
          <w:sz w:val="28"/>
          <w:szCs w:val="28"/>
        </w:rPr>
        <w:t>», «</w:t>
      </w:r>
      <w:r>
        <w:rPr>
          <w:sz w:val="28"/>
          <w:szCs w:val="28"/>
          <w:lang w:val="en-US"/>
        </w:rPr>
        <w:t>parents</w:t>
      </w:r>
      <w:r>
        <w:rPr>
          <w:sz w:val="28"/>
          <w:szCs w:val="28"/>
        </w:rPr>
        <w:t>», «</w:t>
      </w:r>
      <w:proofErr w:type="spellStart"/>
      <w:r w:rsidRPr="00FC34B0">
        <w:rPr>
          <w:sz w:val="28"/>
          <w:szCs w:val="28"/>
        </w:rPr>
        <w:t>medical_certificates</w:t>
      </w:r>
      <w:proofErr w:type="spellEnd"/>
      <w:r>
        <w:rPr>
          <w:sz w:val="28"/>
          <w:szCs w:val="28"/>
        </w:rPr>
        <w:t>» и так далее</w:t>
      </w:r>
      <w:r w:rsidRPr="00FC34B0">
        <w:rPr>
          <w:sz w:val="28"/>
          <w:szCs w:val="28"/>
        </w:rPr>
        <w:t>)</w:t>
      </w:r>
      <w:r>
        <w:rPr>
          <w:sz w:val="28"/>
          <w:szCs w:val="28"/>
        </w:rPr>
        <w:t>,</w:t>
      </w:r>
      <w:r w:rsidRPr="00FC34B0">
        <w:rPr>
          <w:sz w:val="28"/>
          <w:szCs w:val="28"/>
        </w:rPr>
        <w:t xml:space="preserve"> </w:t>
      </w:r>
      <w:r>
        <w:rPr>
          <w:sz w:val="28"/>
          <w:szCs w:val="28"/>
        </w:rPr>
        <w:t>а также отдельный ресурс «</w:t>
      </w:r>
      <w:r>
        <w:rPr>
          <w:sz w:val="28"/>
          <w:szCs w:val="28"/>
          <w:lang w:val="en-US"/>
        </w:rPr>
        <w:t>auth</w:t>
      </w:r>
      <w:r>
        <w:rPr>
          <w:sz w:val="28"/>
          <w:szCs w:val="28"/>
        </w:rPr>
        <w:t>» – для действий, связанных с авторизацией.</w:t>
      </w:r>
    </w:p>
    <w:p w14:paraId="081A11E7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ресурса может идти динамический параметр, по которому производится конкретная выборка элемента(-</w:t>
      </w:r>
      <w:proofErr w:type="spellStart"/>
      <w:r>
        <w:rPr>
          <w:sz w:val="28"/>
          <w:szCs w:val="28"/>
        </w:rPr>
        <w:t>ов</w:t>
      </w:r>
      <w:proofErr w:type="spellEnd"/>
      <w:r>
        <w:rPr>
          <w:sz w:val="28"/>
          <w:szCs w:val="28"/>
        </w:rPr>
        <w:t>) из заданного ресурса (например: номер медкарты для «</w:t>
      </w:r>
      <w:r>
        <w:rPr>
          <w:sz w:val="28"/>
          <w:szCs w:val="28"/>
          <w:lang w:val="en-US"/>
        </w:rPr>
        <w:t>children</w:t>
      </w:r>
      <w:r>
        <w:rPr>
          <w:sz w:val="28"/>
          <w:szCs w:val="28"/>
        </w:rPr>
        <w:t>»).</w:t>
      </w:r>
    </w:p>
    <w:p w14:paraId="6B2D8B48" w14:textId="77777777" w:rsidR="0073053A" w:rsidRPr="00A23D6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чего, может идти следующий ресурс, в который передается полученная выборка, и так далее.</w:t>
      </w:r>
    </w:p>
    <w:p w14:paraId="4D453B1D" w14:textId="77777777" w:rsidR="0073053A" w:rsidRDefault="0073053A" w:rsidP="0073053A">
      <w:pPr>
        <w:pStyle w:val="a3"/>
        <w:widowControl w:val="0"/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им на примере: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 xml:space="preserve"> версии 1 для получения списка медицинских справок ребенка с номером медкарты 5 будет выглядеть следующим образом:</w:t>
      </w:r>
    </w:p>
    <w:p w14:paraId="73F99CBA" w14:textId="77777777" w:rsidR="0073053A" w:rsidRDefault="0073053A" w:rsidP="0073053A">
      <w:pPr>
        <w:pStyle w:val="a3"/>
        <w:widowControl w:val="0"/>
        <w:tabs>
          <w:tab w:val="left" w:pos="993"/>
          <w:tab w:val="left" w:pos="1985"/>
        </w:tabs>
        <w:spacing w:line="300" w:lineRule="auto"/>
        <w:ind w:left="709"/>
        <w:jc w:val="both"/>
        <w:rPr>
          <w:rFonts w:ascii="Consolas" w:hAnsi="Consolas" w:cs="Consolas"/>
          <w:lang w:val="en-US"/>
        </w:rPr>
      </w:pPr>
      <w:r>
        <w:rPr>
          <w:rFonts w:ascii="Consolas" w:hAnsi="Consolas" w:cs="Consolas"/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76E6EB9C" wp14:editId="13E9BEE7">
                <wp:simplePos x="0" y="0"/>
                <wp:positionH relativeFrom="column">
                  <wp:posOffset>3562089</wp:posOffset>
                </wp:positionH>
                <wp:positionV relativeFrom="paragraph">
                  <wp:posOffset>178696</wp:posOffset>
                </wp:positionV>
                <wp:extent cx="206188" cy="233045"/>
                <wp:effectExtent l="25400" t="25400" r="22860" b="20955"/>
                <wp:wrapNone/>
                <wp:docPr id="438569147" name="Прямая со стрелкой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06188" cy="2330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B2F7B5" id="Прямая со стрелкой 208" o:spid="_x0000_s1026" type="#_x0000_t32" style="position:absolute;margin-left:280.5pt;margin-top:14.05pt;width:16.25pt;height:18.35pt;flip:x y;z-index: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" strokecolor="#4579b8 [3044]">
                <v:stroke endarrow="block"/>
              </v:shape>
            </w:pict>
          </mc:Fallback>
        </mc:AlternateContent>
      </w:r>
      <w:r>
        <w:rPr>
          <w:rFonts w:ascii="Consolas" w:hAnsi="Consolas" w:cs="Consolas"/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094D67BB" wp14:editId="7991332B">
                <wp:simplePos x="0" y="0"/>
                <wp:positionH relativeFrom="column">
                  <wp:posOffset>2231577</wp:posOffset>
                </wp:positionH>
                <wp:positionV relativeFrom="paragraph">
                  <wp:posOffset>178695</wp:posOffset>
                </wp:positionV>
                <wp:extent cx="94876" cy="233045"/>
                <wp:effectExtent l="25400" t="25400" r="19685" b="20955"/>
                <wp:wrapNone/>
                <wp:docPr id="2129126680" name="Прямая со стрелкой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4876" cy="2330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3FBD218" id="Прямая со стрелкой 207" o:spid="_x0000_s1026" type="#_x0000_t32" style="position:absolute;margin-left:175.7pt;margin-top:14.05pt;width:7.45pt;height:18.35pt;flip:x y;z-index:2516541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" strokecolor="#4579b8 [3044]">
                <v:stroke endarrow="block"/>
              </v:shape>
            </w:pict>
          </mc:Fallback>
        </mc:AlternateContent>
      </w:r>
      <w:r>
        <w:rPr>
          <w:rFonts w:ascii="Consolas" w:hAnsi="Consolas" w:cs="Consolas"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5264E857" wp14:editId="043224DB">
                <wp:simplePos x="0" y="0"/>
                <wp:positionH relativeFrom="column">
                  <wp:posOffset>1689959</wp:posOffset>
                </wp:positionH>
                <wp:positionV relativeFrom="paragraph">
                  <wp:posOffset>178696</wp:posOffset>
                </wp:positionV>
                <wp:extent cx="53788" cy="233045"/>
                <wp:effectExtent l="25400" t="25400" r="35560" b="8255"/>
                <wp:wrapNone/>
                <wp:docPr id="710436628" name="Прямая со стрелкой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788" cy="2330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FD643D" id="Прямая со стрелкой 206" o:spid="_x0000_s1026" type="#_x0000_t32" style="position:absolute;margin-left:133.05pt;margin-top:14.05pt;width:4.25pt;height:18.35pt;flip:y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" strokecolor="#4579b8 [3044]">
                <v:stroke endarrow="block"/>
              </v:shape>
            </w:pict>
          </mc:Fallback>
        </mc:AlternateContent>
      </w:r>
      <w:r>
        <w:rPr>
          <w:rFonts w:ascii="Consolas" w:hAnsi="Consolas" w:cs="Consolas"/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12BC9178" wp14:editId="67256D00">
                <wp:simplePos x="0" y="0"/>
                <wp:positionH relativeFrom="column">
                  <wp:posOffset>1178971</wp:posOffset>
                </wp:positionH>
                <wp:positionV relativeFrom="paragraph">
                  <wp:posOffset>180191</wp:posOffset>
                </wp:positionV>
                <wp:extent cx="98612" cy="233082"/>
                <wp:effectExtent l="0" t="25400" r="41275" b="20955"/>
                <wp:wrapNone/>
                <wp:docPr id="1999492057" name="Прямая со стрелкой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8612" cy="23308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2FDBD90" id="Прямая со стрелкой 205" o:spid="_x0000_s1026" type="#_x0000_t32" style="position:absolute;margin-left:92.85pt;margin-top:14.2pt;width:7.75pt;height:18.35pt;flip:y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" strokecolor="#4579b8 [3044]">
                <v:stroke endarrow="block"/>
              </v:shape>
            </w:pict>
          </mc:Fallback>
        </mc:AlternateContent>
      </w:r>
      <w:r>
        <w:rPr>
          <w:rFonts w:ascii="Consolas" w:hAnsi="Consolas" w:cs="Consolas"/>
          <w:lang w:val="en-US"/>
        </w:rPr>
        <w:t xml:space="preserve">GET </w:t>
      </w:r>
      <w:r w:rsidRPr="007559FC">
        <w:rPr>
          <w:rFonts w:ascii="Consolas" w:hAnsi="Consolas" w:cs="Consolas"/>
          <w:lang w:val="en-US"/>
        </w:rPr>
        <w:t>/</w:t>
      </w:r>
      <w:proofErr w:type="spellStart"/>
      <w:r w:rsidRPr="007559FC">
        <w:rPr>
          <w:rFonts w:ascii="Consolas" w:hAnsi="Consolas" w:cs="Consolas"/>
          <w:lang w:val="en-US"/>
        </w:rPr>
        <w:t>api</w:t>
      </w:r>
      <w:proofErr w:type="spellEnd"/>
      <w:r w:rsidRPr="007559FC">
        <w:rPr>
          <w:rFonts w:ascii="Consolas" w:hAnsi="Consolas" w:cs="Consolas"/>
          <w:lang w:val="en-US"/>
        </w:rPr>
        <w:t>/v1/children/5/</w:t>
      </w:r>
      <w:proofErr w:type="spellStart"/>
      <w:r w:rsidRPr="007559FC">
        <w:rPr>
          <w:rFonts w:ascii="Consolas" w:hAnsi="Consolas" w:cs="Consolas"/>
          <w:lang w:val="en-US"/>
        </w:rPr>
        <w:t>medical_certificates</w:t>
      </w:r>
      <w:proofErr w:type="spellEnd"/>
      <w:r w:rsidRPr="007559FC">
        <w:rPr>
          <w:rFonts w:ascii="Consolas" w:hAnsi="Consolas" w:cs="Consolas"/>
          <w:lang w:val="en-US"/>
        </w:rPr>
        <w:t>/</w:t>
      </w:r>
    </w:p>
    <w:p w14:paraId="49FE7991" w14:textId="77777777" w:rsidR="0073053A" w:rsidRPr="00572675" w:rsidRDefault="0073053A" w:rsidP="0073053A">
      <w:pPr>
        <w:pStyle w:val="a3"/>
        <w:widowControl w:val="0"/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0"/>
          <w:szCs w:val="20"/>
          <w:lang w:val="en-US"/>
        </w:rPr>
      </w:pPr>
    </w:p>
    <w:p w14:paraId="428A7C07" w14:textId="77777777" w:rsidR="0073053A" w:rsidRDefault="0073053A" w:rsidP="0073053A">
      <w:pPr>
        <w:pStyle w:val="a3"/>
        <w:widowControl w:val="0"/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0"/>
          <w:szCs w:val="20"/>
        </w:rPr>
      </w:pPr>
      <w:r w:rsidRPr="0082397A">
        <w:rPr>
          <w:sz w:val="28"/>
          <w:szCs w:val="28"/>
          <w:lang w:val="en-US"/>
        </w:rPr>
        <w:t xml:space="preserve">             </w:t>
      </w:r>
      <w:r w:rsidRPr="00572675">
        <w:rPr>
          <w:sz w:val="20"/>
          <w:szCs w:val="20"/>
        </w:rPr>
        <w:t>версия    ресурс    динамический параметр   следующий ресурс</w:t>
      </w:r>
    </w:p>
    <w:p w14:paraId="55C4F5E7" w14:textId="77777777" w:rsidR="0073053A" w:rsidRDefault="0073053A" w:rsidP="0073053A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 будет сформирован единообразный, хорошо читаемый и понятный </w:t>
      </w:r>
      <w:r w:rsidRPr="006548FC">
        <w:rPr>
          <w:sz w:val="28"/>
          <w:szCs w:val="28"/>
        </w:rPr>
        <w:t>API</w:t>
      </w:r>
      <w:r>
        <w:rPr>
          <w:sz w:val="28"/>
          <w:szCs w:val="28"/>
        </w:rPr>
        <w:t>. Далее перейдем к реализации функций.</w:t>
      </w:r>
    </w:p>
    <w:p w14:paraId="4606419D" w14:textId="77777777" w:rsidR="00AE3BB7" w:rsidRPr="006548FC" w:rsidRDefault="00AE3BB7" w:rsidP="0073053A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001A8533" w14:textId="77777777" w:rsidR="0073053A" w:rsidRPr="00162D65" w:rsidRDefault="0073053A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3" w:name="_Toc167485388"/>
      <w:bookmarkStart w:id="74" w:name="_Toc168250648"/>
      <w:r>
        <w:rPr>
          <w:rFonts w:ascii="Times New Roman" w:hAnsi="Times New Roman" w:cs="Times New Roman"/>
          <w:color w:val="auto"/>
          <w:sz w:val="28"/>
          <w:szCs w:val="28"/>
        </w:rPr>
        <w:t>Реализация функций</w:t>
      </w:r>
      <w:bookmarkEnd w:id="73"/>
      <w:bookmarkEnd w:id="74"/>
    </w:p>
    <w:p w14:paraId="1474A6AF" w14:textId="77777777" w:rsidR="0073053A" w:rsidRDefault="0073053A" w:rsidP="0073053A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но функциональных требований (п. 1.7.2) реализуем следующие функции:</w:t>
      </w:r>
    </w:p>
    <w:p w14:paraId="5A2B410B" w14:textId="77777777" w:rsidR="0073053A" w:rsidRPr="006548FC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990B90">
        <w:rPr>
          <w:b/>
          <w:bCs/>
          <w:sz w:val="28"/>
          <w:szCs w:val="28"/>
        </w:rPr>
        <w:t>Редактирования данных Пользователя системы (ФИО, пароль)</w:t>
      </w:r>
    </w:p>
    <w:p w14:paraId="486B376A" w14:textId="77777777" w:rsidR="0073053A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ая функция редактирует запись в таблице «</w:t>
      </w:r>
      <w:r>
        <w:rPr>
          <w:sz w:val="28"/>
          <w:szCs w:val="28"/>
          <w:lang w:val="en-US"/>
        </w:rPr>
        <w:t>Users</w:t>
      </w:r>
      <w:r>
        <w:rPr>
          <w:sz w:val="28"/>
          <w:szCs w:val="28"/>
        </w:rPr>
        <w:t>».</w:t>
      </w:r>
      <w:r w:rsidRPr="001B349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этого будет проверена полнота и правильность заполнения всех необходимых атрибутов (благодаря типизации и использованию </w:t>
      </w:r>
      <w:proofErr w:type="spellStart"/>
      <w:r>
        <w:rPr>
          <w:sz w:val="28"/>
          <w:szCs w:val="28"/>
          <w:lang w:val="en-US"/>
        </w:rPr>
        <w:t>Pydantic</w:t>
      </w:r>
      <w:proofErr w:type="spellEnd"/>
      <w:r>
        <w:rPr>
          <w:sz w:val="28"/>
          <w:szCs w:val="28"/>
        </w:rPr>
        <w:t>).</w:t>
      </w:r>
    </w:p>
    <w:p w14:paraId="5439C98E" w14:textId="036E034E" w:rsidR="0073053A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методов, связанных с пользователем создан отдельный сервис, который при инициализации автоматически открывает </w:t>
      </w:r>
      <w:proofErr w:type="spellStart"/>
      <w:r>
        <w:rPr>
          <w:sz w:val="28"/>
          <w:szCs w:val="28"/>
          <w:lang w:val="en-US"/>
        </w:rPr>
        <w:t>SQLAlchemy</w:t>
      </w:r>
      <w:proofErr w:type="spellEnd"/>
      <w:r>
        <w:rPr>
          <w:sz w:val="28"/>
          <w:szCs w:val="28"/>
        </w:rPr>
        <w:t>-сессию для работы с базой данных. Данный сервис содержит</w:t>
      </w:r>
      <w:r w:rsidRPr="00182599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ю «</w:t>
      </w:r>
      <w:r>
        <w:rPr>
          <w:sz w:val="28"/>
          <w:szCs w:val="28"/>
          <w:lang w:val="en-US"/>
        </w:rPr>
        <w:t>update</w:t>
      </w:r>
      <w:r w:rsidRPr="00182599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ser</w:t>
      </w:r>
      <w:r w:rsidRPr="00182599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by</w:t>
      </w:r>
      <w:r w:rsidRPr="00182599">
        <w:rPr>
          <w:sz w:val="28"/>
          <w:szCs w:val="28"/>
        </w:rPr>
        <w:t>_</w:t>
      </w:r>
      <w:proofErr w:type="spellStart"/>
      <w:r w:rsidRPr="00182599">
        <w:rPr>
          <w:sz w:val="28"/>
          <w:szCs w:val="28"/>
        </w:rPr>
        <w:t>kindergarten_num</w:t>
      </w:r>
      <w:proofErr w:type="spellEnd"/>
      <w:r>
        <w:rPr>
          <w:sz w:val="28"/>
          <w:szCs w:val="28"/>
        </w:rPr>
        <w:t>», которая принимает на вход номер детского сада (так как это первичный ключ) и обновленные данные пользователя с типом «</w:t>
      </w:r>
      <w:proofErr w:type="spellStart"/>
      <w:r>
        <w:rPr>
          <w:sz w:val="28"/>
          <w:szCs w:val="28"/>
          <w:lang w:val="en-US"/>
        </w:rPr>
        <w:t>UserModel</w:t>
      </w:r>
      <w:proofErr w:type="spellEnd"/>
      <w:r>
        <w:rPr>
          <w:sz w:val="28"/>
          <w:szCs w:val="28"/>
        </w:rPr>
        <w:t>»</w:t>
      </w:r>
      <w:r w:rsidRPr="00A807E0">
        <w:rPr>
          <w:sz w:val="28"/>
          <w:szCs w:val="28"/>
        </w:rPr>
        <w:t>,</w:t>
      </w:r>
      <w:r>
        <w:rPr>
          <w:sz w:val="28"/>
          <w:szCs w:val="28"/>
        </w:rPr>
        <w:t xml:space="preserve"> которые полностью совместимы с таблицей «</w:t>
      </w:r>
      <w:r>
        <w:rPr>
          <w:sz w:val="28"/>
          <w:szCs w:val="28"/>
          <w:lang w:val="en-US"/>
        </w:rPr>
        <w:t>users</w:t>
      </w:r>
      <w:r>
        <w:rPr>
          <w:sz w:val="28"/>
          <w:szCs w:val="28"/>
        </w:rPr>
        <w:t>»</w:t>
      </w:r>
      <w:r w:rsidRPr="00A807E0">
        <w:rPr>
          <w:sz w:val="28"/>
          <w:szCs w:val="28"/>
        </w:rPr>
        <w:t>.</w:t>
      </w:r>
    </w:p>
    <w:p w14:paraId="47F62394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A807E0">
        <w:rPr>
          <w:sz w:val="28"/>
          <w:szCs w:val="28"/>
        </w:rPr>
        <w:t xml:space="preserve"> </w:t>
      </w:r>
      <w:r>
        <w:rPr>
          <w:sz w:val="28"/>
          <w:szCs w:val="28"/>
        </w:rPr>
        <w:t>случае</w:t>
      </w:r>
      <w:r w:rsidRPr="00A807E0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если пользователь с указанным номером детского сада не найден в базе данных, будет вызвана </w:t>
      </w:r>
      <w:r>
        <w:rPr>
          <w:sz w:val="28"/>
          <w:szCs w:val="28"/>
          <w:lang w:val="en-US"/>
        </w:rPr>
        <w:t>HTTP</w:t>
      </w:r>
      <w:r w:rsidRPr="00A807E0">
        <w:rPr>
          <w:sz w:val="28"/>
          <w:szCs w:val="28"/>
        </w:rPr>
        <w:t>-</w:t>
      </w:r>
      <w:r>
        <w:rPr>
          <w:sz w:val="28"/>
          <w:szCs w:val="28"/>
        </w:rPr>
        <w:t>ошибка с кодом 404.</w:t>
      </w:r>
    </w:p>
    <w:p w14:paraId="48BFBA2F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обная логика реализована для всех методов получения, обновления и удаления данных из базы.</w:t>
      </w:r>
    </w:p>
    <w:p w14:paraId="7E56799B" w14:textId="77777777" w:rsidR="0073053A" w:rsidRPr="007600B2" w:rsidRDefault="0073053A" w:rsidP="0073053A">
      <w:pPr>
        <w:widowControl w:val="0"/>
        <w:tabs>
          <w:tab w:val="left" w:pos="993"/>
        </w:tabs>
        <w:spacing w:line="30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lastRenderedPageBreak/>
        <w:t>class</w:t>
      </w:r>
      <w:r w:rsidRPr="007600B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UserService</w:t>
      </w:r>
      <w:proofErr w:type="spellEnd"/>
      <w:r w:rsidRPr="007600B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7600B2">
        <w:rPr>
          <w:rFonts w:ascii="Consolas" w:hAnsi="Consolas" w:cs="Consolas"/>
          <w:sz w:val="20"/>
          <w:szCs w:val="20"/>
          <w:lang w:val="en-US"/>
        </w:rPr>
        <w:t>):</w:t>
      </w:r>
    </w:p>
    <w:p w14:paraId="56843C06" w14:textId="77777777" w:rsidR="0073053A" w:rsidRPr="006548FC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548FC">
        <w:rPr>
          <w:rFonts w:ascii="Consolas" w:hAnsi="Consolas" w:cs="Consolas"/>
          <w:sz w:val="20"/>
          <w:szCs w:val="20"/>
          <w:lang w:val="en-US"/>
        </w:rPr>
        <w:t>def __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init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>_</w:t>
      </w:r>
      <w:proofErr w:type="gramStart"/>
      <w:r w:rsidRPr="006548FC">
        <w:rPr>
          <w:rFonts w:ascii="Consolas" w:hAnsi="Consolas" w:cs="Consolas"/>
          <w:sz w:val="20"/>
          <w:szCs w:val="20"/>
          <w:lang w:val="en-US"/>
        </w:rPr>
        <w:t>_(</w:t>
      </w:r>
      <w:proofErr w:type="gramEnd"/>
      <w:r w:rsidRPr="006548FC">
        <w:rPr>
          <w:rFonts w:ascii="Consolas" w:hAnsi="Consolas" w:cs="Consolas"/>
          <w:sz w:val="20"/>
          <w:szCs w:val="20"/>
          <w:lang w:val="en-US"/>
        </w:rPr>
        <w:t>self, session: Session = Depends(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get_session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>)):</w:t>
      </w:r>
    </w:p>
    <w:p w14:paraId="29FF90AA" w14:textId="77777777" w:rsidR="0073053A" w:rsidRPr="007600B2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548F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600B2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  <w:r w:rsidRPr="007600B2">
        <w:rPr>
          <w:rFonts w:ascii="Consolas" w:hAnsi="Consolas" w:cs="Consolas"/>
          <w:sz w:val="20"/>
          <w:szCs w:val="20"/>
          <w:lang w:val="en-US"/>
        </w:rPr>
        <w:t xml:space="preserve"> = session</w:t>
      </w:r>
    </w:p>
    <w:p w14:paraId="4C5DA578" w14:textId="77777777" w:rsidR="0073053A" w:rsidRPr="006548FC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  <w:lang w:val="en-US"/>
        </w:rPr>
      </w:pPr>
      <w:r w:rsidRPr="006548FC">
        <w:rPr>
          <w:sz w:val="28"/>
          <w:szCs w:val="28"/>
          <w:lang w:val="en-US"/>
        </w:rPr>
        <w:t>…</w:t>
      </w:r>
    </w:p>
    <w:p w14:paraId="3FA1D305" w14:textId="77777777" w:rsidR="0073053A" w:rsidRPr="006548FC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548F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update_user</w:t>
      </w:r>
      <w:r w:rsidRPr="00182599">
        <w:rPr>
          <w:rFonts w:ascii="Consolas" w:hAnsi="Consolas" w:cs="Consolas"/>
          <w:sz w:val="20"/>
          <w:szCs w:val="20"/>
          <w:lang w:val="en-US"/>
        </w:rPr>
        <w:t>_</w:t>
      </w:r>
      <w:r>
        <w:rPr>
          <w:rFonts w:ascii="Consolas" w:hAnsi="Consolas" w:cs="Consolas"/>
          <w:sz w:val="20"/>
          <w:szCs w:val="20"/>
          <w:lang w:val="en-US"/>
        </w:rPr>
        <w:t>by_</w:t>
      </w:r>
      <w:r w:rsidRPr="006548FC">
        <w:rPr>
          <w:rFonts w:ascii="Consolas" w:hAnsi="Consolas" w:cs="Consolas"/>
          <w:sz w:val="20"/>
          <w:szCs w:val="20"/>
          <w:lang w:val="en-US"/>
        </w:rPr>
        <w:t>kindergarten_</w:t>
      </w:r>
      <w:proofErr w:type="gramStart"/>
      <w:r w:rsidRPr="006548FC">
        <w:rPr>
          <w:rFonts w:ascii="Consolas" w:hAnsi="Consolas" w:cs="Consolas"/>
          <w:sz w:val="20"/>
          <w:szCs w:val="20"/>
          <w:lang w:val="en-US"/>
        </w:rPr>
        <w:t>num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548FC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kindergarten_num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 xml:space="preserve">: </w:t>
      </w:r>
      <w:r>
        <w:rPr>
          <w:rFonts w:ascii="Consolas" w:hAnsi="Consolas" w:cs="Consolas"/>
          <w:sz w:val="20"/>
          <w:szCs w:val="20"/>
          <w:lang w:val="en-US"/>
        </w:rPr>
        <w:t>int</w:t>
      </w:r>
      <w:r w:rsidRPr="006548F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updated_data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UserModel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 xml:space="preserve">) -&gt;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UserModel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>:</w:t>
      </w:r>
    </w:p>
    <w:p w14:paraId="3E294C45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548FC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A807E0">
        <w:rPr>
          <w:rFonts w:ascii="Consolas" w:hAnsi="Consolas" w:cs="Consolas"/>
          <w:sz w:val="20"/>
          <w:szCs w:val="20"/>
          <w:lang w:val="en-US"/>
        </w:rPr>
        <w:t xml:space="preserve">user =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lf._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ge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current_data.kindergarten_num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</w:t>
      </w:r>
    </w:p>
    <w:p w14:paraId="515FCAA8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if user:</w:t>
      </w:r>
    </w:p>
    <w:p w14:paraId="62EE75D5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for key, value in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pdated_</w:t>
      </w:r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data.dict</w:t>
      </w:r>
      <w:proofErr w:type="spellEnd"/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().items():</w:t>
      </w:r>
    </w:p>
    <w:p w14:paraId="712B4E4F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tattr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user, key, value)</w:t>
      </w:r>
    </w:p>
    <w:p w14:paraId="2568160D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.commi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)</w:t>
      </w:r>
    </w:p>
    <w:p w14:paraId="2522B309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ser_dic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 xml:space="preserve"> = {column.name: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getattr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 xml:space="preserve">user, column.name) for column in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ser.__table__.columns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}</w:t>
      </w:r>
    </w:p>
    <w:p w14:paraId="3F3B3098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return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serModel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ser_dic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</w:t>
      </w:r>
    </w:p>
    <w:p w14:paraId="5CC40644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else:</w:t>
      </w:r>
    </w:p>
    <w:p w14:paraId="673150BE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raise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69F37465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status_code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=</w:t>
      </w:r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tatus.HTTP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_404_NOT_FOUND,</w:t>
      </w:r>
    </w:p>
    <w:p w14:paraId="3BC52BB2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    detail='User is not found'</w:t>
      </w:r>
    </w:p>
    <w:p w14:paraId="162A1FD0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6913215D" w14:textId="77777777" w:rsidR="0073053A" w:rsidRPr="00793E33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</w:t>
      </w:r>
      <w:r w:rsidRPr="00793E33">
        <w:rPr>
          <w:b/>
          <w:bCs/>
          <w:sz w:val="28"/>
          <w:szCs w:val="28"/>
        </w:rPr>
        <w:t>оздания новой медкарты</w:t>
      </w:r>
    </w:p>
    <w:p w14:paraId="1DF3CC79" w14:textId="77777777" w:rsidR="0073053A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ункции для добавления записи в таблицы с использованием </w:t>
      </w:r>
      <w:r>
        <w:rPr>
          <w:sz w:val="28"/>
          <w:szCs w:val="28"/>
          <w:lang w:val="en-US"/>
        </w:rPr>
        <w:t>ORM</w:t>
      </w:r>
      <w:r>
        <w:rPr>
          <w:sz w:val="28"/>
          <w:szCs w:val="28"/>
        </w:rPr>
        <w:t xml:space="preserve"> довольно тривиальны и не требуют дополнительных пояснений:</w:t>
      </w:r>
    </w:p>
    <w:p w14:paraId="2CF7EFB6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add_new_</w:t>
      </w:r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child_data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ChildCreate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:</w:t>
      </w:r>
    </w:p>
    <w:p w14:paraId="3EB3E3F9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 xml:space="preserve"> = Child(**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child_</w:t>
      </w:r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data.dict</w:t>
      </w:r>
      <w:proofErr w:type="spellEnd"/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())</w:t>
      </w:r>
    </w:p>
    <w:p w14:paraId="163D8C8B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self.session.ad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</w:t>
      </w:r>
    </w:p>
    <w:p w14:paraId="5245761B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.commi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)</w:t>
      </w:r>
    </w:p>
    <w:p w14:paraId="4DD0B9D5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.refresh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</w:t>
      </w:r>
    </w:p>
    <w:p w14:paraId="5B75F9EB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return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</w:p>
    <w:p w14:paraId="58018888" w14:textId="77777777" w:rsidR="0073053A" w:rsidRPr="006344A5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оит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лько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тметить</w:t>
      </w:r>
      <w:r w:rsidRPr="006344A5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что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экземпляр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а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r w:rsidRPr="006344A5">
        <w:rPr>
          <w:sz w:val="28"/>
          <w:szCs w:val="28"/>
          <w:lang w:val="en-US"/>
        </w:rPr>
        <w:t>ChildCreate</w:t>
      </w:r>
      <w:proofErr w:type="spellEnd"/>
      <w:r w:rsidRPr="006344A5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на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ходе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е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меет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ля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medcard</w:t>
      </w:r>
      <w:r w:rsidRPr="006344A5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num</w:t>
      </w:r>
      <w:proofErr w:type="spellEnd"/>
      <w:r w:rsidRPr="006344A5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переменная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6344A5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получает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значение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medcard</w:t>
      </w:r>
      <w:r w:rsidRPr="006344A5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num</w:t>
      </w:r>
      <w:proofErr w:type="spellEnd"/>
      <w:r w:rsidRPr="006344A5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от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RM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лагодаря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proofErr w:type="gramStart"/>
      <w:r w:rsidRPr="006344A5">
        <w:rPr>
          <w:sz w:val="28"/>
          <w:szCs w:val="28"/>
          <w:lang w:val="en-US"/>
        </w:rPr>
        <w:t>self.session</w:t>
      </w:r>
      <w:proofErr w:type="gramEnd"/>
      <w:r w:rsidRPr="006344A5">
        <w:rPr>
          <w:sz w:val="28"/>
          <w:szCs w:val="28"/>
          <w:lang w:val="en-US"/>
        </w:rPr>
        <w:t>.refresh</w:t>
      </w:r>
      <w:proofErr w:type="spellEnd"/>
      <w:r w:rsidRPr="006344A5">
        <w:rPr>
          <w:sz w:val="28"/>
          <w:szCs w:val="28"/>
          <w:lang w:val="en-US"/>
        </w:rPr>
        <w:t>(</w:t>
      </w:r>
      <w:proofErr w:type="spellStart"/>
      <w:r w:rsidRPr="006344A5">
        <w:rPr>
          <w:sz w:val="28"/>
          <w:szCs w:val="28"/>
          <w:lang w:val="en-US"/>
        </w:rPr>
        <w:t>medcard</w:t>
      </w:r>
      <w:proofErr w:type="spellEnd"/>
      <w:r w:rsidRPr="006344A5">
        <w:rPr>
          <w:sz w:val="28"/>
          <w:szCs w:val="28"/>
          <w:lang w:val="en-US"/>
        </w:rPr>
        <w:t>)».</w:t>
      </w:r>
    </w:p>
    <w:p w14:paraId="4DDFB348" w14:textId="77777777" w:rsidR="0073053A" w:rsidRPr="00B6242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У</w:t>
      </w:r>
      <w:r w:rsidRPr="00B62428">
        <w:rPr>
          <w:b/>
          <w:bCs/>
          <w:sz w:val="28"/>
          <w:szCs w:val="28"/>
        </w:rPr>
        <w:t>даления медкарты</w:t>
      </w:r>
    </w:p>
    <w:p w14:paraId="19ED9DE3" w14:textId="77777777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даление записи из таблицы, так же тривиально:</w:t>
      </w:r>
    </w:p>
    <w:p w14:paraId="4BCEC0F1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344A5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delete_</w:t>
      </w:r>
      <w:proofErr w:type="gramStart"/>
      <w:r w:rsidRPr="006344A5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344A5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: int):</w:t>
      </w:r>
    </w:p>
    <w:p w14:paraId="55CCAF39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344A5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6344A5">
        <w:rPr>
          <w:rFonts w:ascii="Consolas" w:hAnsi="Consolas" w:cs="Consolas"/>
          <w:sz w:val="20"/>
          <w:szCs w:val="20"/>
          <w:lang w:val="en-US"/>
        </w:rPr>
        <w:t>self._</w:t>
      </w:r>
      <w:proofErr w:type="gramEnd"/>
      <w:r w:rsidRPr="006344A5">
        <w:rPr>
          <w:rFonts w:ascii="Consolas" w:hAnsi="Consolas" w:cs="Consolas"/>
          <w:sz w:val="20"/>
          <w:szCs w:val="20"/>
          <w:lang w:val="en-US"/>
        </w:rPr>
        <w:t>get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)</w:t>
      </w:r>
    </w:p>
    <w:p w14:paraId="286AF719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344A5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344A5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6344A5">
        <w:rPr>
          <w:rFonts w:ascii="Consolas" w:hAnsi="Consolas" w:cs="Consolas"/>
          <w:sz w:val="20"/>
          <w:szCs w:val="20"/>
          <w:lang w:val="en-US"/>
        </w:rPr>
        <w:t>.delete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)</w:t>
      </w:r>
    </w:p>
    <w:p w14:paraId="2A96484F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344A5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344A5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6344A5">
        <w:rPr>
          <w:rFonts w:ascii="Consolas" w:hAnsi="Consolas" w:cs="Consolas"/>
          <w:sz w:val="20"/>
          <w:szCs w:val="20"/>
          <w:lang w:val="en-US"/>
        </w:rPr>
        <w:t>.commit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()</w:t>
      </w:r>
    </w:p>
    <w:p w14:paraId="6260CA73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лагодаря ограничениям «</w:t>
      </w:r>
      <w:r>
        <w:rPr>
          <w:sz w:val="28"/>
          <w:szCs w:val="28"/>
          <w:lang w:val="en-US"/>
        </w:rPr>
        <w:t>ON</w:t>
      </w:r>
      <w:r w:rsidRPr="006344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ELETE</w:t>
      </w:r>
      <w:r w:rsidRPr="006344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CADE</w:t>
      </w:r>
      <w:r>
        <w:rPr>
          <w:sz w:val="28"/>
          <w:szCs w:val="28"/>
        </w:rPr>
        <w:t>» удаление данных из таблицы «</w:t>
      </w:r>
      <w:proofErr w:type="spellStart"/>
      <w:r>
        <w:rPr>
          <w:sz w:val="28"/>
          <w:szCs w:val="28"/>
          <w:lang w:val="en-US"/>
        </w:rPr>
        <w:t>childrens</w:t>
      </w:r>
      <w:proofErr w:type="spellEnd"/>
      <w:r>
        <w:rPr>
          <w:sz w:val="28"/>
          <w:szCs w:val="28"/>
        </w:rPr>
        <w:t>» запускает каскадное удаление данных из всех ссылающихся таблиц.</w:t>
      </w:r>
    </w:p>
    <w:p w14:paraId="3643901E" w14:textId="77777777" w:rsidR="0073053A" w:rsidRPr="00B6242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мпорта</w:t>
      </w:r>
      <w:r w:rsidRPr="00B62428">
        <w:rPr>
          <w:b/>
          <w:bCs/>
          <w:sz w:val="28"/>
          <w:szCs w:val="28"/>
        </w:rPr>
        <w:t xml:space="preserve"> медкарты</w:t>
      </w:r>
    </w:p>
    <w:p w14:paraId="58FCAFC8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в программу импортируются из файла </w:t>
      </w:r>
      <w:r>
        <w:rPr>
          <w:sz w:val="28"/>
          <w:szCs w:val="28"/>
          <w:lang w:val="en-US"/>
        </w:rPr>
        <w:t>MS</w:t>
      </w:r>
      <w:r w:rsidRPr="006344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cel</w:t>
      </w:r>
      <w:r w:rsidRPr="006344A5">
        <w:rPr>
          <w:sz w:val="28"/>
          <w:szCs w:val="28"/>
        </w:rPr>
        <w:t xml:space="preserve">, </w:t>
      </w:r>
      <w:r>
        <w:rPr>
          <w:sz w:val="28"/>
          <w:szCs w:val="28"/>
        </w:rPr>
        <w:t>для этого используется библиотека «</w:t>
      </w:r>
      <w:proofErr w:type="spellStart"/>
      <w:r w:rsidRPr="006344A5">
        <w:rPr>
          <w:sz w:val="28"/>
          <w:szCs w:val="28"/>
        </w:rPr>
        <w:t>openpyxl</w:t>
      </w:r>
      <w:proofErr w:type="spellEnd"/>
      <w:r>
        <w:rPr>
          <w:sz w:val="28"/>
          <w:szCs w:val="28"/>
        </w:rPr>
        <w:t>».</w:t>
      </w:r>
    </w:p>
    <w:p w14:paraId="70F0602C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се страницы данного табличного файла </w:t>
      </w:r>
      <w:proofErr w:type="spellStart"/>
      <w:r>
        <w:rPr>
          <w:sz w:val="28"/>
          <w:szCs w:val="28"/>
        </w:rPr>
        <w:t>проименованы</w:t>
      </w:r>
      <w:proofErr w:type="spellEnd"/>
      <w:r>
        <w:rPr>
          <w:sz w:val="28"/>
          <w:szCs w:val="28"/>
        </w:rPr>
        <w:t xml:space="preserve"> согласно названиям моделей (классов), хранящихся в них данных. По названию этих моделей создается экземпляр класса, в который передаются данные с этой страницы (первая строка таблицы содержит заголовки). Далее этот экземпляр передается в </w:t>
      </w:r>
      <w:r>
        <w:rPr>
          <w:sz w:val="28"/>
          <w:szCs w:val="28"/>
          <w:lang w:val="en-US"/>
        </w:rPr>
        <w:t>ORM</w:t>
      </w:r>
      <w:r>
        <w:rPr>
          <w:sz w:val="28"/>
          <w:szCs w:val="28"/>
        </w:rPr>
        <w:t xml:space="preserve"> и затем записывается в базу данных.</w:t>
      </w:r>
    </w:p>
    <w:p w14:paraId="50A673FD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ункция для создания генератора объектов класса, заданного названием листа выглядит следующим образом:</w:t>
      </w:r>
    </w:p>
    <w:p w14:paraId="1CBCA26E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0375E1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375E1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: Worksheet,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: str):</w:t>
      </w:r>
    </w:p>
    <w:p w14:paraId="0BB0108F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enum_table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 = {</w:t>
      </w:r>
    </w:p>
    <w:p w14:paraId="7C77F312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</w:p>
    <w:p w14:paraId="20B4F16D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589EAE0D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375E1">
        <w:rPr>
          <w:rFonts w:ascii="Consolas" w:hAnsi="Consolas" w:cs="Consolas"/>
          <w:sz w:val="20"/>
          <w:szCs w:val="20"/>
          <w:lang w:val="en-US"/>
        </w:rPr>
        <w:t>ws.values</w:t>
      </w:r>
      <w:proofErr w:type="spellEnd"/>
      <w:proofErr w:type="gramEnd"/>
    </w:p>
    <w:p w14:paraId="5A87FF30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headers = next(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)</w:t>
      </w:r>
    </w:p>
    <w:p w14:paraId="2E55C5CE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for data in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:</w:t>
      </w:r>
    </w:p>
    <w:p w14:paraId="2B9242DC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data_as_dict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375E1">
        <w:rPr>
          <w:rFonts w:ascii="Consolas" w:hAnsi="Consolas" w:cs="Consolas"/>
          <w:sz w:val="20"/>
          <w:szCs w:val="20"/>
          <w:lang w:val="en-US"/>
        </w:rPr>
        <w:t>dict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375E1">
        <w:rPr>
          <w:rFonts w:ascii="Consolas" w:hAnsi="Consolas" w:cs="Consolas"/>
          <w:sz w:val="20"/>
          <w:szCs w:val="20"/>
          <w:lang w:val="en-US"/>
        </w:rPr>
        <w:t>zip(headers, data))</w:t>
      </w:r>
    </w:p>
    <w:p w14:paraId="251BAF4A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    obj =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enum_table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["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  <w:proofErr w:type="gramStart"/>
      <w:r w:rsidRPr="000375E1">
        <w:rPr>
          <w:rFonts w:ascii="Consolas" w:hAnsi="Consolas" w:cs="Consolas"/>
          <w:sz w:val="20"/>
          <w:szCs w:val="20"/>
          <w:lang w:val="en-US"/>
        </w:rPr>
        <w:t>"][</w:t>
      </w:r>
      <w:proofErr w:type="spellStart"/>
      <w:proofErr w:type="gramEnd"/>
      <w:r w:rsidRPr="000375E1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].value(**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data_as_dict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)</w:t>
      </w:r>
    </w:p>
    <w:p w14:paraId="32207AA8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375E1">
        <w:rPr>
          <w:rFonts w:ascii="Consolas" w:hAnsi="Consolas" w:cs="Consolas"/>
          <w:sz w:val="20"/>
          <w:szCs w:val="20"/>
        </w:rPr>
        <w:t>yield</w:t>
      </w:r>
      <w:proofErr w:type="spellEnd"/>
      <w:r w:rsidRPr="000375E1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375E1">
        <w:rPr>
          <w:rFonts w:ascii="Consolas" w:hAnsi="Consolas" w:cs="Consolas"/>
          <w:sz w:val="20"/>
          <w:szCs w:val="20"/>
        </w:rPr>
        <w:t>obj</w:t>
      </w:r>
      <w:proofErr w:type="spellEnd"/>
    </w:p>
    <w:p w14:paraId="230E5188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м примере:</w:t>
      </w:r>
    </w:p>
    <w:p w14:paraId="775A815B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ws</w:t>
      </w:r>
      <w:proofErr w:type="spellEnd"/>
      <w:r w:rsidRPr="000375E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лист из </w:t>
      </w:r>
      <w:r>
        <w:rPr>
          <w:sz w:val="28"/>
          <w:szCs w:val="28"/>
          <w:lang w:val="en-US"/>
        </w:rPr>
        <w:t>M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cel</w:t>
      </w:r>
      <w:r w:rsidRPr="000375E1">
        <w:rPr>
          <w:sz w:val="28"/>
          <w:szCs w:val="28"/>
        </w:rPr>
        <w:t xml:space="preserve"> </w:t>
      </w:r>
      <w:r>
        <w:rPr>
          <w:sz w:val="28"/>
          <w:szCs w:val="28"/>
        </w:rPr>
        <w:t>преобразованный в объект «</w:t>
      </w:r>
      <w:proofErr w:type="spellStart"/>
      <w:r w:rsidRPr="006344A5">
        <w:rPr>
          <w:sz w:val="28"/>
          <w:szCs w:val="28"/>
        </w:rPr>
        <w:t>openpyxl</w:t>
      </w:r>
      <w:proofErr w:type="spellEnd"/>
      <w:r>
        <w:rPr>
          <w:sz w:val="28"/>
          <w:szCs w:val="28"/>
        </w:rPr>
        <w:t>»</w:t>
      </w:r>
    </w:p>
    <w:p w14:paraId="66216DAD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left="2127" w:hanging="141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ab</w:t>
      </w:r>
      <w:r w:rsidRPr="000375E1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ame</w:t>
      </w:r>
      <w:r>
        <w:rPr>
          <w:sz w:val="28"/>
          <w:szCs w:val="28"/>
        </w:rPr>
        <w:t xml:space="preserve"> – имя листа (имя класса, в который преобразуются данные на этом листе)</w:t>
      </w:r>
    </w:p>
    <w:p w14:paraId="2B797C29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left="2977" w:hanging="2268"/>
        <w:jc w:val="both"/>
        <w:rPr>
          <w:sz w:val="28"/>
          <w:szCs w:val="28"/>
        </w:rPr>
      </w:pPr>
      <w:proofErr w:type="spellStart"/>
      <w:r w:rsidRPr="000375E1">
        <w:rPr>
          <w:sz w:val="28"/>
          <w:szCs w:val="28"/>
        </w:rPr>
        <w:t>TableBaseModel</w:t>
      </w:r>
      <w:proofErr w:type="spellEnd"/>
      <w:r>
        <w:rPr>
          <w:sz w:val="28"/>
          <w:szCs w:val="28"/>
        </w:rPr>
        <w:t xml:space="preserve"> – класс, в котором в качестве значений </w:t>
      </w:r>
      <w:r>
        <w:rPr>
          <w:sz w:val="28"/>
          <w:szCs w:val="28"/>
          <w:lang w:val="en-US"/>
        </w:rPr>
        <w:t>Enum</w:t>
      </w:r>
      <w:r>
        <w:rPr>
          <w:sz w:val="28"/>
          <w:szCs w:val="28"/>
        </w:rPr>
        <w:t xml:space="preserve"> хранятся ссылки на конкретные классы</w:t>
      </w:r>
    </w:p>
    <w:p w14:paraId="6E9D0377" w14:textId="77777777" w:rsidR="0073053A" w:rsidRPr="00696145" w:rsidRDefault="0073053A" w:rsidP="0073053A">
      <w:pPr>
        <w:widowControl w:val="0"/>
        <w:tabs>
          <w:tab w:val="left" w:pos="993"/>
        </w:tabs>
        <w:spacing w:line="300" w:lineRule="auto"/>
        <w:ind w:left="3544" w:hanging="2835"/>
        <w:jc w:val="both"/>
        <w:rPr>
          <w:sz w:val="28"/>
          <w:szCs w:val="28"/>
        </w:rPr>
      </w:pPr>
      <w:proofErr w:type="spellStart"/>
      <w:proofErr w:type="gramStart"/>
      <w:r w:rsidRPr="000375E1">
        <w:rPr>
          <w:sz w:val="28"/>
          <w:szCs w:val="28"/>
          <w:lang w:val="en-US"/>
        </w:rPr>
        <w:t>dict</w:t>
      </w:r>
      <w:proofErr w:type="spellEnd"/>
      <w:r w:rsidRPr="00696145">
        <w:rPr>
          <w:sz w:val="28"/>
          <w:szCs w:val="28"/>
        </w:rPr>
        <w:t>(</w:t>
      </w:r>
      <w:proofErr w:type="gramEnd"/>
      <w:r w:rsidRPr="000375E1">
        <w:rPr>
          <w:sz w:val="28"/>
          <w:szCs w:val="28"/>
          <w:lang w:val="en-US"/>
        </w:rPr>
        <w:t>zip</w:t>
      </w:r>
      <w:r w:rsidRPr="00696145">
        <w:rPr>
          <w:sz w:val="28"/>
          <w:szCs w:val="28"/>
        </w:rPr>
        <w:t>(</w:t>
      </w:r>
      <w:r w:rsidRPr="000375E1">
        <w:rPr>
          <w:sz w:val="28"/>
          <w:szCs w:val="28"/>
          <w:lang w:val="en-US"/>
        </w:rPr>
        <w:t>headers</w:t>
      </w:r>
      <w:r w:rsidRPr="00696145">
        <w:rPr>
          <w:sz w:val="28"/>
          <w:szCs w:val="28"/>
        </w:rPr>
        <w:t xml:space="preserve">, </w:t>
      </w:r>
      <w:r w:rsidRPr="000375E1">
        <w:rPr>
          <w:sz w:val="28"/>
          <w:szCs w:val="28"/>
          <w:lang w:val="en-US"/>
        </w:rPr>
        <w:t>data</w:t>
      </w:r>
      <w:r w:rsidRPr="00696145">
        <w:rPr>
          <w:sz w:val="28"/>
          <w:szCs w:val="28"/>
        </w:rPr>
        <w:t xml:space="preserve">)) – </w:t>
      </w:r>
      <w:r>
        <w:rPr>
          <w:sz w:val="28"/>
          <w:szCs w:val="28"/>
        </w:rPr>
        <w:t>преобразует</w:t>
      </w:r>
      <w:r w:rsidRPr="00696145">
        <w:rPr>
          <w:sz w:val="28"/>
          <w:szCs w:val="28"/>
        </w:rPr>
        <w:t xml:space="preserve"> </w:t>
      </w:r>
      <w:r>
        <w:rPr>
          <w:sz w:val="28"/>
          <w:szCs w:val="28"/>
        </w:rPr>
        <w:t>два</w:t>
      </w:r>
      <w:r w:rsidRPr="00696145">
        <w:rPr>
          <w:sz w:val="28"/>
          <w:szCs w:val="28"/>
        </w:rPr>
        <w:t xml:space="preserve"> </w:t>
      </w:r>
      <w:r>
        <w:rPr>
          <w:sz w:val="28"/>
          <w:szCs w:val="28"/>
        </w:rPr>
        <w:t>кортежа: заголовков и данных в словарь, который затем распаковывается в экземпляр конкретного класса</w:t>
      </w:r>
    </w:p>
    <w:p w14:paraId="189ACC84" w14:textId="0443E9CC" w:rsidR="0073053A" w:rsidRPr="00696145" w:rsidRDefault="0073053A" w:rsidP="0073053A">
      <w:pPr>
        <w:widowControl w:val="0"/>
        <w:tabs>
          <w:tab w:val="left" w:pos="993"/>
        </w:tabs>
        <w:spacing w:line="300" w:lineRule="auto"/>
        <w:ind w:left="2977" w:hanging="226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ный текст модуля приведен в </w:t>
      </w:r>
      <w:r w:rsidR="00CC0FB7">
        <w:rPr>
          <w:sz w:val="28"/>
          <w:szCs w:val="28"/>
        </w:rPr>
        <w:t>прил. Р</w:t>
      </w:r>
    </w:p>
    <w:p w14:paraId="05A4A72B" w14:textId="77777777" w:rsidR="0073053A" w:rsidRPr="00B6242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Экспорта</w:t>
      </w:r>
      <w:r w:rsidRPr="00B62428">
        <w:rPr>
          <w:b/>
          <w:bCs/>
          <w:sz w:val="28"/>
          <w:szCs w:val="28"/>
        </w:rPr>
        <w:t xml:space="preserve"> медкарты</w:t>
      </w:r>
    </w:p>
    <w:p w14:paraId="18ADCD7A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кспорт медкарты решено производить в </w:t>
      </w:r>
      <w:r>
        <w:rPr>
          <w:sz w:val="28"/>
          <w:szCs w:val="28"/>
          <w:lang w:val="en-US"/>
        </w:rPr>
        <w:t>MS</w:t>
      </w:r>
      <w:r w:rsidRPr="0069614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cel</w:t>
      </w:r>
      <w:r w:rsidRPr="00696145">
        <w:rPr>
          <w:sz w:val="28"/>
          <w:szCs w:val="28"/>
        </w:rPr>
        <w:t xml:space="preserve"> </w:t>
      </w:r>
      <w:r>
        <w:rPr>
          <w:sz w:val="28"/>
          <w:szCs w:val="28"/>
        </w:rPr>
        <w:t>файл, при помощи библиотеки «</w:t>
      </w:r>
      <w:proofErr w:type="spellStart"/>
      <w:r w:rsidRPr="006344A5">
        <w:rPr>
          <w:sz w:val="28"/>
          <w:szCs w:val="28"/>
        </w:rPr>
        <w:t>openpyxl</w:t>
      </w:r>
      <w:proofErr w:type="spellEnd"/>
      <w:r>
        <w:rPr>
          <w:sz w:val="28"/>
          <w:szCs w:val="28"/>
        </w:rPr>
        <w:t>».</w:t>
      </w:r>
    </w:p>
    <w:p w14:paraId="5EB08547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страницы данного табличного файла именуются согласно названиям моделей (классов), экспортируемых в них данных. На каждую страницу первой строкой записываются заголовки, а далее построчно идут данные. Одна строка – одна запись из базы данных. Экспортированных файл содержит в обязательном порядке страницу с данными ребенка, а остальные страницы записываются согласно найденным связанным данным. В случае отсутствия в </w:t>
      </w:r>
      <w:proofErr w:type="gramStart"/>
      <w:r>
        <w:rPr>
          <w:sz w:val="28"/>
          <w:szCs w:val="28"/>
        </w:rPr>
        <w:t>какой либо</w:t>
      </w:r>
      <w:proofErr w:type="gramEnd"/>
      <w:r>
        <w:rPr>
          <w:sz w:val="28"/>
          <w:szCs w:val="28"/>
        </w:rPr>
        <w:t xml:space="preserve"> таблице связанных данных – пустая страница не создается.</w:t>
      </w:r>
    </w:p>
    <w:p w14:paraId="34F5EB55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в модуле экспорта реализованы две функции:</w:t>
      </w:r>
    </w:p>
    <w:p w14:paraId="5951DCFE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ния документа с данными ребенка:</w:t>
      </w:r>
    </w:p>
    <w:p w14:paraId="3497D032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create_file_with_child_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tab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 xml:space="preserve">filename: str,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child_data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: Child) -&gt; None:</w:t>
      </w:r>
    </w:p>
    <w:p w14:paraId="3F1AD26D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orkbook(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)</w:t>
      </w:r>
    </w:p>
    <w:p w14:paraId="03076549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['Sheet']</w:t>
      </w:r>
    </w:p>
    <w:p w14:paraId="4DC55226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title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BaseTableNameModel.Child.value</w:t>
      </w:r>
      <w:proofErr w:type="spellEnd"/>
    </w:p>
    <w:p w14:paraId="25ED513A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1C51EB40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headers = [column.name for column in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child_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data._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_table__.column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]</w:t>
      </w:r>
    </w:p>
    <w:p w14:paraId="0DBAAD2D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append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headers)</w:t>
      </w:r>
    </w:p>
    <w:p w14:paraId="4D92504B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11F28E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row = [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getattr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child_data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, column.name) for column in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child_data.__table__.column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]</w:t>
      </w:r>
    </w:p>
    <w:p w14:paraId="23704590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append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row)</w:t>
      </w:r>
    </w:p>
    <w:p w14:paraId="25296887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409BBF66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b.save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filename)</w:t>
      </w:r>
    </w:p>
    <w:p w14:paraId="320A7EAA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вход передается имя файла и объект с данными ребенка</w:t>
      </w:r>
    </w:p>
    <w:p w14:paraId="57AA1061" w14:textId="77777777" w:rsidR="0073053A" w:rsidRPr="007600B2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Добавления</w:t>
      </w:r>
      <w:r w:rsidRPr="007600B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раницы</w:t>
      </w:r>
      <w:r w:rsidRPr="007600B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 w:rsidRPr="007600B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ный</w:t>
      </w:r>
      <w:r w:rsidRPr="007600B2">
        <w:rPr>
          <w:sz w:val="28"/>
          <w:szCs w:val="28"/>
          <w:lang w:val="en-US"/>
        </w:rPr>
        <w:t>:</w:t>
      </w:r>
    </w:p>
    <w:p w14:paraId="3243442A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append_data_in_xlsx_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file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data: list[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BaseModel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],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BaseTableNameModel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, filename: str):</w:t>
      </w:r>
    </w:p>
    <w:p w14:paraId="599ABA7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if data:</w:t>
      </w:r>
    </w:p>
    <w:p w14:paraId="1FEFBAA7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load_workbook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filename)</w:t>
      </w:r>
    </w:p>
    <w:p w14:paraId="4AD84939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b.create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_sheet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title=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tab_name.value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)</w:t>
      </w:r>
    </w:p>
    <w:p w14:paraId="667DDE28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5C08531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headers = [column.name for column in data[0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]._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_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table__.column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]</w:t>
      </w:r>
    </w:p>
    <w:p w14:paraId="45C2686A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append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headers)</w:t>
      </w:r>
    </w:p>
    <w:p w14:paraId="4E2C8C8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1E176DE9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for item in data:</w:t>
      </w:r>
    </w:p>
    <w:p w14:paraId="03E041D7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    if item:</w:t>
      </w:r>
    </w:p>
    <w:p w14:paraId="4D4A7F71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      row = [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getattr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item, column.name) for column in data[0].__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table__.column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]</w:t>
      </w:r>
    </w:p>
    <w:p w14:paraId="3E07DD94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append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row)</w:t>
      </w:r>
    </w:p>
    <w:p w14:paraId="4ECC543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b.save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filename)</w:t>
      </w:r>
    </w:p>
    <w:p w14:paraId="0FC715C7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E8693F">
        <w:rPr>
          <w:sz w:val="28"/>
          <w:szCs w:val="28"/>
        </w:rPr>
        <w:t xml:space="preserve">на </w:t>
      </w:r>
      <w:r>
        <w:rPr>
          <w:sz w:val="28"/>
          <w:szCs w:val="28"/>
        </w:rPr>
        <w:t>вход передается список объектов из базы для записи, имя класса, к которому относятся данные и путь к файлу.</w:t>
      </w:r>
    </w:p>
    <w:p w14:paraId="639B205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оит отметить, что все модели из базы данных унаследованы от </w:t>
      </w:r>
      <w:proofErr w:type="spellStart"/>
      <w:r>
        <w:rPr>
          <w:sz w:val="28"/>
          <w:szCs w:val="28"/>
          <w:lang w:val="en-US"/>
        </w:rPr>
        <w:t>BaseModel</w:t>
      </w:r>
      <w:proofErr w:type="spellEnd"/>
      <w:r>
        <w:rPr>
          <w:sz w:val="28"/>
          <w:szCs w:val="28"/>
        </w:rPr>
        <w:t xml:space="preserve"> и поэтому совместимы с данной функцией.</w:t>
      </w:r>
    </w:p>
    <w:p w14:paraId="5133F05C" w14:textId="77777777" w:rsidR="0073053A" w:rsidRPr="00B6242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</w:t>
      </w:r>
      <w:r w:rsidRPr="00B62428">
        <w:rPr>
          <w:b/>
          <w:bCs/>
          <w:sz w:val="28"/>
          <w:szCs w:val="28"/>
        </w:rPr>
        <w:t>несения данных в медкарту (как новых, так и изменения существующих);</w:t>
      </w:r>
    </w:p>
    <w:p w14:paraId="5098DBF4" w14:textId="77777777" w:rsidR="0073053A" w:rsidRPr="001B349E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функции добавления, обновления и удаления данных разработаны по аналогии с уже рассмотренными.</w:t>
      </w:r>
    </w:p>
    <w:p w14:paraId="133AF403" w14:textId="4805FF87" w:rsidR="0073053A" w:rsidRPr="00735360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Pr="00735360">
        <w:rPr>
          <w:b/>
          <w:bCs/>
          <w:sz w:val="28"/>
          <w:szCs w:val="28"/>
        </w:rPr>
        <w:t xml:space="preserve">ормирования годового отчета (структура документа приведена в </w:t>
      </w:r>
      <w:r w:rsidR="00CC0FB7">
        <w:rPr>
          <w:b/>
          <w:bCs/>
          <w:sz w:val="28"/>
          <w:szCs w:val="28"/>
        </w:rPr>
        <w:t>прил. В</w:t>
      </w:r>
      <w:r w:rsidRPr="00735360">
        <w:rPr>
          <w:b/>
          <w:bCs/>
          <w:sz w:val="28"/>
          <w:szCs w:val="28"/>
        </w:rPr>
        <w:t>);</w:t>
      </w:r>
    </w:p>
    <w:p w14:paraId="57AFDECC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е годового отчета сводится к обычным математическим действиям с отфильтрованными данными из базы. </w:t>
      </w:r>
    </w:p>
    <w:p w14:paraId="11030B6F" w14:textId="648CD81A" w:rsidR="0073053A" w:rsidRPr="001B349E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лный текст модуля по формированию отчетов приведен в </w:t>
      </w:r>
      <w:r w:rsidR="00CC0FB7">
        <w:rPr>
          <w:sz w:val="28"/>
          <w:szCs w:val="28"/>
        </w:rPr>
        <w:t>прил. С</w:t>
      </w:r>
      <w:r>
        <w:rPr>
          <w:sz w:val="28"/>
          <w:szCs w:val="28"/>
        </w:rPr>
        <w:t>.</w:t>
      </w:r>
    </w:p>
    <w:p w14:paraId="3CDA5433" w14:textId="77777777" w:rsidR="0073053A" w:rsidRPr="00735360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F24101">
        <w:rPr>
          <w:b/>
          <w:bCs/>
          <w:sz w:val="28"/>
          <w:szCs w:val="28"/>
        </w:rPr>
        <w:t xml:space="preserve">Формирования отчета по профилактическим </w:t>
      </w:r>
      <w:proofErr w:type="gramStart"/>
      <w:r w:rsidRPr="00F24101">
        <w:rPr>
          <w:b/>
          <w:bCs/>
          <w:sz w:val="28"/>
          <w:szCs w:val="28"/>
        </w:rPr>
        <w:t>прививкам</w:t>
      </w:r>
      <w:r>
        <w:rPr>
          <w:b/>
          <w:bCs/>
          <w:sz w:val="28"/>
          <w:szCs w:val="28"/>
        </w:rPr>
        <w:t xml:space="preserve">, </w:t>
      </w:r>
      <w:r w:rsidRPr="00F24101">
        <w:rPr>
          <w:b/>
          <w:bCs/>
          <w:sz w:val="28"/>
          <w:szCs w:val="28"/>
        </w:rPr>
        <w:t xml:space="preserve"> дегельминтизации</w:t>
      </w:r>
      <w:proofErr w:type="gramEnd"/>
      <w:r w:rsidRPr="00F2410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и</w:t>
      </w:r>
      <w:r w:rsidRPr="00735360">
        <w:rPr>
          <w:b/>
          <w:bCs/>
          <w:sz w:val="28"/>
          <w:szCs w:val="28"/>
        </w:rPr>
        <w:t xml:space="preserve"> </w:t>
      </w:r>
      <w:proofErr w:type="spellStart"/>
      <w:r w:rsidRPr="00735360">
        <w:rPr>
          <w:b/>
          <w:bCs/>
          <w:sz w:val="28"/>
          <w:szCs w:val="28"/>
        </w:rPr>
        <w:t>туберкулинодиагностик</w:t>
      </w:r>
      <w:r>
        <w:rPr>
          <w:b/>
          <w:bCs/>
          <w:sz w:val="28"/>
          <w:szCs w:val="28"/>
        </w:rPr>
        <w:t>е</w:t>
      </w:r>
      <w:proofErr w:type="spellEnd"/>
    </w:p>
    <w:p w14:paraId="1EDD0F2E" w14:textId="77777777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е данных отчетов реализовано фильтрацией данных из базы. </w:t>
      </w:r>
    </w:p>
    <w:p w14:paraId="219C2BB5" w14:textId="256B0A12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ный текст модуля по формированию отчетов приведен в </w:t>
      </w:r>
      <w:r w:rsidR="00BF6835">
        <w:rPr>
          <w:sz w:val="28"/>
          <w:szCs w:val="28"/>
        </w:rPr>
        <w:t>прил. Т</w:t>
      </w:r>
      <w:r>
        <w:rPr>
          <w:sz w:val="28"/>
          <w:szCs w:val="28"/>
        </w:rPr>
        <w:t>.</w:t>
      </w:r>
    </w:p>
    <w:p w14:paraId="7312F8E0" w14:textId="77777777" w:rsidR="0027635C" w:rsidRDefault="0027635C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</w:p>
    <w:p w14:paraId="18F24667" w14:textId="77777777" w:rsidR="0027635C" w:rsidRPr="00D8139B" w:rsidRDefault="0027635C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5" w:name="_Toc167485389"/>
      <w:bookmarkStart w:id="76" w:name="_Toc168250649"/>
      <w:r>
        <w:rPr>
          <w:rFonts w:ascii="Times New Roman" w:hAnsi="Times New Roman" w:cs="Times New Roman"/>
          <w:color w:val="auto"/>
          <w:sz w:val="28"/>
          <w:szCs w:val="28"/>
        </w:rPr>
        <w:t>Реализация</w:t>
      </w:r>
      <w:r w:rsidRPr="00D8139B">
        <w:rPr>
          <w:rFonts w:ascii="Times New Roman" w:hAnsi="Times New Roman" w:cs="Times New Roman"/>
          <w:color w:val="auto"/>
          <w:sz w:val="28"/>
          <w:szCs w:val="28"/>
        </w:rPr>
        <w:t xml:space="preserve"> интерфейса</w:t>
      </w:r>
      <w:bookmarkEnd w:id="75"/>
      <w:bookmarkEnd w:id="76"/>
    </w:p>
    <w:p w14:paraId="21839CA9" w14:textId="7E23AC7A" w:rsidR="0027635C" w:rsidRDefault="0027635C" w:rsidP="0027635C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терфейс программного средства был реализован в полном соответствии с приведенным в п. 2.4 проектом.</w:t>
      </w:r>
    </w:p>
    <w:p w14:paraId="52F039AE" w14:textId="77777777" w:rsidR="0027635C" w:rsidRDefault="0027635C" w:rsidP="0027635C">
      <w:pPr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взаимодействие с пользовательским интерфейсом на конкретном примере.</w:t>
      </w:r>
    </w:p>
    <w:p w14:paraId="497AE065" w14:textId="77777777" w:rsidR="0027635C" w:rsidRDefault="0027635C" w:rsidP="0027635C">
      <w:pPr>
        <w:spacing w:line="300" w:lineRule="auto"/>
        <w:ind w:firstLine="709"/>
        <w:jc w:val="both"/>
        <w:rPr>
          <w:sz w:val="28"/>
          <w:szCs w:val="28"/>
        </w:rPr>
      </w:pPr>
    </w:p>
    <w:p w14:paraId="64E19D2D" w14:textId="77777777" w:rsidR="0027635C" w:rsidRPr="00D5359F" w:rsidRDefault="0027635C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7" w:name="_Toc167485390"/>
      <w:bookmarkStart w:id="78" w:name="_Toc168250650"/>
      <w:r w:rsidRPr="00D5359F">
        <w:rPr>
          <w:rFonts w:ascii="Times New Roman" w:hAnsi="Times New Roman" w:cs="Times New Roman"/>
          <w:color w:val="auto"/>
          <w:sz w:val="28"/>
          <w:szCs w:val="28"/>
        </w:rPr>
        <w:t>Пример взаимодействия с пользовательским интерфейсом</w:t>
      </w:r>
      <w:bookmarkEnd w:id="77"/>
      <w:bookmarkEnd w:id="78"/>
    </w:p>
    <w:p w14:paraId="3E57C6CD" w14:textId="77777777" w:rsidR="0027635C" w:rsidRDefault="0027635C" w:rsidP="0027635C">
      <w:pPr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положим, что 22.05.2024г. в группу №4 детского сада поступил ребенок со следующими данными:</w:t>
      </w:r>
    </w:p>
    <w:p w14:paraId="48727F30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ФИО:</w:t>
      </w:r>
      <w:r>
        <w:rPr>
          <w:sz w:val="28"/>
          <w:szCs w:val="28"/>
        </w:rPr>
        <w:t xml:space="preserve"> </w:t>
      </w:r>
      <w:r w:rsidRPr="009504B3">
        <w:rPr>
          <w:sz w:val="28"/>
          <w:szCs w:val="28"/>
        </w:rPr>
        <w:t>Иванов Артем Игоревич</w:t>
      </w:r>
    </w:p>
    <w:p w14:paraId="6B8630AC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Дата рождения:</w:t>
      </w:r>
      <w:r>
        <w:rPr>
          <w:sz w:val="28"/>
          <w:szCs w:val="28"/>
        </w:rPr>
        <w:t xml:space="preserve"> </w:t>
      </w:r>
      <w:r w:rsidRPr="009504B3">
        <w:rPr>
          <w:sz w:val="28"/>
          <w:szCs w:val="28"/>
        </w:rPr>
        <w:t>03.04.20</w:t>
      </w:r>
      <w:r>
        <w:rPr>
          <w:sz w:val="28"/>
          <w:szCs w:val="28"/>
        </w:rPr>
        <w:t>21</w:t>
      </w:r>
      <w:r w:rsidRPr="009504B3">
        <w:rPr>
          <w:sz w:val="28"/>
          <w:szCs w:val="28"/>
        </w:rPr>
        <w:t xml:space="preserve"> г</w:t>
      </w:r>
      <w:r>
        <w:rPr>
          <w:sz w:val="28"/>
          <w:szCs w:val="28"/>
        </w:rPr>
        <w:t>.</w:t>
      </w:r>
    </w:p>
    <w:p w14:paraId="16062754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Пол:</w:t>
      </w:r>
      <w:r w:rsidRPr="009504B3">
        <w:rPr>
          <w:sz w:val="28"/>
          <w:szCs w:val="28"/>
        </w:rPr>
        <w:t xml:space="preserve"> </w:t>
      </w:r>
      <w:r>
        <w:rPr>
          <w:sz w:val="28"/>
          <w:szCs w:val="28"/>
        </w:rPr>
        <w:t>мужской</w:t>
      </w:r>
    </w:p>
    <w:p w14:paraId="051F8A20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Адрес:</w:t>
      </w:r>
      <w:r w:rsidRPr="009504B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л. </w:t>
      </w:r>
      <w:r w:rsidRPr="009504B3">
        <w:rPr>
          <w:sz w:val="28"/>
          <w:szCs w:val="28"/>
        </w:rPr>
        <w:t xml:space="preserve">Полярные Зори, </w:t>
      </w:r>
      <w:r>
        <w:rPr>
          <w:sz w:val="28"/>
          <w:szCs w:val="28"/>
        </w:rPr>
        <w:t xml:space="preserve">д. </w:t>
      </w:r>
      <w:r w:rsidRPr="009504B3">
        <w:rPr>
          <w:sz w:val="28"/>
          <w:szCs w:val="28"/>
        </w:rPr>
        <w:t>4, кв. 37</w:t>
      </w:r>
    </w:p>
    <w:p w14:paraId="2602A17A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Обслуживающая поликлиника:</w:t>
      </w:r>
      <w:r w:rsidRPr="009504B3">
        <w:rPr>
          <w:sz w:val="28"/>
          <w:szCs w:val="28"/>
        </w:rPr>
        <w:t xml:space="preserve"> Городская детская поликлиника №1</w:t>
      </w:r>
    </w:p>
    <w:p w14:paraId="4DF99378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бенок воспитывается в полной семье:</w:t>
      </w:r>
    </w:p>
    <w:p w14:paraId="7A9B4DBD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Отец:</w:t>
      </w:r>
      <w:r>
        <w:rPr>
          <w:sz w:val="28"/>
          <w:szCs w:val="28"/>
        </w:rPr>
        <w:t xml:space="preserve"> </w:t>
      </w:r>
      <w:r w:rsidRPr="00B22194">
        <w:rPr>
          <w:sz w:val="28"/>
          <w:szCs w:val="28"/>
        </w:rPr>
        <w:t xml:space="preserve">Иванов Игорь Владимирович, 1978 г.р., </w:t>
      </w:r>
      <w:r w:rsidRPr="00B22194">
        <w:rPr>
          <w:b/>
          <w:bCs/>
          <w:sz w:val="28"/>
          <w:szCs w:val="28"/>
        </w:rPr>
        <w:t>образование:</w:t>
      </w:r>
      <w:r w:rsidRPr="00B22194">
        <w:rPr>
          <w:sz w:val="28"/>
          <w:szCs w:val="28"/>
        </w:rPr>
        <w:t xml:space="preserve"> ср</w:t>
      </w:r>
      <w:r>
        <w:rPr>
          <w:sz w:val="28"/>
          <w:szCs w:val="28"/>
        </w:rPr>
        <w:t xml:space="preserve">еднее специальное, </w:t>
      </w:r>
      <w:r w:rsidRPr="00B22194">
        <w:rPr>
          <w:b/>
          <w:bCs/>
          <w:sz w:val="28"/>
          <w:szCs w:val="28"/>
        </w:rPr>
        <w:t>тел.:</w:t>
      </w:r>
      <w:r w:rsidRPr="00B22194">
        <w:rPr>
          <w:sz w:val="28"/>
          <w:szCs w:val="28"/>
        </w:rPr>
        <w:t xml:space="preserve"> 8</w:t>
      </w:r>
      <w:r>
        <w:rPr>
          <w:sz w:val="28"/>
          <w:szCs w:val="28"/>
        </w:rPr>
        <w:t xml:space="preserve"> (</w:t>
      </w:r>
      <w:r w:rsidRPr="00B22194">
        <w:rPr>
          <w:sz w:val="28"/>
          <w:szCs w:val="28"/>
        </w:rPr>
        <w:t>958</w:t>
      </w:r>
      <w:r>
        <w:rPr>
          <w:sz w:val="28"/>
          <w:szCs w:val="28"/>
        </w:rPr>
        <w:t xml:space="preserve">) </w:t>
      </w:r>
      <w:r w:rsidRPr="00B22194">
        <w:rPr>
          <w:sz w:val="28"/>
          <w:szCs w:val="28"/>
        </w:rPr>
        <w:t>741</w:t>
      </w:r>
      <w:r>
        <w:rPr>
          <w:sz w:val="28"/>
          <w:szCs w:val="28"/>
        </w:rPr>
        <w:t>-</w:t>
      </w:r>
      <w:r w:rsidRPr="00B22194">
        <w:rPr>
          <w:sz w:val="28"/>
          <w:szCs w:val="28"/>
        </w:rPr>
        <w:t>57</w:t>
      </w:r>
      <w:r>
        <w:rPr>
          <w:sz w:val="28"/>
          <w:szCs w:val="28"/>
        </w:rPr>
        <w:t>-</w:t>
      </w:r>
      <w:r w:rsidRPr="00B22194">
        <w:rPr>
          <w:sz w:val="28"/>
          <w:szCs w:val="28"/>
        </w:rPr>
        <w:t>88</w:t>
      </w:r>
    </w:p>
    <w:p w14:paraId="3302421F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Мать:</w:t>
      </w:r>
      <w:r w:rsidRPr="00B22194">
        <w:rPr>
          <w:sz w:val="28"/>
          <w:szCs w:val="28"/>
        </w:rPr>
        <w:t xml:space="preserve"> Иванова Светлана Сергеевна, 1984 г.р., </w:t>
      </w:r>
      <w:r w:rsidRPr="00B22194">
        <w:rPr>
          <w:b/>
          <w:bCs/>
          <w:sz w:val="28"/>
          <w:szCs w:val="28"/>
        </w:rPr>
        <w:t>образование:</w:t>
      </w:r>
      <w:r w:rsidRPr="00B22194">
        <w:rPr>
          <w:sz w:val="28"/>
          <w:szCs w:val="28"/>
        </w:rPr>
        <w:t xml:space="preserve"> высш</w:t>
      </w:r>
      <w:r>
        <w:rPr>
          <w:sz w:val="28"/>
          <w:szCs w:val="28"/>
        </w:rPr>
        <w:t xml:space="preserve">ее, </w:t>
      </w:r>
      <w:r w:rsidRPr="00B22194">
        <w:rPr>
          <w:b/>
          <w:bCs/>
          <w:sz w:val="28"/>
          <w:szCs w:val="28"/>
        </w:rPr>
        <w:t xml:space="preserve">тел.: </w:t>
      </w:r>
      <w:r w:rsidRPr="00B22194">
        <w:rPr>
          <w:sz w:val="28"/>
          <w:szCs w:val="28"/>
        </w:rPr>
        <w:t>8</w:t>
      </w:r>
      <w:r>
        <w:rPr>
          <w:sz w:val="28"/>
          <w:szCs w:val="28"/>
        </w:rPr>
        <w:t xml:space="preserve"> (</w:t>
      </w:r>
      <w:r w:rsidRPr="00B22194">
        <w:rPr>
          <w:sz w:val="28"/>
          <w:szCs w:val="28"/>
        </w:rPr>
        <w:t>985</w:t>
      </w:r>
      <w:r>
        <w:rPr>
          <w:sz w:val="28"/>
          <w:szCs w:val="28"/>
        </w:rPr>
        <w:t xml:space="preserve">) </w:t>
      </w:r>
      <w:r w:rsidRPr="00B22194">
        <w:rPr>
          <w:sz w:val="28"/>
          <w:szCs w:val="28"/>
        </w:rPr>
        <w:t>784</w:t>
      </w:r>
      <w:r>
        <w:rPr>
          <w:sz w:val="28"/>
          <w:szCs w:val="28"/>
        </w:rPr>
        <w:t>-</w:t>
      </w:r>
      <w:r w:rsidRPr="00B22194">
        <w:rPr>
          <w:sz w:val="28"/>
          <w:szCs w:val="28"/>
        </w:rPr>
        <w:t>51</w:t>
      </w:r>
      <w:r>
        <w:rPr>
          <w:sz w:val="28"/>
          <w:szCs w:val="28"/>
        </w:rPr>
        <w:t>-</w:t>
      </w:r>
      <w:r w:rsidRPr="00B22194">
        <w:rPr>
          <w:sz w:val="28"/>
          <w:szCs w:val="28"/>
        </w:rPr>
        <w:t>25</w:t>
      </w:r>
    </w:p>
    <w:p w14:paraId="78AF7FD7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D22D3E">
        <w:rPr>
          <w:sz w:val="28"/>
          <w:szCs w:val="28"/>
        </w:rPr>
        <w:t>икроклимат в семье</w:t>
      </w:r>
      <w:r>
        <w:rPr>
          <w:sz w:val="28"/>
          <w:szCs w:val="28"/>
        </w:rPr>
        <w:t xml:space="preserve"> б</w:t>
      </w:r>
      <w:r w:rsidRPr="00D22D3E">
        <w:rPr>
          <w:sz w:val="28"/>
          <w:szCs w:val="28"/>
        </w:rPr>
        <w:t>лагоприятный,</w:t>
      </w:r>
      <w:r>
        <w:rPr>
          <w:sz w:val="28"/>
          <w:szCs w:val="28"/>
        </w:rPr>
        <w:t xml:space="preserve"> </w:t>
      </w:r>
      <w:r w:rsidRPr="00D22D3E">
        <w:rPr>
          <w:sz w:val="28"/>
          <w:szCs w:val="28"/>
        </w:rPr>
        <w:t>у ребенка</w:t>
      </w:r>
      <w:r>
        <w:rPr>
          <w:sz w:val="28"/>
          <w:szCs w:val="28"/>
        </w:rPr>
        <w:t xml:space="preserve"> есть своя комната</w:t>
      </w:r>
      <w:r w:rsidRPr="00D22D3E">
        <w:rPr>
          <w:sz w:val="28"/>
          <w:szCs w:val="28"/>
        </w:rPr>
        <w:t xml:space="preserve"> для отдыха и занятий</w:t>
      </w:r>
      <w:r>
        <w:rPr>
          <w:sz w:val="28"/>
          <w:szCs w:val="28"/>
        </w:rPr>
        <w:t>.</w:t>
      </w:r>
    </w:p>
    <w:p w14:paraId="7FC86079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ть справка, подписанная врачом Петровым</w:t>
      </w:r>
      <w:r w:rsidRPr="00857E0F">
        <w:rPr>
          <w:sz w:val="28"/>
          <w:szCs w:val="28"/>
        </w:rPr>
        <w:t xml:space="preserve"> </w:t>
      </w:r>
      <w:r>
        <w:rPr>
          <w:sz w:val="28"/>
          <w:szCs w:val="28"/>
        </w:rPr>
        <w:t>Павлом</w:t>
      </w:r>
      <w:r w:rsidRPr="00857E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тровичем, о том, что </w:t>
      </w:r>
      <w:r w:rsidRPr="00857E0F">
        <w:rPr>
          <w:sz w:val="28"/>
          <w:szCs w:val="28"/>
        </w:rPr>
        <w:t>14.04.2023</w:t>
      </w:r>
      <w:r>
        <w:rPr>
          <w:sz w:val="28"/>
          <w:szCs w:val="28"/>
        </w:rPr>
        <w:t xml:space="preserve"> г. данному ребенку поставлена прививка от коклюша (вакцинация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), </w:t>
      </w:r>
      <w:r w:rsidRPr="00857E0F">
        <w:rPr>
          <w:sz w:val="28"/>
          <w:szCs w:val="28"/>
        </w:rPr>
        <w:t>серия: АА2548, доза: 5.20</w:t>
      </w:r>
      <w:r>
        <w:rPr>
          <w:sz w:val="28"/>
          <w:szCs w:val="28"/>
        </w:rPr>
        <w:t>мл. внутримышечно с немедленной реакцией.</w:t>
      </w:r>
    </w:p>
    <w:p w14:paraId="452A0E73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добавления такого набора данных, процесс работы с программным средством для медсестры будет выстроен следующим образом:</w:t>
      </w:r>
    </w:p>
    <w:p w14:paraId="79791B6E" w14:textId="77777777" w:rsidR="0027635C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921008">
        <w:rPr>
          <w:b/>
          <w:bCs/>
          <w:sz w:val="28"/>
          <w:szCs w:val="28"/>
        </w:rPr>
        <w:t xml:space="preserve">Запуск и аутентификация в системе </w:t>
      </w:r>
    </w:p>
    <w:p w14:paraId="361E3A01" w14:textId="5495C4AE" w:rsidR="0027635C" w:rsidRPr="00F344A8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хода в систему необходимо ввести свой пароль (Рис. </w:t>
      </w:r>
      <w:r w:rsidR="00560860">
        <w:rPr>
          <w:sz w:val="28"/>
          <w:szCs w:val="28"/>
        </w:rPr>
        <w:t>9</w:t>
      </w:r>
      <w:r>
        <w:rPr>
          <w:sz w:val="28"/>
          <w:szCs w:val="28"/>
        </w:rPr>
        <w:t>).</w:t>
      </w:r>
    </w:p>
    <w:p w14:paraId="40A4198C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  <w:lang w:val="en-US"/>
        </w:rPr>
      </w:pPr>
      <w:r w:rsidRPr="00D5359F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2BD37526" wp14:editId="6A42005A">
            <wp:extent cx="5941060" cy="3213735"/>
            <wp:effectExtent l="12700" t="12700" r="15240" b="12065"/>
            <wp:docPr id="12168360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683606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74D9E3" w14:textId="5584A481" w:rsidR="0027635C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9</w:t>
      </w:r>
      <w:r>
        <w:rPr>
          <w:sz w:val="28"/>
          <w:szCs w:val="28"/>
        </w:rPr>
        <w:t xml:space="preserve"> – Окно входа в систему</w:t>
      </w:r>
    </w:p>
    <w:p w14:paraId="07D7C4FE" w14:textId="051337BA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успешной аутентификации производится переход в личный кабинет, откуда доступны все основные действия (Рис. </w:t>
      </w:r>
      <w:r w:rsidR="00560860">
        <w:rPr>
          <w:sz w:val="28"/>
          <w:szCs w:val="28"/>
        </w:rPr>
        <w:t>10</w:t>
      </w:r>
      <w:r>
        <w:rPr>
          <w:sz w:val="28"/>
          <w:szCs w:val="28"/>
        </w:rPr>
        <w:t>).</w:t>
      </w:r>
    </w:p>
    <w:p w14:paraId="7BACEA8F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6B38D1">
        <w:rPr>
          <w:noProof/>
          <w:sz w:val="28"/>
          <w:szCs w:val="28"/>
        </w:rPr>
        <w:drawing>
          <wp:inline distT="0" distB="0" distL="0" distR="0" wp14:anchorId="01147CD4" wp14:editId="0A05755C">
            <wp:extent cx="5941060" cy="3213735"/>
            <wp:effectExtent l="12700" t="12700" r="15240" b="12065"/>
            <wp:docPr id="9819320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93200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AF692F" w14:textId="2D8190D6" w:rsidR="0027635C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0</w:t>
      </w:r>
      <w:r>
        <w:rPr>
          <w:sz w:val="28"/>
          <w:szCs w:val="28"/>
        </w:rPr>
        <w:t xml:space="preserve"> – Личный кабинет Пользователя</w:t>
      </w:r>
    </w:p>
    <w:p w14:paraId="6B6305DD" w14:textId="77777777" w:rsidR="0027635C" w:rsidRPr="00921008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921008">
        <w:rPr>
          <w:b/>
          <w:bCs/>
          <w:sz w:val="28"/>
          <w:szCs w:val="28"/>
        </w:rPr>
        <w:t>Переход к созданию новой медкарты</w:t>
      </w:r>
    </w:p>
    <w:p w14:paraId="50E4EEAA" w14:textId="426F01FC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ьзователь может создать новую медкарту двумя способами: выбрать пункт меню «Работа с медкартами – Создание» (Рис. </w:t>
      </w:r>
      <w:r w:rsidR="00560860">
        <w:rPr>
          <w:sz w:val="28"/>
          <w:szCs w:val="28"/>
        </w:rPr>
        <w:t>11</w:t>
      </w:r>
      <w:r>
        <w:rPr>
          <w:sz w:val="28"/>
          <w:szCs w:val="28"/>
        </w:rPr>
        <w:t xml:space="preserve">), либо перейти ко всем медкартам, нажав кнопку «Перейти к медкартам» на панели действий, и далее выбрать «Создать медкарту» (Рис. </w:t>
      </w:r>
      <w:r w:rsidR="00560860">
        <w:rPr>
          <w:sz w:val="28"/>
          <w:szCs w:val="28"/>
        </w:rPr>
        <w:t>12</w:t>
      </w:r>
      <w:r>
        <w:rPr>
          <w:sz w:val="28"/>
          <w:szCs w:val="28"/>
        </w:rPr>
        <w:t>).</w:t>
      </w:r>
    </w:p>
    <w:p w14:paraId="79A4C180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кже существует возможность импорта медкарты из файла, но в текущем контексте будет рассмотрен вариант с ручным вводом данных.</w:t>
      </w:r>
    </w:p>
    <w:p w14:paraId="40A05239" w14:textId="45C70F09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откроется форма для ввода начальных данных о </w:t>
      </w:r>
      <w:r w:rsidR="00560860">
        <w:rPr>
          <w:sz w:val="28"/>
          <w:szCs w:val="28"/>
        </w:rPr>
        <w:br/>
      </w:r>
      <w:r>
        <w:rPr>
          <w:sz w:val="28"/>
          <w:szCs w:val="28"/>
        </w:rPr>
        <w:t xml:space="preserve">ребенке (Рис. </w:t>
      </w:r>
      <w:r w:rsidR="00560860">
        <w:rPr>
          <w:sz w:val="28"/>
          <w:szCs w:val="28"/>
        </w:rPr>
        <w:t>13</w:t>
      </w:r>
      <w:r>
        <w:rPr>
          <w:sz w:val="28"/>
          <w:szCs w:val="28"/>
        </w:rPr>
        <w:t>).</w:t>
      </w:r>
    </w:p>
    <w:p w14:paraId="617F1ECF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5C3EA4">
        <w:rPr>
          <w:noProof/>
          <w:sz w:val="28"/>
          <w:szCs w:val="28"/>
        </w:rPr>
        <w:drawing>
          <wp:inline distT="0" distB="0" distL="0" distR="0" wp14:anchorId="0E740193" wp14:editId="136D1765">
            <wp:extent cx="5941060" cy="3122930"/>
            <wp:effectExtent l="12700" t="12700" r="15240" b="13970"/>
            <wp:docPr id="14361293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6129352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1229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CDDDB0" w14:textId="1A7DB1A2" w:rsidR="0027635C" w:rsidRDefault="0027635C" w:rsidP="0027635C">
      <w:pPr>
        <w:widowControl w:val="0"/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1</w:t>
      </w:r>
      <w:r>
        <w:rPr>
          <w:sz w:val="28"/>
          <w:szCs w:val="28"/>
        </w:rPr>
        <w:t xml:space="preserve"> – Выбор пункта меню «Работа с медкартами – Создание»</w:t>
      </w:r>
    </w:p>
    <w:p w14:paraId="4F5BB92A" w14:textId="77777777" w:rsidR="00560860" w:rsidRDefault="00560860" w:rsidP="0027635C">
      <w:pPr>
        <w:widowControl w:val="0"/>
        <w:spacing w:line="300" w:lineRule="auto"/>
        <w:jc w:val="center"/>
        <w:rPr>
          <w:sz w:val="28"/>
          <w:szCs w:val="28"/>
        </w:rPr>
      </w:pPr>
    </w:p>
    <w:p w14:paraId="48BE97C2" w14:textId="77777777" w:rsidR="0027635C" w:rsidRDefault="0027635C" w:rsidP="0027635C">
      <w:pPr>
        <w:widowControl w:val="0"/>
        <w:spacing w:line="30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5B273540" wp14:editId="0A32B940">
                <wp:simplePos x="0" y="0"/>
                <wp:positionH relativeFrom="column">
                  <wp:posOffset>4702827</wp:posOffset>
                </wp:positionH>
                <wp:positionV relativeFrom="paragraph">
                  <wp:posOffset>472337</wp:posOffset>
                </wp:positionV>
                <wp:extent cx="543697" cy="345989"/>
                <wp:effectExtent l="0" t="25400" r="40640" b="22860"/>
                <wp:wrapNone/>
                <wp:docPr id="1571693286" name="Прямая со стрелкой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43697" cy="34598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02F56A" id="Прямая со стрелкой 1" o:spid="_x0000_s1026" type="#_x0000_t32" style="position:absolute;margin-left:370.3pt;margin-top:37.2pt;width:42.8pt;height:27.25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" strokecolor="red" strokeweight="1pt">
                <v:stroke endarrow="block"/>
              </v:shape>
            </w:pict>
          </mc:Fallback>
        </mc:AlternateContent>
      </w:r>
      <w:r w:rsidRPr="006B38D1">
        <w:rPr>
          <w:noProof/>
          <w:sz w:val="28"/>
          <w:szCs w:val="28"/>
        </w:rPr>
        <w:drawing>
          <wp:inline distT="0" distB="0" distL="0" distR="0" wp14:anchorId="56F971B7" wp14:editId="3A8C4C6D">
            <wp:extent cx="5941060" cy="3127375"/>
            <wp:effectExtent l="12700" t="12700" r="15240" b="9525"/>
            <wp:docPr id="20218034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80349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127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D0B9C1" w14:textId="06F512E6" w:rsidR="0027635C" w:rsidRPr="006B38D1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 xml:space="preserve">12 </w:t>
      </w:r>
      <w:r>
        <w:rPr>
          <w:sz w:val="28"/>
          <w:szCs w:val="28"/>
        </w:rPr>
        <w:t>– Создание медкарты на странице «Все медкарты»</w:t>
      </w:r>
    </w:p>
    <w:p w14:paraId="2C72F782" w14:textId="77777777" w:rsidR="0027635C" w:rsidRDefault="0027635C" w:rsidP="0027635C">
      <w:pPr>
        <w:spacing w:line="300" w:lineRule="auto"/>
        <w:jc w:val="both"/>
        <w:rPr>
          <w:sz w:val="28"/>
          <w:szCs w:val="28"/>
        </w:rPr>
      </w:pPr>
      <w:r w:rsidRPr="00921008">
        <w:rPr>
          <w:noProof/>
          <w:sz w:val="28"/>
          <w:szCs w:val="28"/>
        </w:rPr>
        <w:lastRenderedPageBreak/>
        <w:drawing>
          <wp:inline distT="0" distB="0" distL="0" distR="0" wp14:anchorId="335CCE5C" wp14:editId="0A657452">
            <wp:extent cx="5941060" cy="3213735"/>
            <wp:effectExtent l="12700" t="12700" r="15240" b="12065"/>
            <wp:docPr id="880133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1334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8DFA43" w14:textId="17038DF4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3</w:t>
      </w:r>
      <w:r>
        <w:rPr>
          <w:sz w:val="28"/>
          <w:szCs w:val="28"/>
        </w:rPr>
        <w:t xml:space="preserve"> – Форма для внесения начальных сведений о ребенке</w:t>
      </w:r>
    </w:p>
    <w:p w14:paraId="4EC6B37B" w14:textId="77777777" w:rsidR="0027635C" w:rsidRPr="00921008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921008">
        <w:rPr>
          <w:b/>
          <w:bCs/>
          <w:sz w:val="28"/>
          <w:szCs w:val="28"/>
        </w:rPr>
        <w:t>Заполнение формы</w:t>
      </w:r>
    </w:p>
    <w:p w14:paraId="37E0590A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мер детского сада задается исходя из данных Пользователя, дальнейшие поля требуют заполнения.</w:t>
      </w:r>
    </w:p>
    <w:p w14:paraId="34C4A8EE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я, имеющие доменные значения, представлены в виде всплывающих списков, даты – календарями, а выбор пола – в виде радиокнопок.</w:t>
      </w:r>
    </w:p>
    <w:p w14:paraId="77917332" w14:textId="71299DF6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о родителях вносятся в модальном окне по нажатию на кнопку «Внести данные» (Рис. </w:t>
      </w:r>
      <w:r w:rsidR="00560860">
        <w:rPr>
          <w:sz w:val="28"/>
          <w:szCs w:val="28"/>
        </w:rPr>
        <w:t>14</w:t>
      </w:r>
      <w:r>
        <w:rPr>
          <w:sz w:val="28"/>
          <w:szCs w:val="28"/>
        </w:rPr>
        <w:t>)</w:t>
      </w:r>
    </w:p>
    <w:p w14:paraId="21FD42F9" w14:textId="77777777" w:rsidR="0027635C" w:rsidRDefault="0027635C" w:rsidP="00560860">
      <w:pPr>
        <w:widowControl w:val="0"/>
        <w:jc w:val="both"/>
        <w:rPr>
          <w:sz w:val="28"/>
          <w:szCs w:val="28"/>
        </w:rPr>
      </w:pPr>
      <w:r w:rsidRPr="002109F0">
        <w:rPr>
          <w:noProof/>
          <w:sz w:val="28"/>
          <w:szCs w:val="28"/>
        </w:rPr>
        <w:drawing>
          <wp:inline distT="0" distB="0" distL="0" distR="0" wp14:anchorId="712C198B" wp14:editId="43DCECB2">
            <wp:extent cx="5941060" cy="3209925"/>
            <wp:effectExtent l="12700" t="12700" r="15240" b="15875"/>
            <wp:docPr id="8977114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771140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FEFD0A" w14:textId="2943E31A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4</w:t>
      </w:r>
      <w:r>
        <w:rPr>
          <w:sz w:val="28"/>
          <w:szCs w:val="28"/>
        </w:rPr>
        <w:t xml:space="preserve"> – Форма заполнения данных об отце</w:t>
      </w:r>
    </w:p>
    <w:p w14:paraId="0A06664C" w14:textId="2FB92CAF" w:rsidR="00560860" w:rsidRDefault="0027635C" w:rsidP="00560860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несенные сведения о родителях сохраняются в соответствующих полях </w:t>
      </w:r>
      <w:r>
        <w:rPr>
          <w:sz w:val="28"/>
          <w:szCs w:val="28"/>
        </w:rPr>
        <w:lastRenderedPageBreak/>
        <w:t xml:space="preserve">в виде строки из полей, разделенных точкой с запятой (Рис. </w:t>
      </w:r>
      <w:r w:rsidR="00560860">
        <w:rPr>
          <w:sz w:val="28"/>
          <w:szCs w:val="28"/>
        </w:rPr>
        <w:t>15</w:t>
      </w:r>
      <w:r>
        <w:rPr>
          <w:sz w:val="28"/>
          <w:szCs w:val="28"/>
        </w:rPr>
        <w:t>).</w:t>
      </w:r>
    </w:p>
    <w:p w14:paraId="778769D6" w14:textId="77777777" w:rsidR="0027635C" w:rsidRDefault="0027635C" w:rsidP="0027635C">
      <w:pPr>
        <w:widowControl w:val="0"/>
        <w:jc w:val="both"/>
        <w:rPr>
          <w:sz w:val="28"/>
          <w:szCs w:val="28"/>
        </w:rPr>
      </w:pPr>
      <w:r w:rsidRPr="002109F0">
        <w:rPr>
          <w:noProof/>
          <w:sz w:val="28"/>
          <w:szCs w:val="28"/>
        </w:rPr>
        <w:drawing>
          <wp:inline distT="0" distB="0" distL="0" distR="0" wp14:anchorId="0D71449B" wp14:editId="4D619CEA">
            <wp:extent cx="5941060" cy="3213735"/>
            <wp:effectExtent l="12700" t="12700" r="15240" b="12065"/>
            <wp:docPr id="274319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3196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F426D6" w14:textId="491A5335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5</w:t>
      </w:r>
      <w:r>
        <w:rPr>
          <w:sz w:val="28"/>
          <w:szCs w:val="28"/>
        </w:rPr>
        <w:t xml:space="preserve"> – Отображение заполненных сведений о родителях</w:t>
      </w:r>
    </w:p>
    <w:p w14:paraId="5182AF64" w14:textId="77777777" w:rsidR="0027635C" w:rsidRDefault="0027635C" w:rsidP="0027635C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семейный анамнез не предоставлен, то данное поле остается пустым. </w:t>
      </w:r>
    </w:p>
    <w:p w14:paraId="37E7D62A" w14:textId="1B268496" w:rsidR="00560860" w:rsidRDefault="0027635C" w:rsidP="00560860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корректном заполнении данных и нажатии на кнопку «Создать медкарту» – добавляется новая запись в электронную картотеку, о чем Пользователь получает соответствующее уведомление (Рис. </w:t>
      </w:r>
      <w:r w:rsidR="00560860">
        <w:rPr>
          <w:sz w:val="28"/>
          <w:szCs w:val="28"/>
        </w:rPr>
        <w:t>16</w:t>
      </w:r>
      <w:r>
        <w:rPr>
          <w:sz w:val="28"/>
          <w:szCs w:val="28"/>
        </w:rPr>
        <w:t>).</w:t>
      </w:r>
    </w:p>
    <w:p w14:paraId="223E02BC" w14:textId="77777777" w:rsidR="0027635C" w:rsidRDefault="0027635C" w:rsidP="00560860">
      <w:pPr>
        <w:widowControl w:val="0"/>
        <w:jc w:val="both"/>
        <w:rPr>
          <w:sz w:val="28"/>
          <w:szCs w:val="28"/>
        </w:rPr>
      </w:pPr>
      <w:r w:rsidRPr="008D4E74">
        <w:rPr>
          <w:noProof/>
          <w:sz w:val="28"/>
          <w:szCs w:val="28"/>
        </w:rPr>
        <w:drawing>
          <wp:inline distT="0" distB="0" distL="0" distR="0" wp14:anchorId="34CD9619" wp14:editId="4E0415CC">
            <wp:extent cx="5941060" cy="3213735"/>
            <wp:effectExtent l="12700" t="12700" r="15240" b="12065"/>
            <wp:docPr id="2552621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262137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FBA7EF" w14:textId="1F950160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6</w:t>
      </w:r>
      <w:r>
        <w:rPr>
          <w:sz w:val="28"/>
          <w:szCs w:val="28"/>
        </w:rPr>
        <w:t xml:space="preserve"> – Сообщение об успешном создании медкарты</w:t>
      </w:r>
    </w:p>
    <w:p w14:paraId="34665A29" w14:textId="77777777" w:rsidR="0027635C" w:rsidRPr="008D4E74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8D4E74">
        <w:rPr>
          <w:b/>
          <w:bCs/>
          <w:sz w:val="28"/>
          <w:szCs w:val="28"/>
        </w:rPr>
        <w:t>Переход к созданной медкарте</w:t>
      </w:r>
    </w:p>
    <w:p w14:paraId="559DA4AB" w14:textId="657B5D42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ерехода к созданной медкарте Пользователю необходимо нажать </w:t>
      </w:r>
      <w:r>
        <w:rPr>
          <w:sz w:val="28"/>
          <w:szCs w:val="28"/>
        </w:rPr>
        <w:lastRenderedPageBreak/>
        <w:t xml:space="preserve">кнопку «Все медкарты» и далее найти в списке созданную медкарту по номеру группы и ФИО ребенка (Рис. </w:t>
      </w:r>
      <w:r w:rsidR="00560860">
        <w:rPr>
          <w:sz w:val="28"/>
          <w:szCs w:val="28"/>
        </w:rPr>
        <w:t>17</w:t>
      </w:r>
      <w:r>
        <w:rPr>
          <w:sz w:val="28"/>
          <w:szCs w:val="28"/>
        </w:rPr>
        <w:t>).</w:t>
      </w:r>
    </w:p>
    <w:p w14:paraId="1BC322CB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8D4E74">
        <w:rPr>
          <w:noProof/>
          <w:sz w:val="28"/>
          <w:szCs w:val="28"/>
        </w:rPr>
        <w:drawing>
          <wp:inline distT="0" distB="0" distL="0" distR="0" wp14:anchorId="0DC50F59" wp14:editId="5BEA93CF">
            <wp:extent cx="5941060" cy="3213735"/>
            <wp:effectExtent l="12700" t="12700" r="15240" b="12065"/>
            <wp:docPr id="3570224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022405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1A8417" w14:textId="15A1935B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7</w:t>
      </w:r>
      <w:r>
        <w:rPr>
          <w:sz w:val="28"/>
          <w:szCs w:val="28"/>
        </w:rPr>
        <w:t xml:space="preserve"> – Созданная медкарта в общем списке</w:t>
      </w:r>
    </w:p>
    <w:p w14:paraId="1C4A1EA1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удобства Пользователя также добавлены краткие сведения с именами родителей и их номерами телефонов.</w:t>
      </w:r>
    </w:p>
    <w:p w14:paraId="6285C9C6" w14:textId="1A77642A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необходимо нажать кнопку «Перейти к медкарте», после чего откроется окно работы с медкартой ребенка (Рис. </w:t>
      </w:r>
      <w:r w:rsidR="00560860">
        <w:rPr>
          <w:sz w:val="28"/>
          <w:szCs w:val="28"/>
        </w:rPr>
        <w:t>18</w:t>
      </w:r>
      <w:r>
        <w:rPr>
          <w:sz w:val="28"/>
          <w:szCs w:val="28"/>
        </w:rPr>
        <w:t>).</w:t>
      </w:r>
    </w:p>
    <w:p w14:paraId="419A8F1D" w14:textId="77777777" w:rsidR="0027635C" w:rsidRDefault="0027635C" w:rsidP="00560860">
      <w:pPr>
        <w:widowControl w:val="0"/>
        <w:jc w:val="both"/>
        <w:rPr>
          <w:sz w:val="28"/>
          <w:szCs w:val="28"/>
        </w:rPr>
      </w:pPr>
      <w:r w:rsidRPr="00677017">
        <w:rPr>
          <w:noProof/>
          <w:sz w:val="28"/>
          <w:szCs w:val="28"/>
        </w:rPr>
        <w:drawing>
          <wp:inline distT="0" distB="0" distL="0" distR="0" wp14:anchorId="51355B2B" wp14:editId="06F75AD7">
            <wp:extent cx="5941060" cy="3211830"/>
            <wp:effectExtent l="12700" t="12700" r="15240" b="13970"/>
            <wp:docPr id="1698839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88390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18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7131BC" w14:textId="3F2C9A1E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8</w:t>
      </w:r>
      <w:r>
        <w:rPr>
          <w:sz w:val="28"/>
          <w:szCs w:val="28"/>
        </w:rPr>
        <w:t xml:space="preserve"> – Окно работы с медкартой ребенка</w:t>
      </w:r>
    </w:p>
    <w:p w14:paraId="4E8DF035" w14:textId="64D540C8" w:rsidR="0027635C" w:rsidRDefault="0027635C" w:rsidP="00560860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окне также можно посмотреть уже внесенные сведения, которые доступны по нажатию на соответствующий раздел (Рис. </w:t>
      </w:r>
      <w:r w:rsidR="00560860">
        <w:rPr>
          <w:sz w:val="28"/>
          <w:szCs w:val="28"/>
        </w:rPr>
        <w:t>19</w:t>
      </w:r>
      <w:r>
        <w:rPr>
          <w:sz w:val="28"/>
          <w:szCs w:val="28"/>
        </w:rPr>
        <w:t xml:space="preserve">). В полях </w:t>
      </w:r>
      <w:r>
        <w:rPr>
          <w:sz w:val="28"/>
          <w:szCs w:val="28"/>
        </w:rPr>
        <w:lastRenderedPageBreak/>
        <w:t>данных также доступно их добавление, редактирование и удаление.</w:t>
      </w:r>
    </w:p>
    <w:p w14:paraId="36450536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677017">
        <w:rPr>
          <w:noProof/>
          <w:sz w:val="28"/>
          <w:szCs w:val="28"/>
        </w:rPr>
        <w:drawing>
          <wp:inline distT="0" distB="0" distL="0" distR="0" wp14:anchorId="5A6491E4" wp14:editId="5F3DC2F9">
            <wp:extent cx="5941060" cy="3218180"/>
            <wp:effectExtent l="12700" t="12700" r="15240" b="7620"/>
            <wp:docPr id="15523246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324673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8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0E5A7EF" w14:textId="6056EF21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9</w:t>
      </w:r>
      <w:r>
        <w:rPr>
          <w:sz w:val="28"/>
          <w:szCs w:val="28"/>
        </w:rPr>
        <w:t xml:space="preserve"> – Просмотр внесенных сведений</w:t>
      </w:r>
    </w:p>
    <w:p w14:paraId="556841F5" w14:textId="77777777" w:rsidR="0027635C" w:rsidRPr="00B93F35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B93F35">
        <w:rPr>
          <w:b/>
          <w:bCs/>
          <w:sz w:val="28"/>
          <w:szCs w:val="28"/>
        </w:rPr>
        <w:t>Внесение сведений о прививке</w:t>
      </w:r>
    </w:p>
    <w:p w14:paraId="1BB72E72" w14:textId="156697F1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внесения сведений о прививке, необходимо раскрыть соответствующий раздел («Иммунопрофилактические мероприятия») и нажать кнопку «</w:t>
      </w:r>
      <w:r w:rsidRPr="00B93F35">
        <w:rPr>
          <w:sz w:val="28"/>
          <w:szCs w:val="28"/>
        </w:rPr>
        <w:t>Добавить сведения о профилактической прививке</w:t>
      </w:r>
      <w:r>
        <w:rPr>
          <w:sz w:val="28"/>
          <w:szCs w:val="28"/>
        </w:rPr>
        <w:t xml:space="preserve">» (Рис. </w:t>
      </w:r>
      <w:r w:rsidR="00560860">
        <w:rPr>
          <w:sz w:val="28"/>
          <w:szCs w:val="28"/>
        </w:rPr>
        <w:t>20</w:t>
      </w:r>
      <w:r>
        <w:rPr>
          <w:sz w:val="28"/>
          <w:szCs w:val="28"/>
        </w:rPr>
        <w:t>).</w:t>
      </w:r>
    </w:p>
    <w:p w14:paraId="5D7D881B" w14:textId="77777777" w:rsidR="0027635C" w:rsidRDefault="0027635C" w:rsidP="00560860">
      <w:pPr>
        <w:widowControl w:val="0"/>
        <w:jc w:val="both"/>
        <w:rPr>
          <w:sz w:val="28"/>
          <w:szCs w:val="28"/>
        </w:rPr>
      </w:pPr>
      <w:r w:rsidRPr="00B93F35">
        <w:rPr>
          <w:noProof/>
          <w:sz w:val="28"/>
          <w:szCs w:val="28"/>
        </w:rPr>
        <w:drawing>
          <wp:inline distT="0" distB="0" distL="0" distR="0" wp14:anchorId="5F6DC0EB" wp14:editId="108ED7E2">
            <wp:extent cx="5941060" cy="3209925"/>
            <wp:effectExtent l="12700" t="12700" r="15240" b="15875"/>
            <wp:docPr id="14713226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1322673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3DB5298" w14:textId="151DC5CE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20</w:t>
      </w:r>
      <w:r>
        <w:rPr>
          <w:sz w:val="28"/>
          <w:szCs w:val="28"/>
        </w:rPr>
        <w:t xml:space="preserve"> – </w:t>
      </w:r>
      <w:r w:rsidR="00560860">
        <w:rPr>
          <w:sz w:val="28"/>
          <w:szCs w:val="28"/>
        </w:rPr>
        <w:t>Сведения об</w:t>
      </w:r>
      <w:r>
        <w:rPr>
          <w:sz w:val="28"/>
          <w:szCs w:val="28"/>
        </w:rPr>
        <w:t xml:space="preserve"> иммунопрофилактических мероприяти</w:t>
      </w:r>
      <w:r w:rsidR="00560860">
        <w:rPr>
          <w:sz w:val="28"/>
          <w:szCs w:val="28"/>
        </w:rPr>
        <w:t>ях</w:t>
      </w:r>
    </w:p>
    <w:p w14:paraId="7FFC6270" w14:textId="742797C2" w:rsidR="0027635C" w:rsidRDefault="0027635C" w:rsidP="00522E1D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в раздел вносятся в модальном окне (Рис. </w:t>
      </w:r>
      <w:r w:rsidR="00560860">
        <w:rPr>
          <w:sz w:val="28"/>
          <w:szCs w:val="28"/>
        </w:rPr>
        <w:t>21</w:t>
      </w:r>
      <w:r>
        <w:rPr>
          <w:sz w:val="28"/>
          <w:szCs w:val="28"/>
        </w:rPr>
        <w:t>).</w:t>
      </w:r>
    </w:p>
    <w:p w14:paraId="10595EFF" w14:textId="7BFBBA85" w:rsidR="0027635C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 w:rsidRPr="00FD265D">
        <w:rPr>
          <w:noProof/>
          <w:sz w:val="28"/>
          <w:szCs w:val="28"/>
        </w:rPr>
        <w:lastRenderedPageBreak/>
        <w:drawing>
          <wp:inline distT="0" distB="0" distL="0" distR="0" wp14:anchorId="52FCAAC7" wp14:editId="42307E8B">
            <wp:extent cx="5941060" cy="3209925"/>
            <wp:effectExtent l="12700" t="12700" r="15240" b="15875"/>
            <wp:docPr id="6960708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6070893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21</w:t>
      </w:r>
      <w:r>
        <w:rPr>
          <w:sz w:val="28"/>
          <w:szCs w:val="28"/>
        </w:rPr>
        <w:t xml:space="preserve"> – Модальное окно добавления данных о прививке</w:t>
      </w:r>
    </w:p>
    <w:p w14:paraId="4F9E1D4D" w14:textId="397003EA" w:rsidR="0027635C" w:rsidRPr="00B93F35" w:rsidRDefault="0027635C" w:rsidP="00522E1D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нажатия на кнопку «Сохранить», данные отображаются в медкарте в виде форматированного текста (Рис. </w:t>
      </w:r>
      <w:r w:rsidR="00560860">
        <w:rPr>
          <w:sz w:val="28"/>
          <w:szCs w:val="28"/>
        </w:rPr>
        <w:t>22</w:t>
      </w:r>
      <w:r>
        <w:rPr>
          <w:sz w:val="28"/>
          <w:szCs w:val="28"/>
        </w:rPr>
        <w:t>). В случае обнаружения ошибки в данных их можно отредактировать, либо удалить.</w:t>
      </w:r>
    </w:p>
    <w:p w14:paraId="7FD6E371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FD265D">
        <w:rPr>
          <w:noProof/>
          <w:sz w:val="28"/>
          <w:szCs w:val="28"/>
        </w:rPr>
        <w:drawing>
          <wp:inline distT="0" distB="0" distL="0" distR="0" wp14:anchorId="597363B3" wp14:editId="3AC4B5A0">
            <wp:extent cx="5941060" cy="3209925"/>
            <wp:effectExtent l="12700" t="12700" r="15240" b="15875"/>
            <wp:docPr id="13505656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0565676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E06966" w14:textId="2A885963" w:rsidR="0027635C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22</w:t>
      </w:r>
      <w:r>
        <w:rPr>
          <w:sz w:val="28"/>
          <w:szCs w:val="28"/>
        </w:rPr>
        <w:t xml:space="preserve"> – Добавленные данные о прививке</w:t>
      </w:r>
    </w:p>
    <w:p w14:paraId="493857EE" w14:textId="77777777" w:rsidR="0027635C" w:rsidRDefault="0027635C" w:rsidP="0027635C">
      <w:pPr>
        <w:widowControl w:val="0"/>
        <w:spacing w:line="30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несение данных в другие разделы производятся схожим образом.</w:t>
      </w:r>
    </w:p>
    <w:p w14:paraId="5CB26994" w14:textId="11921244" w:rsidR="0027635C" w:rsidRDefault="0027635C" w:rsidP="0027635C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C27AD">
        <w:rPr>
          <w:sz w:val="28"/>
          <w:szCs w:val="28"/>
        </w:rPr>
        <w:t xml:space="preserve">осле завершения основных этапов </w:t>
      </w:r>
      <w:r>
        <w:rPr>
          <w:sz w:val="28"/>
          <w:szCs w:val="28"/>
        </w:rPr>
        <w:t>программной реализации</w:t>
      </w:r>
      <w:r w:rsidRPr="007C27AD">
        <w:rPr>
          <w:sz w:val="28"/>
          <w:szCs w:val="28"/>
        </w:rPr>
        <w:t xml:space="preserve">, включая реализацию интерфейса, </w:t>
      </w:r>
      <w:r>
        <w:rPr>
          <w:sz w:val="28"/>
          <w:szCs w:val="28"/>
        </w:rPr>
        <w:t>можно перейти к</w:t>
      </w:r>
      <w:r w:rsidRPr="007C27AD">
        <w:rPr>
          <w:sz w:val="28"/>
          <w:szCs w:val="28"/>
        </w:rPr>
        <w:t xml:space="preserve"> обеспечени</w:t>
      </w:r>
      <w:r>
        <w:rPr>
          <w:sz w:val="28"/>
          <w:szCs w:val="28"/>
        </w:rPr>
        <w:t>ю</w:t>
      </w:r>
      <w:r w:rsidRPr="007C27AD">
        <w:rPr>
          <w:sz w:val="28"/>
          <w:szCs w:val="28"/>
        </w:rPr>
        <w:t xml:space="preserve"> качества и надежности программного средства через тестирование.</w:t>
      </w:r>
    </w:p>
    <w:p w14:paraId="320F748F" w14:textId="77777777" w:rsidR="00522E1D" w:rsidRDefault="00522E1D" w:rsidP="0027635C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</w:p>
    <w:p w14:paraId="772BBD9B" w14:textId="416E0E1C" w:rsidR="00522E1D" w:rsidRPr="00522E1D" w:rsidRDefault="00522E1D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9" w:name="_Toc168250651"/>
      <w:r w:rsidRPr="00522E1D">
        <w:rPr>
          <w:rFonts w:ascii="Times New Roman" w:hAnsi="Times New Roman" w:cs="Times New Roman"/>
          <w:color w:val="auto"/>
          <w:sz w:val="28"/>
          <w:szCs w:val="28"/>
        </w:rPr>
        <w:t>Тестирование программного средства</w:t>
      </w:r>
      <w:bookmarkEnd w:id="79"/>
    </w:p>
    <w:p w14:paraId="1783E055" w14:textId="1FA0CED6" w:rsidR="00522E1D" w:rsidRDefault="00522E1D" w:rsidP="00522E1D">
      <w:pPr>
        <w:pStyle w:val="a3"/>
        <w:widowControl w:val="0"/>
        <w:ind w:left="0" w:firstLine="709"/>
        <w:jc w:val="both"/>
        <w:rPr>
          <w:sz w:val="28"/>
          <w:szCs w:val="28"/>
        </w:rPr>
      </w:pPr>
      <w:r w:rsidRPr="004C1BD4">
        <w:rPr>
          <w:sz w:val="28"/>
          <w:szCs w:val="28"/>
        </w:rPr>
        <w:t>Тестирование программного средства играет важную роль в обеспечении его качества, надежности и корректного функционирования. Оно направлено на выявление ошибок, дефектов и несоответствий в функциональности программного средства на ранних этапах разработки.</w:t>
      </w:r>
    </w:p>
    <w:p w14:paraId="3941D9F2" w14:textId="72C2FEDD" w:rsidR="00522E1D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 основу тестирования в текущем проекте взяты</w:t>
      </w:r>
      <w:r w:rsidRPr="004C1BD4">
        <w:rPr>
          <w:sz w:val="28"/>
          <w:szCs w:val="28"/>
        </w:rPr>
        <w:t xml:space="preserve"> юнит-тесты, охватывающие разработанные сервисы. Для поддержания актуальности этих тестов введен </w:t>
      </w:r>
      <w:proofErr w:type="spellStart"/>
      <w:r w:rsidRPr="004C1BD4">
        <w:rPr>
          <w:sz w:val="28"/>
          <w:szCs w:val="28"/>
        </w:rPr>
        <w:t>pre-push</w:t>
      </w:r>
      <w:proofErr w:type="spellEnd"/>
      <w:r w:rsidRPr="004C1BD4">
        <w:rPr>
          <w:sz w:val="28"/>
          <w:szCs w:val="28"/>
        </w:rPr>
        <w:t xml:space="preserve"> скрипт, который автоматически запускает </w:t>
      </w:r>
      <w:proofErr w:type="spellStart"/>
      <w:r w:rsidRPr="004C1BD4">
        <w:rPr>
          <w:sz w:val="28"/>
          <w:szCs w:val="28"/>
        </w:rPr>
        <w:t>pytest</w:t>
      </w:r>
      <w:proofErr w:type="spellEnd"/>
      <w:r w:rsidRPr="004C1BD4">
        <w:rPr>
          <w:sz w:val="28"/>
          <w:szCs w:val="28"/>
        </w:rPr>
        <w:t xml:space="preserve"> перед каждой попыткой выполнить </w:t>
      </w:r>
      <w:proofErr w:type="spellStart"/>
      <w:r w:rsidRPr="004C1BD4">
        <w:rPr>
          <w:sz w:val="28"/>
          <w:szCs w:val="28"/>
        </w:rPr>
        <w:t>git</w:t>
      </w:r>
      <w:proofErr w:type="spellEnd"/>
      <w:r w:rsidRPr="004C1BD4">
        <w:rPr>
          <w:sz w:val="28"/>
          <w:szCs w:val="28"/>
        </w:rPr>
        <w:t xml:space="preserve"> </w:t>
      </w:r>
      <w:proofErr w:type="spellStart"/>
      <w:r w:rsidRPr="004C1BD4">
        <w:rPr>
          <w:sz w:val="28"/>
          <w:szCs w:val="28"/>
        </w:rPr>
        <w:t>push</w:t>
      </w:r>
      <w:proofErr w:type="spellEnd"/>
      <w:r w:rsidRPr="004C1BD4">
        <w:rPr>
          <w:sz w:val="28"/>
          <w:szCs w:val="28"/>
        </w:rPr>
        <w:t xml:space="preserve">. Если хотя бы один из тестов не проходит успешно, операция </w:t>
      </w:r>
      <w:proofErr w:type="spellStart"/>
      <w:r w:rsidRPr="004C1BD4">
        <w:rPr>
          <w:sz w:val="28"/>
          <w:szCs w:val="28"/>
        </w:rPr>
        <w:t>push</w:t>
      </w:r>
      <w:proofErr w:type="spellEnd"/>
      <w:r w:rsidRPr="004C1BD4">
        <w:rPr>
          <w:sz w:val="28"/>
          <w:szCs w:val="28"/>
        </w:rPr>
        <w:t xml:space="preserve"> отменяется</w:t>
      </w:r>
      <w:r w:rsidRPr="00405939">
        <w:rPr>
          <w:sz w:val="28"/>
          <w:szCs w:val="28"/>
        </w:rPr>
        <w:t xml:space="preserve"> (</w:t>
      </w:r>
      <w:r>
        <w:rPr>
          <w:sz w:val="28"/>
          <w:szCs w:val="28"/>
        </w:rPr>
        <w:t>Рис. 23</w:t>
      </w:r>
      <w:r w:rsidRPr="00405939">
        <w:rPr>
          <w:sz w:val="28"/>
          <w:szCs w:val="28"/>
        </w:rPr>
        <w:t>)</w:t>
      </w:r>
      <w:r w:rsidRPr="004C1BD4">
        <w:rPr>
          <w:sz w:val="28"/>
          <w:szCs w:val="28"/>
        </w:rPr>
        <w:t>.</w:t>
      </w:r>
    </w:p>
    <w:p w14:paraId="2E52F42E" w14:textId="77777777" w:rsidR="00522E1D" w:rsidRDefault="00522E1D" w:rsidP="00522E1D">
      <w:pPr>
        <w:widowControl w:val="0"/>
        <w:tabs>
          <w:tab w:val="left" w:pos="1134"/>
        </w:tabs>
        <w:jc w:val="both"/>
        <w:rPr>
          <w:sz w:val="28"/>
          <w:szCs w:val="28"/>
        </w:rPr>
      </w:pPr>
      <w:r w:rsidRPr="00405939">
        <w:rPr>
          <w:noProof/>
          <w:sz w:val="28"/>
          <w:szCs w:val="28"/>
        </w:rPr>
        <w:drawing>
          <wp:inline distT="0" distB="0" distL="0" distR="0" wp14:anchorId="4B107F72" wp14:editId="52F62117">
            <wp:extent cx="5941060" cy="2846705"/>
            <wp:effectExtent l="12700" t="12700" r="15240" b="10795"/>
            <wp:docPr id="9644053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4405365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8467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6E4554" w14:textId="7DA9E662" w:rsidR="00522E1D" w:rsidRDefault="00522E1D" w:rsidP="00522E1D">
      <w:pPr>
        <w:widowControl w:val="0"/>
        <w:tabs>
          <w:tab w:val="left" w:pos="1134"/>
        </w:tabs>
        <w:spacing w:after="12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23 – Пример отмены</w:t>
      </w:r>
      <w:r w:rsidRPr="0040593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it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ush</w:t>
      </w:r>
      <w:r>
        <w:rPr>
          <w:sz w:val="28"/>
          <w:szCs w:val="28"/>
        </w:rPr>
        <w:t xml:space="preserve"> из-за ошибки в тесте</w:t>
      </w:r>
    </w:p>
    <w:p w14:paraId="04667F56" w14:textId="77777777" w:rsidR="00522E1D" w:rsidRPr="00405939" w:rsidRDefault="00522E1D" w:rsidP="00522E1D">
      <w:pPr>
        <w:widowControl w:val="0"/>
        <w:tabs>
          <w:tab w:val="left" w:pos="1134"/>
        </w:tabs>
        <w:jc w:val="center"/>
        <w:rPr>
          <w:sz w:val="28"/>
          <w:szCs w:val="28"/>
          <w:lang w:val="en-US"/>
        </w:rPr>
      </w:pPr>
      <w:r w:rsidRPr="00405939">
        <w:rPr>
          <w:noProof/>
          <w:sz w:val="28"/>
          <w:szCs w:val="28"/>
          <w:lang w:val="en-US"/>
        </w:rPr>
        <w:drawing>
          <wp:inline distT="0" distB="0" distL="0" distR="0" wp14:anchorId="47603FAE" wp14:editId="120D489A">
            <wp:extent cx="5938276" cy="2771277"/>
            <wp:effectExtent l="0" t="0" r="0" b="0"/>
            <wp:docPr id="9824430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2443071" name=""/>
                    <pic:cNvPicPr/>
                  </pic:nvPicPr>
                  <pic:blipFill rotWithShape="1">
                    <a:blip r:embed="rId39"/>
                    <a:srcRect t="2605"/>
                    <a:stretch/>
                  </pic:blipFill>
                  <pic:spPr bwMode="auto">
                    <a:xfrm>
                      <a:off x="0" y="0"/>
                      <a:ext cx="5941060" cy="2772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2FB538" w14:textId="551D6906" w:rsidR="00522E1D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24 – Пример успешного</w:t>
      </w:r>
      <w:r w:rsidRPr="0040593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it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ush</w:t>
      </w:r>
    </w:p>
    <w:p w14:paraId="20482147" w14:textId="77777777" w:rsidR="00522E1D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5715D3">
        <w:rPr>
          <w:sz w:val="28"/>
          <w:szCs w:val="28"/>
        </w:rPr>
        <w:t xml:space="preserve">Для оптимизации времени выполнения тестов, замедляющихся из-за </w:t>
      </w:r>
      <w:r w:rsidRPr="005715D3">
        <w:rPr>
          <w:sz w:val="28"/>
          <w:szCs w:val="28"/>
        </w:rPr>
        <w:lastRenderedPageBreak/>
        <w:t>взаимодействия с базой данных, эт</w:t>
      </w:r>
      <w:r>
        <w:rPr>
          <w:sz w:val="28"/>
          <w:szCs w:val="28"/>
        </w:rPr>
        <w:t>а</w:t>
      </w:r>
      <w:r w:rsidRPr="005715D3">
        <w:rPr>
          <w:sz w:val="28"/>
          <w:szCs w:val="28"/>
        </w:rPr>
        <w:t xml:space="preserve"> часть</w:t>
      </w:r>
      <w:r>
        <w:rPr>
          <w:sz w:val="28"/>
          <w:szCs w:val="28"/>
        </w:rPr>
        <w:t xml:space="preserve"> заменена</w:t>
      </w:r>
      <w:r w:rsidRPr="005715D3">
        <w:rPr>
          <w:sz w:val="28"/>
          <w:szCs w:val="28"/>
        </w:rPr>
        <w:t xml:space="preserve"> на </w:t>
      </w:r>
      <w:proofErr w:type="spellStart"/>
      <w:r w:rsidRPr="005715D3">
        <w:rPr>
          <w:sz w:val="28"/>
          <w:szCs w:val="28"/>
        </w:rPr>
        <w:t>моки</w:t>
      </w:r>
      <w:proofErr w:type="spellEnd"/>
      <w:r>
        <w:rPr>
          <w:sz w:val="28"/>
          <w:szCs w:val="28"/>
        </w:rPr>
        <w:t>. В юнит-тестах</w:t>
      </w:r>
      <w:r w:rsidRPr="005715D3">
        <w:rPr>
          <w:sz w:val="28"/>
          <w:szCs w:val="28"/>
        </w:rPr>
        <w:t xml:space="preserve"> также использова</w:t>
      </w:r>
      <w:r>
        <w:rPr>
          <w:sz w:val="28"/>
          <w:szCs w:val="28"/>
        </w:rPr>
        <w:t>ны</w:t>
      </w:r>
      <w:r w:rsidRPr="005715D3">
        <w:rPr>
          <w:sz w:val="28"/>
          <w:szCs w:val="28"/>
        </w:rPr>
        <w:t xml:space="preserve"> </w:t>
      </w:r>
      <w:proofErr w:type="spellStart"/>
      <w:r w:rsidRPr="005715D3">
        <w:rPr>
          <w:sz w:val="28"/>
          <w:szCs w:val="28"/>
        </w:rPr>
        <w:t>фикстуры</w:t>
      </w:r>
      <w:proofErr w:type="spellEnd"/>
      <w:r>
        <w:rPr>
          <w:sz w:val="28"/>
          <w:szCs w:val="28"/>
        </w:rPr>
        <w:t xml:space="preserve"> для изоляции тестовых наборов и данных</w:t>
      </w:r>
      <w:r w:rsidRPr="005715D3">
        <w:rPr>
          <w:sz w:val="28"/>
          <w:szCs w:val="28"/>
        </w:rPr>
        <w:t>.</w:t>
      </w:r>
    </w:p>
    <w:p w14:paraId="0A3164E8" w14:textId="3D2DBEEA" w:rsidR="00522E1D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стовые наборы сервиса аутентификации и сервиса для работы с данными по аллергиям приведены в </w:t>
      </w:r>
      <w:r w:rsidR="00BF6835">
        <w:rPr>
          <w:sz w:val="28"/>
          <w:szCs w:val="28"/>
        </w:rPr>
        <w:t>прил. У</w:t>
      </w:r>
      <w:r>
        <w:rPr>
          <w:sz w:val="28"/>
          <w:szCs w:val="28"/>
        </w:rPr>
        <w:t xml:space="preserve">. Остальные сервисы тестируются схожим образом, поэтому </w:t>
      </w:r>
      <w:r w:rsidRPr="005715D3">
        <w:rPr>
          <w:sz w:val="28"/>
          <w:szCs w:val="28"/>
        </w:rPr>
        <w:t>примеры кода не приводятся отдельно</w:t>
      </w:r>
      <w:r>
        <w:rPr>
          <w:sz w:val="28"/>
          <w:szCs w:val="28"/>
        </w:rPr>
        <w:t>.</w:t>
      </w:r>
    </w:p>
    <w:p w14:paraId="23F8D008" w14:textId="77777777" w:rsidR="00522E1D" w:rsidRPr="00EA60B6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файлы тестовых модулей в проекте начинаются с префикса «</w:t>
      </w:r>
      <w:r>
        <w:rPr>
          <w:sz w:val="28"/>
          <w:szCs w:val="28"/>
          <w:lang w:val="en-US"/>
        </w:rPr>
        <w:t>test</w:t>
      </w:r>
      <w:r w:rsidRPr="004273AF">
        <w:rPr>
          <w:sz w:val="28"/>
          <w:szCs w:val="28"/>
        </w:rPr>
        <w:t>_</w:t>
      </w:r>
      <w:r>
        <w:rPr>
          <w:sz w:val="28"/>
          <w:szCs w:val="28"/>
        </w:rPr>
        <w:t xml:space="preserve">», при желании можно ознакомиться с ними в репозитории. </w:t>
      </w:r>
    </w:p>
    <w:p w14:paraId="1283862F" w14:textId="36C9D3F5" w:rsidR="00F727E8" w:rsidRPr="0045348F" w:rsidRDefault="00522E1D" w:rsidP="00F727E8">
      <w:pPr>
        <w:widowControl w:val="0"/>
        <w:tabs>
          <w:tab w:val="left" w:pos="1134"/>
        </w:tabs>
        <w:spacing w:after="120" w:line="300" w:lineRule="auto"/>
        <w:ind w:firstLine="709"/>
        <w:jc w:val="both"/>
        <w:rPr>
          <w:rFonts w:ascii="Cascadia Mono ExtraLight" w:hAnsi="Cascadia Mono ExtraLight"/>
        </w:rPr>
      </w:pPr>
      <w:r w:rsidRPr="005715D3">
        <w:rPr>
          <w:sz w:val="28"/>
          <w:szCs w:val="28"/>
        </w:rPr>
        <w:t>Тестирование графического интерфейса производится вручную, а также доступна возможность ручного тестирования API с использованием развернутого SWAGGER-UI</w:t>
      </w:r>
      <w:r w:rsidRPr="004273AF">
        <w:rPr>
          <w:sz w:val="28"/>
          <w:szCs w:val="28"/>
        </w:rPr>
        <w:t xml:space="preserve"> (</w:t>
      </w:r>
      <w:r>
        <w:rPr>
          <w:sz w:val="28"/>
          <w:szCs w:val="28"/>
        </w:rPr>
        <w:t>рис. 25</w:t>
      </w:r>
      <w:r w:rsidRPr="004273AF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200655F7" w14:textId="4146058D" w:rsidR="00522E1D" w:rsidRDefault="00F727E8" w:rsidP="00522E1D">
      <w:pPr>
        <w:pStyle w:val="a3"/>
        <w:widowControl w:val="0"/>
        <w:tabs>
          <w:tab w:val="left" w:pos="1134"/>
        </w:tabs>
        <w:ind w:left="0" w:right="-2"/>
        <w:jc w:val="center"/>
        <w:rPr>
          <w:b/>
          <w:bCs/>
          <w:sz w:val="28"/>
          <w:szCs w:val="28"/>
          <w:lang w:val="en-US"/>
        </w:rPr>
      </w:pPr>
      <w:r w:rsidRPr="00F727E8">
        <w:rPr>
          <w:b/>
          <w:bCs/>
          <w:noProof/>
          <w:sz w:val="28"/>
          <w:szCs w:val="28"/>
          <w:vertAlign w:val="subscript"/>
          <w:lang w:val="en-US"/>
        </w:rPr>
        <w:drawing>
          <wp:inline distT="0" distB="0" distL="0" distR="0" wp14:anchorId="364FC6BE" wp14:editId="0D6B7FD3">
            <wp:extent cx="5933440" cy="5729073"/>
            <wp:effectExtent l="12700" t="12700" r="10160" b="11430"/>
            <wp:docPr id="5441744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4174438" name=""/>
                    <pic:cNvPicPr/>
                  </pic:nvPicPr>
                  <pic:blipFill rotWithShape="1">
                    <a:blip r:embed="rId40"/>
                    <a:srcRect t="2" b="35325"/>
                    <a:stretch/>
                  </pic:blipFill>
                  <pic:spPr bwMode="auto">
                    <a:xfrm>
                      <a:off x="0" y="0"/>
                      <a:ext cx="5939790" cy="573520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1CA1F3" w14:textId="5B7A180B" w:rsidR="00522E1D" w:rsidRPr="00DA78DF" w:rsidRDefault="00522E1D" w:rsidP="00522E1D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ис. 25 – Общий вид </w:t>
      </w:r>
      <w:r>
        <w:rPr>
          <w:bCs/>
          <w:sz w:val="28"/>
          <w:szCs w:val="28"/>
          <w:lang w:val="en-US"/>
        </w:rPr>
        <w:t>SWAGGER</w:t>
      </w:r>
      <w:r w:rsidRPr="00DA78DF">
        <w:rPr>
          <w:bCs/>
          <w:sz w:val="28"/>
          <w:szCs w:val="28"/>
        </w:rPr>
        <w:t>-</w:t>
      </w:r>
      <w:r>
        <w:rPr>
          <w:bCs/>
          <w:sz w:val="28"/>
          <w:szCs w:val="28"/>
          <w:lang w:val="en-US"/>
        </w:rPr>
        <w:t>UI</w:t>
      </w:r>
    </w:p>
    <w:p w14:paraId="0D57AF5C" w14:textId="7C6BF2FA" w:rsidR="00F727E8" w:rsidRDefault="00522E1D" w:rsidP="00F727E8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>В таблице 3</w:t>
      </w:r>
      <w:r w:rsidRPr="008476C6">
        <w:rPr>
          <w:sz w:val="28"/>
          <w:szCs w:val="28"/>
        </w:rPr>
        <w:t xml:space="preserve"> представлен тестовый набор проверки получения данных ребенка из медкарты с номером 1</w:t>
      </w:r>
      <w:r>
        <w:rPr>
          <w:sz w:val="28"/>
          <w:szCs w:val="28"/>
        </w:rPr>
        <w:t>.</w:t>
      </w:r>
      <w:r w:rsidR="00F727E8">
        <w:rPr>
          <w:i/>
          <w:iCs/>
          <w:sz w:val="28"/>
          <w:szCs w:val="28"/>
        </w:rPr>
        <w:br w:type="page"/>
      </w:r>
    </w:p>
    <w:p w14:paraId="3EF3F546" w14:textId="1407E137" w:rsidR="00522E1D" w:rsidRPr="00192152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 w:rsidRPr="00192152">
        <w:rPr>
          <w:i/>
          <w:iCs/>
          <w:sz w:val="28"/>
          <w:szCs w:val="28"/>
        </w:rPr>
        <w:lastRenderedPageBreak/>
        <w:t>Таблица 3</w:t>
      </w:r>
    </w:p>
    <w:p w14:paraId="301556FF" w14:textId="77777777" w:rsidR="00522E1D" w:rsidRPr="00DA78DF" w:rsidRDefault="00522E1D" w:rsidP="00522E1D">
      <w:pPr>
        <w:widowControl w:val="0"/>
        <w:tabs>
          <w:tab w:val="left" w:pos="1134"/>
        </w:tabs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стовый набор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88"/>
        <w:gridCol w:w="2180"/>
        <w:gridCol w:w="1776"/>
        <w:gridCol w:w="1989"/>
        <w:gridCol w:w="1911"/>
      </w:tblGrid>
      <w:tr w:rsidR="00522E1D" w14:paraId="6118F45B" w14:textId="77777777" w:rsidTr="002F25B6">
        <w:trPr>
          <w:tblHeader/>
        </w:trPr>
        <w:tc>
          <w:tcPr>
            <w:tcW w:w="1384" w:type="dxa"/>
            <w:vAlign w:val="center"/>
          </w:tcPr>
          <w:p w14:paraId="3DB742F0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Тип интерфейса</w:t>
            </w:r>
          </w:p>
        </w:tc>
        <w:tc>
          <w:tcPr>
            <w:tcW w:w="2444" w:type="dxa"/>
            <w:vAlign w:val="center"/>
          </w:tcPr>
          <w:p w14:paraId="3A8FC3E9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Ввод корректного значения</w:t>
            </w:r>
          </w:p>
        </w:tc>
        <w:tc>
          <w:tcPr>
            <w:tcW w:w="1914" w:type="dxa"/>
            <w:vAlign w:val="center"/>
          </w:tcPr>
          <w:p w14:paraId="385B8980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Ответ на корректное значение</w:t>
            </w:r>
          </w:p>
        </w:tc>
        <w:tc>
          <w:tcPr>
            <w:tcW w:w="1914" w:type="dxa"/>
            <w:vAlign w:val="center"/>
          </w:tcPr>
          <w:p w14:paraId="2AB6D4C2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Ввод некорректного значения</w:t>
            </w:r>
          </w:p>
        </w:tc>
        <w:tc>
          <w:tcPr>
            <w:tcW w:w="1914" w:type="dxa"/>
            <w:vAlign w:val="center"/>
          </w:tcPr>
          <w:p w14:paraId="430CE779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Ответ на некорректное значение</w:t>
            </w:r>
          </w:p>
        </w:tc>
      </w:tr>
      <w:tr w:rsidR="00522E1D" w:rsidRPr="00EA60B6" w14:paraId="1A50EE05" w14:textId="77777777" w:rsidTr="002F25B6">
        <w:tc>
          <w:tcPr>
            <w:tcW w:w="1384" w:type="dxa"/>
            <w:vAlign w:val="center"/>
          </w:tcPr>
          <w:p w14:paraId="15633A60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lang w:val="en-US"/>
              </w:rPr>
            </w:pPr>
            <w:r w:rsidRPr="00376E91">
              <w:rPr>
                <w:lang w:val="en-US"/>
              </w:rPr>
              <w:t>API</w:t>
            </w:r>
          </w:p>
        </w:tc>
        <w:tc>
          <w:tcPr>
            <w:tcW w:w="2444" w:type="dxa"/>
            <w:vAlign w:val="center"/>
          </w:tcPr>
          <w:p w14:paraId="1AC33D42" w14:textId="77777777" w:rsidR="00522E1D" w:rsidRPr="00EA60B6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Обращение</w:t>
            </w:r>
            <w:r w:rsidRPr="00EA60B6">
              <w:t xml:space="preserve"> </w:t>
            </w:r>
            <w:r>
              <w:t>к</w:t>
            </w:r>
            <w:r w:rsidRPr="00EA60B6">
              <w:t xml:space="preserve"> </w:t>
            </w:r>
            <w:r>
              <w:rPr>
                <w:lang w:val="en-US"/>
              </w:rPr>
              <w:t>GET</w:t>
            </w:r>
            <w:r w:rsidRPr="00EA60B6">
              <w:t xml:space="preserve"> /</w:t>
            </w:r>
            <w:proofErr w:type="spellStart"/>
            <w:r w:rsidRPr="00EA60B6">
              <w:rPr>
                <w:lang w:val="en-US"/>
              </w:rPr>
              <w:t>api</w:t>
            </w:r>
            <w:proofErr w:type="spellEnd"/>
            <w:r w:rsidRPr="00EA60B6">
              <w:t>/</w:t>
            </w:r>
            <w:r w:rsidRPr="00EA60B6">
              <w:rPr>
                <w:lang w:val="en-US"/>
              </w:rPr>
              <w:t>v</w:t>
            </w:r>
            <w:r w:rsidRPr="00EA60B6">
              <w:t>1/</w:t>
            </w:r>
            <w:r w:rsidRPr="00EA60B6">
              <w:rPr>
                <w:lang w:val="en-US"/>
              </w:rPr>
              <w:t>children</w:t>
            </w:r>
            <w:r w:rsidRPr="00EA60B6">
              <w:t xml:space="preserve">/1/ </w:t>
            </w:r>
            <w:r>
              <w:t>авторизованного Пользователя</w:t>
            </w:r>
          </w:p>
        </w:tc>
        <w:tc>
          <w:tcPr>
            <w:tcW w:w="1914" w:type="dxa"/>
            <w:vAlign w:val="center"/>
          </w:tcPr>
          <w:p w14:paraId="4F11D249" w14:textId="77777777" w:rsidR="00522E1D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rPr>
                <w:lang w:val="en-US"/>
              </w:rPr>
              <w:t>HTTP</w:t>
            </w:r>
            <w:r w:rsidRPr="00DA78DF">
              <w:t>-</w:t>
            </w:r>
            <w:r>
              <w:rPr>
                <w:lang w:val="en-US"/>
              </w:rPr>
              <w:t>c</w:t>
            </w:r>
            <w:proofErr w:type="spellStart"/>
            <w:r>
              <w:t>татус</w:t>
            </w:r>
            <w:proofErr w:type="spellEnd"/>
            <w:r>
              <w:t xml:space="preserve"> ответа: 200</w:t>
            </w:r>
          </w:p>
          <w:p w14:paraId="79BD1508" w14:textId="77777777" w:rsidR="00522E1D" w:rsidRPr="005462AC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В теле ответа возвращаются данные ребенка с медкартой номер 1</w:t>
            </w:r>
          </w:p>
        </w:tc>
        <w:tc>
          <w:tcPr>
            <w:tcW w:w="1914" w:type="dxa"/>
            <w:vAlign w:val="center"/>
          </w:tcPr>
          <w:p w14:paraId="65DCBDEE" w14:textId="77777777" w:rsidR="00522E1D" w:rsidRPr="00EA60B6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Обращение</w:t>
            </w:r>
            <w:r w:rsidRPr="00EA60B6">
              <w:t xml:space="preserve"> </w:t>
            </w:r>
            <w:r>
              <w:t>к</w:t>
            </w:r>
            <w:r w:rsidRPr="00EA60B6">
              <w:t xml:space="preserve"> </w:t>
            </w:r>
            <w:r>
              <w:rPr>
                <w:lang w:val="en-US"/>
              </w:rPr>
              <w:t>GET</w:t>
            </w:r>
            <w:r w:rsidRPr="00EA60B6">
              <w:t xml:space="preserve"> /</w:t>
            </w:r>
            <w:proofErr w:type="spellStart"/>
            <w:r w:rsidRPr="00EA60B6">
              <w:rPr>
                <w:lang w:val="en-US"/>
              </w:rPr>
              <w:t>api</w:t>
            </w:r>
            <w:proofErr w:type="spellEnd"/>
            <w:r w:rsidRPr="00EA60B6">
              <w:t>/</w:t>
            </w:r>
            <w:r w:rsidRPr="00EA60B6">
              <w:rPr>
                <w:lang w:val="en-US"/>
              </w:rPr>
              <w:t>v</w:t>
            </w:r>
            <w:r w:rsidRPr="00EA60B6">
              <w:t>1/</w:t>
            </w:r>
            <w:r w:rsidRPr="00EA60B6">
              <w:rPr>
                <w:lang w:val="en-US"/>
              </w:rPr>
              <w:t>children</w:t>
            </w:r>
            <w:r w:rsidRPr="00EA60B6">
              <w:t xml:space="preserve">/1/ </w:t>
            </w:r>
            <w:r>
              <w:t>Пользователя, не прошедшего авторизацию</w:t>
            </w:r>
          </w:p>
        </w:tc>
        <w:tc>
          <w:tcPr>
            <w:tcW w:w="1914" w:type="dxa"/>
            <w:vAlign w:val="center"/>
          </w:tcPr>
          <w:p w14:paraId="606F2E33" w14:textId="77777777" w:rsidR="00522E1D" w:rsidRPr="005462AC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rPr>
                <w:lang w:val="en-US"/>
              </w:rPr>
              <w:t>HTTP</w:t>
            </w:r>
            <w:r w:rsidRPr="005462AC">
              <w:t>-</w:t>
            </w:r>
            <w:r>
              <w:rPr>
                <w:lang w:val="en-US"/>
              </w:rPr>
              <w:t>c</w:t>
            </w:r>
            <w:proofErr w:type="spellStart"/>
            <w:r>
              <w:t>татус</w:t>
            </w:r>
            <w:proofErr w:type="spellEnd"/>
            <w:r>
              <w:t xml:space="preserve"> ответа: 401</w:t>
            </w:r>
          </w:p>
          <w:p w14:paraId="244C3318" w14:textId="77777777" w:rsidR="00522E1D" w:rsidRPr="005462AC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Ошибка аутентификации</w:t>
            </w:r>
          </w:p>
        </w:tc>
      </w:tr>
      <w:tr w:rsidR="00522E1D" w14:paraId="194EFF6D" w14:textId="77777777" w:rsidTr="00F727E8">
        <w:trPr>
          <w:trHeight w:val="1590"/>
        </w:trPr>
        <w:tc>
          <w:tcPr>
            <w:tcW w:w="1384" w:type="dxa"/>
            <w:vAlign w:val="center"/>
          </w:tcPr>
          <w:p w14:paraId="2DC8088A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lang w:val="en-US"/>
              </w:rPr>
            </w:pPr>
            <w:r w:rsidRPr="00376E91">
              <w:rPr>
                <w:lang w:val="en-US"/>
              </w:rPr>
              <w:t>APP</w:t>
            </w:r>
          </w:p>
        </w:tc>
        <w:tc>
          <w:tcPr>
            <w:tcW w:w="2444" w:type="dxa"/>
            <w:vAlign w:val="center"/>
          </w:tcPr>
          <w:p w14:paraId="6DFC5DFD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>
              <w:t>Обращение</w:t>
            </w:r>
            <w:r w:rsidRPr="00EA60B6">
              <w:t xml:space="preserve"> </w:t>
            </w:r>
            <w:r>
              <w:t>к</w:t>
            </w:r>
            <w:r w:rsidRPr="00EA60B6">
              <w:t xml:space="preserve"> </w:t>
            </w:r>
            <w:r>
              <w:t xml:space="preserve">странице </w:t>
            </w:r>
            <w:r w:rsidRPr="005462AC">
              <w:t>/</w:t>
            </w:r>
            <w:proofErr w:type="spellStart"/>
            <w:r w:rsidRPr="005462AC">
              <w:t>medical_record</w:t>
            </w:r>
            <w:proofErr w:type="spellEnd"/>
            <w:r w:rsidRPr="005462AC">
              <w:t>/</w:t>
            </w:r>
            <w:r>
              <w:br/>
            </w:r>
            <w:proofErr w:type="spellStart"/>
            <w:r w:rsidRPr="005462AC">
              <w:t>children</w:t>
            </w:r>
            <w:proofErr w:type="spellEnd"/>
            <w:r w:rsidRPr="005462AC">
              <w:t>/1/</w:t>
            </w:r>
            <w:r w:rsidRPr="00EA60B6">
              <w:t xml:space="preserve"> </w:t>
            </w:r>
            <w:r>
              <w:t>авторизованного Пользователя</w:t>
            </w:r>
          </w:p>
        </w:tc>
        <w:tc>
          <w:tcPr>
            <w:tcW w:w="1914" w:type="dxa"/>
            <w:vAlign w:val="center"/>
          </w:tcPr>
          <w:p w14:paraId="05AE942C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 xml:space="preserve">Отображение данных ребенка с медкартой номер 1 </w:t>
            </w:r>
          </w:p>
        </w:tc>
        <w:tc>
          <w:tcPr>
            <w:tcW w:w="1914" w:type="dxa"/>
            <w:vAlign w:val="center"/>
          </w:tcPr>
          <w:p w14:paraId="1577069F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Обращение</w:t>
            </w:r>
            <w:r w:rsidRPr="00EA60B6">
              <w:t xml:space="preserve"> </w:t>
            </w:r>
            <w:r>
              <w:t>к</w:t>
            </w:r>
            <w:r w:rsidRPr="00EA60B6">
              <w:t xml:space="preserve"> </w:t>
            </w:r>
            <w:r>
              <w:t xml:space="preserve">странице </w:t>
            </w:r>
            <w:r w:rsidRPr="005462AC">
              <w:t>/</w:t>
            </w:r>
            <w:proofErr w:type="spellStart"/>
            <w:r w:rsidRPr="005462AC">
              <w:t>medical_record</w:t>
            </w:r>
            <w:proofErr w:type="spellEnd"/>
            <w:r w:rsidRPr="005462AC">
              <w:t>/</w:t>
            </w:r>
            <w:r>
              <w:br/>
            </w:r>
            <w:proofErr w:type="spellStart"/>
            <w:r w:rsidRPr="005462AC">
              <w:t>children</w:t>
            </w:r>
            <w:proofErr w:type="spellEnd"/>
            <w:r w:rsidRPr="005462AC">
              <w:t>/1/</w:t>
            </w:r>
            <w:r>
              <w:br/>
              <w:t>Пользователя, не прошедшего авторизацию</w:t>
            </w:r>
          </w:p>
        </w:tc>
        <w:tc>
          <w:tcPr>
            <w:tcW w:w="1914" w:type="dxa"/>
            <w:vAlign w:val="center"/>
          </w:tcPr>
          <w:p w14:paraId="1245C2CD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Переадресация на страницу входа в систему</w:t>
            </w:r>
          </w:p>
        </w:tc>
      </w:tr>
    </w:tbl>
    <w:p w14:paraId="06A9C0FB" w14:textId="3D97B106" w:rsidR="00522E1D" w:rsidRDefault="00522E1D" w:rsidP="00F727E8">
      <w:pPr>
        <w:widowControl w:val="0"/>
        <w:tabs>
          <w:tab w:val="left" w:pos="1134"/>
        </w:tabs>
        <w:spacing w:before="120"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тестирования </w:t>
      </w:r>
      <w:r>
        <w:rPr>
          <w:sz w:val="28"/>
          <w:szCs w:val="28"/>
          <w:lang w:val="en-US"/>
        </w:rPr>
        <w:t>API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йдем его в </w:t>
      </w:r>
      <w:r>
        <w:rPr>
          <w:sz w:val="28"/>
          <w:szCs w:val="28"/>
          <w:lang w:val="en-US"/>
        </w:rPr>
        <w:t>SWAGGER</w:t>
      </w:r>
      <w:r w:rsidRPr="00376E91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кликнем левой кнопкой мыши для раскрытия окна взаимодействия </w:t>
      </w:r>
      <w:r w:rsidRPr="00376E91">
        <w:rPr>
          <w:sz w:val="28"/>
          <w:szCs w:val="28"/>
        </w:rPr>
        <w:t>(</w:t>
      </w:r>
      <w:r>
        <w:rPr>
          <w:sz w:val="28"/>
          <w:szCs w:val="28"/>
        </w:rPr>
        <w:t>Рис. 26).</w:t>
      </w:r>
    </w:p>
    <w:p w14:paraId="395D227E" w14:textId="15024F44" w:rsidR="00522E1D" w:rsidRPr="00376E91" w:rsidRDefault="00522E1D" w:rsidP="00522E1D">
      <w:pPr>
        <w:widowControl w:val="0"/>
        <w:tabs>
          <w:tab w:val="left" w:pos="1134"/>
        </w:tabs>
        <w:spacing w:after="120" w:line="300" w:lineRule="auto"/>
        <w:jc w:val="center"/>
        <w:rPr>
          <w:sz w:val="28"/>
          <w:szCs w:val="28"/>
        </w:rPr>
      </w:pPr>
      <w:r w:rsidRPr="00716B27">
        <w:rPr>
          <w:noProof/>
        </w:rPr>
        <w:drawing>
          <wp:inline distT="0" distB="0" distL="0" distR="0" wp14:anchorId="48D856A8" wp14:editId="2E813F2D">
            <wp:extent cx="5941060" cy="3908425"/>
            <wp:effectExtent l="12700" t="12700" r="15240" b="15875"/>
            <wp:docPr id="3094340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43400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908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Рис. 26 – Тестирование конкретного </w:t>
      </w:r>
      <w:r>
        <w:rPr>
          <w:sz w:val="28"/>
          <w:szCs w:val="28"/>
          <w:lang w:val="en-US"/>
        </w:rPr>
        <w:t>API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SWAGGER</w:t>
      </w:r>
      <w:r w:rsidRPr="00376E91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</w:p>
    <w:p w14:paraId="45011649" w14:textId="4596E34D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м окне можно просмотреть описание, необходимые параметры запроса, их типы, а также схемы ответов (Рис. 27)</w:t>
      </w:r>
    </w:p>
    <w:p w14:paraId="55C0D88B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 w:rsidRPr="00716B27">
        <w:rPr>
          <w:noProof/>
          <w:sz w:val="28"/>
          <w:szCs w:val="28"/>
        </w:rPr>
        <w:lastRenderedPageBreak/>
        <w:drawing>
          <wp:inline distT="0" distB="0" distL="0" distR="0" wp14:anchorId="2F617A83" wp14:editId="49A5D346">
            <wp:extent cx="5941060" cy="3960495"/>
            <wp:effectExtent l="12700" t="12700" r="15240" b="14605"/>
            <wp:docPr id="9062993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6299344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9604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402728" w14:textId="0E3CD79F" w:rsidR="00522E1D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7 – Вывод схемы ответа</w:t>
      </w:r>
    </w:p>
    <w:p w14:paraId="522B217E" w14:textId="56C477CB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нажатии кнопки «</w:t>
      </w:r>
      <w:r>
        <w:rPr>
          <w:sz w:val="28"/>
          <w:szCs w:val="28"/>
          <w:lang w:val="en-US"/>
        </w:rPr>
        <w:t>Try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t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ut</w:t>
      </w:r>
      <w:r>
        <w:rPr>
          <w:sz w:val="28"/>
          <w:szCs w:val="28"/>
        </w:rPr>
        <w:t xml:space="preserve">» и становятся активным поле для ввода 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1C71A3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um</w:t>
      </w:r>
      <w:r w:rsidRPr="001C71A3">
        <w:rPr>
          <w:sz w:val="28"/>
          <w:szCs w:val="28"/>
        </w:rPr>
        <w:t xml:space="preserve"> </w:t>
      </w:r>
      <w:r>
        <w:rPr>
          <w:sz w:val="28"/>
          <w:szCs w:val="28"/>
        </w:rPr>
        <w:t>и появляется кнопка «</w:t>
      </w:r>
      <w:r>
        <w:rPr>
          <w:sz w:val="28"/>
          <w:szCs w:val="28"/>
          <w:lang w:val="en-US"/>
        </w:rPr>
        <w:t>Execute</w:t>
      </w:r>
      <w:r>
        <w:rPr>
          <w:sz w:val="28"/>
          <w:szCs w:val="28"/>
        </w:rPr>
        <w:t>» (Рис. 28)</w:t>
      </w:r>
      <w:r w:rsidRPr="001C71A3">
        <w:rPr>
          <w:sz w:val="28"/>
          <w:szCs w:val="28"/>
        </w:rPr>
        <w:t>.</w:t>
      </w:r>
    </w:p>
    <w:p w14:paraId="5BB0B131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 w:rsidRPr="00716B27">
        <w:rPr>
          <w:noProof/>
          <w:sz w:val="28"/>
          <w:szCs w:val="28"/>
        </w:rPr>
        <w:drawing>
          <wp:inline distT="0" distB="0" distL="0" distR="0" wp14:anchorId="79A6FC8B" wp14:editId="163351B7">
            <wp:extent cx="5941060" cy="3832225"/>
            <wp:effectExtent l="12700" t="12700" r="15240" b="15875"/>
            <wp:docPr id="17096359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9635974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8A9D83" w14:textId="23A433C5" w:rsidR="00522E1D" w:rsidRPr="001C71A3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28 – Подготовка к тестированию </w:t>
      </w:r>
      <w:r>
        <w:rPr>
          <w:sz w:val="28"/>
          <w:szCs w:val="28"/>
          <w:lang w:val="en-US"/>
        </w:rPr>
        <w:t>API</w:t>
      </w:r>
      <w:r w:rsidRPr="001C71A3">
        <w:rPr>
          <w:sz w:val="28"/>
          <w:szCs w:val="28"/>
        </w:rPr>
        <w:t xml:space="preserve"> </w:t>
      </w:r>
    </w:p>
    <w:p w14:paraId="74C975F7" w14:textId="51C68707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водим значение 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1C71A3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um</w:t>
      </w:r>
      <w:r w:rsidRPr="001C71A3">
        <w:rPr>
          <w:sz w:val="28"/>
          <w:szCs w:val="28"/>
        </w:rPr>
        <w:t xml:space="preserve"> = 1 </w:t>
      </w:r>
      <w:r>
        <w:rPr>
          <w:sz w:val="28"/>
          <w:szCs w:val="28"/>
        </w:rPr>
        <w:t>и нажимаем «</w:t>
      </w:r>
      <w:r>
        <w:rPr>
          <w:sz w:val="28"/>
          <w:szCs w:val="28"/>
          <w:lang w:val="en-US"/>
        </w:rPr>
        <w:t>Execute</w:t>
      </w:r>
      <w:r>
        <w:rPr>
          <w:sz w:val="28"/>
          <w:szCs w:val="28"/>
        </w:rPr>
        <w:t>»</w:t>
      </w:r>
      <w:r w:rsidRPr="001C71A3">
        <w:rPr>
          <w:sz w:val="28"/>
          <w:szCs w:val="28"/>
        </w:rPr>
        <w:t xml:space="preserve">. </w:t>
      </w:r>
      <w:r>
        <w:rPr>
          <w:sz w:val="28"/>
          <w:szCs w:val="28"/>
        </w:rPr>
        <w:t>В результате чего получим ошибку аутентификации (Рис. 29)</w:t>
      </w:r>
    </w:p>
    <w:p w14:paraId="6FBF7A97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 w:rsidRPr="00716B27">
        <w:rPr>
          <w:noProof/>
          <w:sz w:val="28"/>
          <w:szCs w:val="28"/>
        </w:rPr>
        <w:drawing>
          <wp:inline distT="0" distB="0" distL="0" distR="0" wp14:anchorId="49D29EA4" wp14:editId="301CC628">
            <wp:extent cx="5941060" cy="4044315"/>
            <wp:effectExtent l="12700" t="12700" r="15240" b="6985"/>
            <wp:docPr id="15598705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987056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0443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CEE86C" w14:textId="1F768C45" w:rsidR="00522E1D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9 – Ошибка аутентификации</w:t>
      </w:r>
    </w:p>
    <w:p w14:paraId="5FB72A8F" w14:textId="3AF73F3D" w:rsidR="00522E1D" w:rsidRDefault="00522E1D" w:rsidP="00D8232E">
      <w:pPr>
        <w:widowControl w:val="0"/>
        <w:tabs>
          <w:tab w:val="left" w:pos="1985"/>
        </w:tabs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попытке перехода на любую страницу неавторизованным Пользователем, он перенаправляется на окно входа (Рис. 30).</w:t>
      </w:r>
    </w:p>
    <w:p w14:paraId="10E89A0D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AEAB86F" wp14:editId="79B2543C">
                <wp:simplePos x="0" y="0"/>
                <wp:positionH relativeFrom="column">
                  <wp:posOffset>-6350</wp:posOffset>
                </wp:positionH>
                <wp:positionV relativeFrom="paragraph">
                  <wp:posOffset>2383155</wp:posOffset>
                </wp:positionV>
                <wp:extent cx="5798185" cy="290830"/>
                <wp:effectExtent l="16510" t="16510" r="14605" b="16510"/>
                <wp:wrapNone/>
                <wp:docPr id="14" name="Прямоугольник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98185" cy="29083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0A7D4BD" id="Прямоугольник 14" o:spid="_x0000_s1026" style="position:absolute;margin-left:-.5pt;margin-top:187.65pt;width:456.55pt;height:22.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" filled="f" strokecolor="red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95680CD" wp14:editId="16980DD2">
                <wp:simplePos x="0" y="0"/>
                <wp:positionH relativeFrom="column">
                  <wp:posOffset>1427480</wp:posOffset>
                </wp:positionH>
                <wp:positionV relativeFrom="paragraph">
                  <wp:posOffset>2334895</wp:posOffset>
                </wp:positionV>
                <wp:extent cx="492125" cy="186690"/>
                <wp:effectExtent l="12065" t="6350" r="38735" b="54610"/>
                <wp:wrapNone/>
                <wp:docPr id="11" name="Прямая со стрелкой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2125" cy="1866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3CF418" id="Прямая со стрелкой 11" o:spid="_x0000_s1026" type="#_x0000_t32" style="position:absolute;margin-left:112.4pt;margin-top:183.85pt;width:38.75pt;height:14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&#13;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256E07E" wp14:editId="39EF2C3F">
                <wp:simplePos x="0" y="0"/>
                <wp:positionH relativeFrom="column">
                  <wp:posOffset>56515</wp:posOffset>
                </wp:positionH>
                <wp:positionV relativeFrom="paragraph">
                  <wp:posOffset>2106930</wp:posOffset>
                </wp:positionV>
                <wp:extent cx="1987550" cy="318770"/>
                <wp:effectExtent l="3175" t="0" r="0" b="0"/>
                <wp:wrapNone/>
                <wp:docPr id="9" name="Поле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7550" cy="3187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A2C389" w14:textId="77777777" w:rsidR="00522E1D" w:rsidRPr="00EA60B6" w:rsidRDefault="00522E1D" w:rsidP="00522E1D">
                            <w:pPr>
                              <w:rPr>
                                <w:color w:val="FF0000"/>
                              </w:rPr>
                            </w:pPr>
                            <w:r w:rsidRPr="00EA60B6">
                              <w:rPr>
                                <w:color w:val="FF0000"/>
                              </w:rPr>
                              <w:t>Происходит перенаправл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56E07E" id="Поле 9" o:spid="_x0000_s1030" type="#_x0000_t202" style="position:absolute;left:0;text-align:left;margin-left:4.45pt;margin-top:165.9pt;width:156.5pt;height:25.1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" filled="f" stroked="f">
                <v:textbox>
                  <w:txbxContent>
                    <w:p w14:paraId="48A2C389" w14:textId="77777777" w:rsidR="00522E1D" w:rsidRPr="00EA60B6" w:rsidRDefault="00522E1D" w:rsidP="00522E1D">
                      <w:pPr>
                        <w:rPr>
                          <w:color w:val="FF0000"/>
                        </w:rPr>
                      </w:pPr>
                      <w:r w:rsidRPr="00EA60B6">
                        <w:rPr>
                          <w:color w:val="FF0000"/>
                        </w:rPr>
                        <w:t>Происходит перенаправление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7814B00" wp14:editId="2626F7DF">
            <wp:extent cx="5791200" cy="2935551"/>
            <wp:effectExtent l="19050" t="1905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94242" cy="29370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6A9FFE" w14:textId="48B2D9ED" w:rsidR="00522E1D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0 – Перенаправление на страницу входа в систему</w:t>
      </w:r>
    </w:p>
    <w:p w14:paraId="0388A0C1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2B8BB88C" w14:textId="57EF0A7D" w:rsidR="00522E1D" w:rsidRPr="008620C0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ойдем авторизацию в графическом интерфейсе, либо нажав на кнопку «</w:t>
      </w:r>
      <w:r>
        <w:rPr>
          <w:sz w:val="28"/>
          <w:szCs w:val="28"/>
          <w:lang w:val="en-US"/>
        </w:rPr>
        <w:t>Authorize</w:t>
      </w:r>
      <w:r>
        <w:rPr>
          <w:sz w:val="28"/>
          <w:szCs w:val="28"/>
        </w:rPr>
        <w:t xml:space="preserve">» в </w:t>
      </w:r>
      <w:r>
        <w:rPr>
          <w:sz w:val="28"/>
          <w:szCs w:val="28"/>
          <w:lang w:val="en-US"/>
        </w:rPr>
        <w:t>SWAGGER</w:t>
      </w:r>
      <w:r w:rsidRPr="00AE3FE4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  <w:r w:rsidRPr="007D2CB5">
        <w:rPr>
          <w:sz w:val="28"/>
          <w:szCs w:val="28"/>
        </w:rPr>
        <w:t xml:space="preserve"> (</w:t>
      </w:r>
      <w:r>
        <w:rPr>
          <w:sz w:val="28"/>
          <w:szCs w:val="28"/>
        </w:rPr>
        <w:t>Рис. 31</w:t>
      </w:r>
      <w:r w:rsidRPr="007D2CB5">
        <w:rPr>
          <w:sz w:val="28"/>
          <w:szCs w:val="28"/>
        </w:rPr>
        <w:t>)</w:t>
      </w:r>
      <w:r>
        <w:rPr>
          <w:sz w:val="28"/>
          <w:szCs w:val="28"/>
        </w:rPr>
        <w:t xml:space="preserve"> и повторим запрос.</w:t>
      </w:r>
    </w:p>
    <w:p w14:paraId="2A33A1B0" w14:textId="25660039" w:rsidR="00522E1D" w:rsidRPr="007D2CB5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дим, что в заголовках появился токен пользователя и система возвращает корректный ответ от </w:t>
      </w:r>
      <w:r>
        <w:rPr>
          <w:sz w:val="28"/>
          <w:szCs w:val="28"/>
          <w:lang w:val="en-US"/>
        </w:rPr>
        <w:t>API</w:t>
      </w:r>
      <w:r w:rsidRPr="00AE3FE4">
        <w:rPr>
          <w:sz w:val="28"/>
          <w:szCs w:val="28"/>
        </w:rPr>
        <w:t xml:space="preserve"> </w:t>
      </w:r>
      <w:r>
        <w:rPr>
          <w:sz w:val="28"/>
          <w:szCs w:val="28"/>
        </w:rPr>
        <w:t>(Рис. 32)</w:t>
      </w:r>
      <w:r w:rsidRPr="00AE3FE4">
        <w:rPr>
          <w:sz w:val="28"/>
          <w:szCs w:val="28"/>
        </w:rPr>
        <w:t xml:space="preserve"> </w:t>
      </w:r>
      <w:r>
        <w:rPr>
          <w:sz w:val="28"/>
          <w:szCs w:val="28"/>
        </w:rPr>
        <w:t>и в графическом интерфейсе (Рис. 33).</w:t>
      </w:r>
    </w:p>
    <w:p w14:paraId="19CE93B6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  <w:lang w:val="en-US"/>
        </w:rPr>
      </w:pPr>
      <w:r w:rsidRPr="00050243">
        <w:rPr>
          <w:noProof/>
          <w:sz w:val="28"/>
          <w:szCs w:val="28"/>
          <w:lang w:val="en-US"/>
        </w:rPr>
        <w:drawing>
          <wp:inline distT="0" distB="0" distL="0" distR="0" wp14:anchorId="3FFFFAAE" wp14:editId="5A40C8CA">
            <wp:extent cx="5938809" cy="3379981"/>
            <wp:effectExtent l="12700" t="12700" r="17780" b="11430"/>
            <wp:docPr id="5230599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3059969" name=""/>
                    <pic:cNvPicPr/>
                  </pic:nvPicPr>
                  <pic:blipFill rotWithShape="1">
                    <a:blip r:embed="rId46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41060" cy="338126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057E7E" w14:textId="1E39A8C8" w:rsidR="00522E1D" w:rsidRPr="00AE3FE4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1 – Окно авторизации </w:t>
      </w:r>
      <w:r>
        <w:rPr>
          <w:sz w:val="28"/>
          <w:szCs w:val="28"/>
          <w:lang w:val="en-US"/>
        </w:rPr>
        <w:t>SWAGGER</w:t>
      </w:r>
      <w:r w:rsidRPr="00405939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</w:p>
    <w:p w14:paraId="5ED2654A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 w:rsidRPr="00050243">
        <w:rPr>
          <w:noProof/>
          <w:sz w:val="28"/>
          <w:szCs w:val="28"/>
        </w:rPr>
        <w:drawing>
          <wp:inline distT="0" distB="0" distL="0" distR="0" wp14:anchorId="0263D696" wp14:editId="4B2BECDE">
            <wp:extent cx="5940337" cy="3680203"/>
            <wp:effectExtent l="12700" t="12700" r="16510" b="15875"/>
            <wp:docPr id="52090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09032" name=""/>
                    <pic:cNvPicPr/>
                  </pic:nvPicPr>
                  <pic:blipFill rotWithShape="1">
                    <a:blip r:embed="rId47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41060" cy="368065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84A698" w14:textId="6AF5C671" w:rsidR="00522E1D" w:rsidRPr="00DA78DF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2 – Ответ для авторизованного пользователя в </w:t>
      </w:r>
      <w:r>
        <w:rPr>
          <w:sz w:val="28"/>
          <w:szCs w:val="28"/>
          <w:lang w:val="en-US"/>
        </w:rPr>
        <w:t>SWAGGER</w:t>
      </w:r>
      <w:r w:rsidRPr="00AE3FE4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</w:p>
    <w:p w14:paraId="23F7DF7A" w14:textId="77777777" w:rsidR="00522E1D" w:rsidRPr="00AE3FE4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F2AD937" wp14:editId="59DBF848">
            <wp:extent cx="5791200" cy="2928624"/>
            <wp:effectExtent l="19050" t="1905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94242" cy="29301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44FF05" w14:textId="3A9AE311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33 – Отображение выбранной медкарты для авторизованного Пользователя</w:t>
      </w:r>
    </w:p>
    <w:p w14:paraId="019BA506" w14:textId="77777777" w:rsidR="00D8232E" w:rsidRPr="00DA78DF" w:rsidRDefault="00D8232E" w:rsidP="00522E1D">
      <w:pPr>
        <w:widowControl w:val="0"/>
        <w:tabs>
          <w:tab w:val="left" w:pos="1985"/>
        </w:tabs>
        <w:spacing w:line="300" w:lineRule="auto"/>
        <w:ind w:firstLine="709"/>
        <w:jc w:val="center"/>
        <w:rPr>
          <w:sz w:val="28"/>
          <w:szCs w:val="28"/>
        </w:rPr>
      </w:pPr>
    </w:p>
    <w:p w14:paraId="2CF84965" w14:textId="43A60A9A" w:rsidR="00522E1D" w:rsidRDefault="00522E1D" w:rsidP="00D8232E">
      <w:pPr>
        <w:widowControl w:val="0"/>
        <w:tabs>
          <w:tab w:val="left" w:pos="1985"/>
        </w:tabs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ввода некорректного значения «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2B36F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um</w:t>
      </w:r>
      <w:r>
        <w:rPr>
          <w:sz w:val="28"/>
          <w:szCs w:val="28"/>
        </w:rPr>
        <w:t xml:space="preserve">», получим ошибку 404 в </w:t>
      </w:r>
      <w:r>
        <w:rPr>
          <w:sz w:val="28"/>
          <w:szCs w:val="28"/>
          <w:lang w:val="en-US"/>
        </w:rPr>
        <w:t>API</w:t>
      </w:r>
      <w:r w:rsidRPr="002B36F7">
        <w:rPr>
          <w:sz w:val="28"/>
          <w:szCs w:val="28"/>
        </w:rPr>
        <w:t xml:space="preserve"> (</w:t>
      </w:r>
      <w:r>
        <w:rPr>
          <w:sz w:val="28"/>
          <w:szCs w:val="28"/>
        </w:rPr>
        <w:t>Рис. 34) и в графическом интерфейсе (Рис. 35)</w:t>
      </w:r>
    </w:p>
    <w:p w14:paraId="4C2474CB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6D0D22C" wp14:editId="741BD106">
            <wp:extent cx="5777345" cy="294940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80379" cy="29509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A16611" w14:textId="7ABD96AC" w:rsidR="00522E1D" w:rsidRPr="002B36F7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4 – Ответ от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 xml:space="preserve"> при некорректном значении 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2B36F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um</w:t>
      </w:r>
    </w:p>
    <w:p w14:paraId="23D5573F" w14:textId="463917F6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текущая функциональность </w:t>
      </w:r>
      <w:r>
        <w:rPr>
          <w:sz w:val="28"/>
          <w:szCs w:val="28"/>
          <w:lang w:val="en-US"/>
        </w:rPr>
        <w:t>API</w:t>
      </w:r>
      <w:r w:rsidRPr="00966BE2">
        <w:rPr>
          <w:sz w:val="28"/>
          <w:szCs w:val="28"/>
        </w:rPr>
        <w:t xml:space="preserve"> </w:t>
      </w:r>
      <w:r>
        <w:rPr>
          <w:sz w:val="28"/>
          <w:szCs w:val="28"/>
        </w:rPr>
        <w:t>практически полностью покрыта юнит-тестами, то рассмотрим только тестовые наборы для валидации формы создания новой медкарты в графическом интерфейсе</w:t>
      </w:r>
      <w:r>
        <w:rPr>
          <w:sz w:val="28"/>
          <w:szCs w:val="28"/>
        </w:rPr>
        <w:br/>
        <w:t>(табл. 4).</w:t>
      </w:r>
    </w:p>
    <w:p w14:paraId="4A80C0C9" w14:textId="77777777" w:rsidR="00522E1D" w:rsidRPr="00DA78DF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</w:p>
    <w:p w14:paraId="4870C200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A2EDAB9" wp14:editId="2289DBAD">
            <wp:extent cx="5798127" cy="294247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01172" cy="29440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CF51D1" w14:textId="4B2EEDD0" w:rsidR="00522E1D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5 – Отображение ошибки в графическом интерфейсе</w:t>
      </w:r>
    </w:p>
    <w:p w14:paraId="34829445" w14:textId="5A7312E0" w:rsidR="00522E1D" w:rsidRPr="00192152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 w:rsidRPr="00192152">
        <w:rPr>
          <w:i/>
          <w:iCs/>
          <w:sz w:val="28"/>
          <w:szCs w:val="28"/>
        </w:rPr>
        <w:t xml:space="preserve">Таблица </w:t>
      </w:r>
      <w:r>
        <w:rPr>
          <w:i/>
          <w:iCs/>
          <w:sz w:val="28"/>
          <w:szCs w:val="28"/>
        </w:rPr>
        <w:t>4</w:t>
      </w:r>
    </w:p>
    <w:p w14:paraId="107EF0A3" w14:textId="77777777" w:rsidR="00522E1D" w:rsidRPr="00192152" w:rsidRDefault="00522E1D" w:rsidP="00522E1D">
      <w:pPr>
        <w:widowControl w:val="0"/>
        <w:tabs>
          <w:tab w:val="left" w:pos="1134"/>
        </w:tabs>
        <w:spacing w:line="300" w:lineRule="auto"/>
        <w:jc w:val="center"/>
        <w:rPr>
          <w:b/>
          <w:bCs/>
          <w:sz w:val="28"/>
          <w:szCs w:val="28"/>
        </w:rPr>
      </w:pPr>
      <w:r w:rsidRPr="00192152">
        <w:rPr>
          <w:b/>
          <w:bCs/>
          <w:sz w:val="28"/>
          <w:szCs w:val="28"/>
        </w:rPr>
        <w:t>Тестовый набор заполнения формы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677"/>
        <w:gridCol w:w="1469"/>
        <w:gridCol w:w="2599"/>
        <w:gridCol w:w="2599"/>
      </w:tblGrid>
      <w:tr w:rsidR="00522E1D" w:rsidRPr="00211EFA" w14:paraId="1DAA2A1F" w14:textId="77777777" w:rsidTr="002F25B6">
        <w:trPr>
          <w:tblHeader/>
        </w:trPr>
        <w:tc>
          <w:tcPr>
            <w:tcW w:w="1439" w:type="pct"/>
            <w:vAlign w:val="center"/>
          </w:tcPr>
          <w:p w14:paraId="70E26152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211EFA">
              <w:rPr>
                <w:b/>
              </w:rPr>
              <w:t>Ввод корректного значения</w:t>
            </w:r>
          </w:p>
        </w:tc>
        <w:tc>
          <w:tcPr>
            <w:tcW w:w="767" w:type="pct"/>
            <w:vAlign w:val="center"/>
          </w:tcPr>
          <w:p w14:paraId="37BC8B43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211EFA">
              <w:rPr>
                <w:b/>
              </w:rPr>
              <w:t>Ответ на корректное значение</w:t>
            </w:r>
          </w:p>
        </w:tc>
        <w:tc>
          <w:tcPr>
            <w:tcW w:w="1397" w:type="pct"/>
            <w:vAlign w:val="center"/>
          </w:tcPr>
          <w:p w14:paraId="57376893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211EFA">
              <w:rPr>
                <w:b/>
              </w:rPr>
              <w:t>Ввод некорректного значения</w:t>
            </w:r>
          </w:p>
        </w:tc>
        <w:tc>
          <w:tcPr>
            <w:tcW w:w="1397" w:type="pct"/>
            <w:vAlign w:val="center"/>
          </w:tcPr>
          <w:p w14:paraId="03B3A413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211EFA">
              <w:rPr>
                <w:b/>
              </w:rPr>
              <w:t>Ответ на некорректное значение</w:t>
            </w:r>
          </w:p>
        </w:tc>
      </w:tr>
      <w:tr w:rsidR="00522E1D" w:rsidRPr="00211EFA" w14:paraId="2058945E" w14:textId="77777777" w:rsidTr="002F25B6">
        <w:tc>
          <w:tcPr>
            <w:tcW w:w="1439" w:type="pct"/>
            <w:vMerge w:val="restart"/>
            <w:vAlign w:val="center"/>
          </w:tcPr>
          <w:p w14:paraId="241EAA1A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Фамилия: Иванов</w:t>
            </w:r>
          </w:p>
          <w:p w14:paraId="47705BD2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Имя: Иван</w:t>
            </w:r>
          </w:p>
          <w:p w14:paraId="3C7F5FD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тчество: Иванович</w:t>
            </w:r>
          </w:p>
        </w:tc>
        <w:tc>
          <w:tcPr>
            <w:tcW w:w="767" w:type="pct"/>
            <w:vMerge w:val="restart"/>
            <w:vAlign w:val="center"/>
          </w:tcPr>
          <w:p w14:paraId="7D8D22D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2A7F24A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Merge w:val="restart"/>
            <w:vAlign w:val="center"/>
          </w:tcPr>
          <w:p w14:paraId="6AAD95C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584801E4" w14:textId="77777777" w:rsidTr="002F25B6">
        <w:tc>
          <w:tcPr>
            <w:tcW w:w="1439" w:type="pct"/>
            <w:vMerge/>
            <w:vAlign w:val="center"/>
          </w:tcPr>
          <w:p w14:paraId="0140AB26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28F291D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7CD1D86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цифр</w:t>
            </w:r>
          </w:p>
        </w:tc>
        <w:tc>
          <w:tcPr>
            <w:tcW w:w="1397" w:type="pct"/>
            <w:vMerge/>
            <w:vAlign w:val="center"/>
          </w:tcPr>
          <w:p w14:paraId="19687B1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</w:tr>
      <w:tr w:rsidR="00522E1D" w:rsidRPr="00211EFA" w14:paraId="2E078847" w14:textId="77777777" w:rsidTr="002F25B6">
        <w:tc>
          <w:tcPr>
            <w:tcW w:w="1439" w:type="pct"/>
            <w:vMerge/>
            <w:vAlign w:val="center"/>
          </w:tcPr>
          <w:p w14:paraId="5D7D796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31A7E5C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11279A7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количества символов свыше 140</w:t>
            </w:r>
          </w:p>
        </w:tc>
        <w:tc>
          <w:tcPr>
            <w:tcW w:w="1397" w:type="pct"/>
            <w:vAlign w:val="center"/>
          </w:tcPr>
          <w:p w14:paraId="375E0C3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Дальнейший ввод символов невозможен</w:t>
            </w:r>
          </w:p>
        </w:tc>
      </w:tr>
      <w:tr w:rsidR="00522E1D" w:rsidRPr="00211EFA" w14:paraId="3319BFE1" w14:textId="77777777" w:rsidTr="002F25B6">
        <w:tc>
          <w:tcPr>
            <w:tcW w:w="1439" w:type="pct"/>
            <w:vAlign w:val="center"/>
          </w:tcPr>
          <w:p w14:paraId="7203CDA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Адрес:</w:t>
            </w:r>
            <w:r>
              <w:t xml:space="preserve"> г</w:t>
            </w:r>
            <w:r w:rsidRPr="00211EFA">
              <w:t>. Москва, Красная Площадь, д.1</w:t>
            </w:r>
          </w:p>
        </w:tc>
        <w:tc>
          <w:tcPr>
            <w:tcW w:w="767" w:type="pct"/>
            <w:vAlign w:val="center"/>
          </w:tcPr>
          <w:p w14:paraId="16F572E9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6146160E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Align w:val="center"/>
          </w:tcPr>
          <w:p w14:paraId="58C906E1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6F5A7689" w14:textId="77777777" w:rsidTr="002F25B6">
        <w:tc>
          <w:tcPr>
            <w:tcW w:w="1439" w:type="pct"/>
            <w:vAlign w:val="center"/>
          </w:tcPr>
          <w:p w14:paraId="7DE2E1E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Дата рождения:</w:t>
            </w:r>
            <w:r w:rsidRPr="00211EFA">
              <w:br/>
              <w:t>01.01.2022</w:t>
            </w:r>
          </w:p>
        </w:tc>
        <w:tc>
          <w:tcPr>
            <w:tcW w:w="767" w:type="pct"/>
            <w:vAlign w:val="center"/>
          </w:tcPr>
          <w:p w14:paraId="0401E3A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5786DA6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Align w:val="center"/>
          </w:tcPr>
          <w:p w14:paraId="6B747FD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3A80D549" w14:textId="77777777" w:rsidTr="002F25B6">
        <w:tc>
          <w:tcPr>
            <w:tcW w:w="1439" w:type="pct"/>
            <w:vAlign w:val="center"/>
          </w:tcPr>
          <w:p w14:paraId="7C824E9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Дата поступления:</w:t>
            </w:r>
          </w:p>
          <w:p w14:paraId="2E0DFB8E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01.09.2023</w:t>
            </w:r>
          </w:p>
        </w:tc>
        <w:tc>
          <w:tcPr>
            <w:tcW w:w="767" w:type="pct"/>
            <w:vAlign w:val="center"/>
          </w:tcPr>
          <w:p w14:paraId="6978446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45E64BF6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Align w:val="center"/>
          </w:tcPr>
          <w:p w14:paraId="2EFCFCF3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7086D7A7" w14:textId="77777777" w:rsidTr="002F25B6">
        <w:tc>
          <w:tcPr>
            <w:tcW w:w="1439" w:type="pct"/>
            <w:vMerge w:val="restart"/>
            <w:vAlign w:val="center"/>
          </w:tcPr>
          <w:p w14:paraId="7B8337A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Фамилия отца: Иванов</w:t>
            </w:r>
          </w:p>
          <w:p w14:paraId="73FAA4E2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Имя отца: Иван</w:t>
            </w:r>
          </w:p>
          <w:p w14:paraId="71945A2D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Отчество отца: Иванович</w:t>
            </w:r>
          </w:p>
        </w:tc>
        <w:tc>
          <w:tcPr>
            <w:tcW w:w="767" w:type="pct"/>
            <w:vMerge w:val="restart"/>
            <w:vAlign w:val="center"/>
          </w:tcPr>
          <w:p w14:paraId="635455B9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3569914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Merge w:val="restart"/>
            <w:vAlign w:val="center"/>
          </w:tcPr>
          <w:p w14:paraId="2DF6CF9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1452FEF1" w14:textId="77777777" w:rsidTr="002F25B6">
        <w:tc>
          <w:tcPr>
            <w:tcW w:w="1439" w:type="pct"/>
            <w:vMerge/>
            <w:vAlign w:val="center"/>
          </w:tcPr>
          <w:p w14:paraId="000C0EE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69A4FA6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792721A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цифр</w:t>
            </w:r>
          </w:p>
        </w:tc>
        <w:tc>
          <w:tcPr>
            <w:tcW w:w="1397" w:type="pct"/>
            <w:vMerge/>
            <w:vAlign w:val="center"/>
          </w:tcPr>
          <w:p w14:paraId="6D41E74A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</w:tr>
      <w:tr w:rsidR="00522E1D" w:rsidRPr="00211EFA" w14:paraId="4A8DC88A" w14:textId="77777777" w:rsidTr="002F25B6">
        <w:tc>
          <w:tcPr>
            <w:tcW w:w="1439" w:type="pct"/>
            <w:vMerge/>
            <w:vAlign w:val="center"/>
          </w:tcPr>
          <w:p w14:paraId="4F0B1D2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786AEE9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3950B76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количества символов свыше 140</w:t>
            </w:r>
          </w:p>
        </w:tc>
        <w:tc>
          <w:tcPr>
            <w:tcW w:w="1397" w:type="pct"/>
            <w:vAlign w:val="center"/>
          </w:tcPr>
          <w:p w14:paraId="6898D77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Дальнейший ввод символов невозможен</w:t>
            </w:r>
          </w:p>
        </w:tc>
      </w:tr>
      <w:tr w:rsidR="00522E1D" w:rsidRPr="00211EFA" w14:paraId="253DFA3C" w14:textId="77777777" w:rsidTr="002F25B6">
        <w:tc>
          <w:tcPr>
            <w:tcW w:w="1439" w:type="pct"/>
            <w:vMerge w:val="restart"/>
            <w:vAlign w:val="center"/>
          </w:tcPr>
          <w:p w14:paraId="3C5342B4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Год рождения отца: 1983</w:t>
            </w:r>
          </w:p>
        </w:tc>
        <w:tc>
          <w:tcPr>
            <w:tcW w:w="767" w:type="pct"/>
            <w:vMerge w:val="restart"/>
            <w:vAlign w:val="center"/>
          </w:tcPr>
          <w:p w14:paraId="6132D4C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761A750A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Merge w:val="restart"/>
            <w:vAlign w:val="center"/>
          </w:tcPr>
          <w:p w14:paraId="7009062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0DF21F7C" w14:textId="77777777" w:rsidTr="002F25B6">
        <w:tc>
          <w:tcPr>
            <w:tcW w:w="1439" w:type="pct"/>
            <w:vMerge/>
            <w:vAlign w:val="center"/>
          </w:tcPr>
          <w:p w14:paraId="55B5913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31908E0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11A63C8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Ввод символов, отличных от цифр</w:t>
            </w:r>
          </w:p>
        </w:tc>
        <w:tc>
          <w:tcPr>
            <w:tcW w:w="1397" w:type="pct"/>
            <w:vMerge/>
            <w:vAlign w:val="center"/>
          </w:tcPr>
          <w:p w14:paraId="316BC1A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</w:tr>
      <w:tr w:rsidR="00522E1D" w:rsidRPr="00211EFA" w14:paraId="09E58E49" w14:textId="77777777" w:rsidTr="002F25B6">
        <w:tc>
          <w:tcPr>
            <w:tcW w:w="1439" w:type="pct"/>
            <w:vMerge/>
            <w:vAlign w:val="center"/>
          </w:tcPr>
          <w:p w14:paraId="1CAE8169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6DA756C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47BA2FD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количества символов свыше 4</w:t>
            </w:r>
          </w:p>
        </w:tc>
        <w:tc>
          <w:tcPr>
            <w:tcW w:w="1397" w:type="pct"/>
            <w:vAlign w:val="center"/>
          </w:tcPr>
          <w:p w14:paraId="4CCA59D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Дальнейший ввод символов невозможен</w:t>
            </w:r>
          </w:p>
        </w:tc>
      </w:tr>
      <w:tr w:rsidR="00522E1D" w:rsidRPr="00211EFA" w14:paraId="4426C6F8" w14:textId="77777777" w:rsidTr="002F25B6">
        <w:tc>
          <w:tcPr>
            <w:tcW w:w="1439" w:type="pct"/>
            <w:vMerge w:val="restart"/>
            <w:vAlign w:val="center"/>
          </w:tcPr>
          <w:p w14:paraId="46903FB1" w14:textId="77777777" w:rsidR="00522E1D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>
              <w:t>Номер телефона отца:</w:t>
            </w:r>
          </w:p>
          <w:p w14:paraId="26E8337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>
              <w:t>1234567890</w:t>
            </w:r>
          </w:p>
        </w:tc>
        <w:tc>
          <w:tcPr>
            <w:tcW w:w="767" w:type="pct"/>
            <w:vMerge w:val="restart"/>
            <w:vAlign w:val="center"/>
          </w:tcPr>
          <w:p w14:paraId="350BC8C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202264FE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Merge w:val="restart"/>
            <w:vAlign w:val="center"/>
          </w:tcPr>
          <w:p w14:paraId="628930E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107E8DE5" w14:textId="77777777" w:rsidTr="002F25B6">
        <w:tc>
          <w:tcPr>
            <w:tcW w:w="1439" w:type="pct"/>
            <w:vMerge/>
            <w:vAlign w:val="center"/>
          </w:tcPr>
          <w:p w14:paraId="1EABEDE4" w14:textId="77777777" w:rsidR="00522E1D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44D1F67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45E99E6E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Ввод символов, отличных от цифр</w:t>
            </w:r>
          </w:p>
        </w:tc>
        <w:tc>
          <w:tcPr>
            <w:tcW w:w="1397" w:type="pct"/>
            <w:vMerge/>
            <w:vAlign w:val="center"/>
          </w:tcPr>
          <w:p w14:paraId="2E6FC252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</w:tr>
      <w:tr w:rsidR="00522E1D" w:rsidRPr="00211EFA" w14:paraId="3EE13CB4" w14:textId="77777777" w:rsidTr="002F25B6">
        <w:tc>
          <w:tcPr>
            <w:tcW w:w="1439" w:type="pct"/>
            <w:vMerge/>
            <w:vAlign w:val="center"/>
          </w:tcPr>
          <w:p w14:paraId="62165651" w14:textId="77777777" w:rsidR="00522E1D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0DFA504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56E54D2A" w14:textId="77777777" w:rsidR="00522E1D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количества символов свыше 4</w:t>
            </w:r>
          </w:p>
        </w:tc>
        <w:tc>
          <w:tcPr>
            <w:tcW w:w="1397" w:type="pct"/>
            <w:vAlign w:val="center"/>
          </w:tcPr>
          <w:p w14:paraId="35CE1AA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Дальнейший ввод символов невозможен</w:t>
            </w:r>
          </w:p>
        </w:tc>
      </w:tr>
    </w:tbl>
    <w:p w14:paraId="61E29C88" w14:textId="560FBC4E" w:rsidR="00522E1D" w:rsidRDefault="00522E1D" w:rsidP="00D8232E">
      <w:pPr>
        <w:pStyle w:val="a3"/>
        <w:widowControl w:val="0"/>
        <w:spacing w:before="120" w:after="120"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ы форм, содержащих валидные и не валидные данные </w:t>
      </w:r>
      <w:r>
        <w:rPr>
          <w:sz w:val="28"/>
          <w:szCs w:val="28"/>
        </w:rPr>
        <w:lastRenderedPageBreak/>
        <w:t>приведены на Рис. 36-37. Общий стиль и шаблоны валидации схожи и для других частей программного средства.</w:t>
      </w:r>
    </w:p>
    <w:p w14:paraId="4D9BF0C3" w14:textId="77777777" w:rsidR="00522E1D" w:rsidRDefault="00522E1D" w:rsidP="00522E1D">
      <w:pPr>
        <w:pStyle w:val="a3"/>
        <w:widowControl w:val="0"/>
        <w:ind w:left="0"/>
        <w:jc w:val="both"/>
        <w:rPr>
          <w:sz w:val="28"/>
          <w:szCs w:val="28"/>
        </w:rPr>
      </w:pPr>
      <w:r w:rsidRPr="003B65BA">
        <w:rPr>
          <w:noProof/>
          <w:sz w:val="28"/>
          <w:szCs w:val="28"/>
        </w:rPr>
        <w:drawing>
          <wp:inline distT="0" distB="0" distL="0" distR="0" wp14:anchorId="1DBD47FA" wp14:editId="017F0A48">
            <wp:extent cx="5941060" cy="3218180"/>
            <wp:effectExtent l="12700" t="12700" r="15240" b="7620"/>
            <wp:docPr id="3182047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204714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8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703D22" w14:textId="23E9F18D" w:rsidR="00522E1D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6 – Пример формы, содержащей корректные и не корректные данные</w:t>
      </w:r>
    </w:p>
    <w:p w14:paraId="56E62874" w14:textId="77777777" w:rsidR="00522E1D" w:rsidRDefault="00522E1D" w:rsidP="00522E1D">
      <w:pPr>
        <w:pStyle w:val="a3"/>
        <w:widowControl w:val="0"/>
        <w:ind w:left="0"/>
        <w:rPr>
          <w:sz w:val="28"/>
          <w:szCs w:val="28"/>
        </w:rPr>
      </w:pPr>
    </w:p>
    <w:p w14:paraId="56AAC195" w14:textId="77777777" w:rsidR="00522E1D" w:rsidRDefault="00522E1D" w:rsidP="008D0BA5">
      <w:pPr>
        <w:pStyle w:val="a3"/>
        <w:widowControl w:val="0"/>
        <w:ind w:left="0"/>
        <w:jc w:val="both"/>
        <w:rPr>
          <w:sz w:val="28"/>
          <w:szCs w:val="28"/>
          <w:lang w:val="en-US"/>
        </w:rPr>
      </w:pPr>
      <w:r w:rsidRPr="003B65BA">
        <w:rPr>
          <w:noProof/>
          <w:sz w:val="28"/>
          <w:szCs w:val="28"/>
          <w:lang w:val="en-US"/>
        </w:rPr>
        <w:drawing>
          <wp:inline distT="0" distB="0" distL="0" distR="0" wp14:anchorId="01BA1213" wp14:editId="5A5412EE">
            <wp:extent cx="5941060" cy="3209925"/>
            <wp:effectExtent l="0" t="0" r="2540" b="3175"/>
            <wp:docPr id="13814799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147994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852A2" w14:textId="0D64420B" w:rsidR="000C34F4" w:rsidRDefault="00522E1D" w:rsidP="008D0BA5">
      <w:pPr>
        <w:widowControl w:val="0"/>
        <w:tabs>
          <w:tab w:val="left" w:pos="1985"/>
        </w:tabs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37 – Пример формы, содержащей пустые значения</w:t>
      </w:r>
    </w:p>
    <w:p w14:paraId="7CE44F83" w14:textId="77777777" w:rsidR="000C34F4" w:rsidRDefault="000C34F4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ев</w:t>
      </w:r>
      <w:r w:rsidRPr="000C34F4">
        <w:rPr>
          <w:sz w:val="28"/>
          <w:szCs w:val="28"/>
        </w:rPr>
        <w:t xml:space="preserve"> этап описания тестирования программного средства, перей</w:t>
      </w:r>
      <w:r>
        <w:rPr>
          <w:sz w:val="28"/>
          <w:szCs w:val="28"/>
        </w:rPr>
        <w:t>дем</w:t>
      </w:r>
      <w:r w:rsidRPr="000C34F4">
        <w:rPr>
          <w:sz w:val="28"/>
          <w:szCs w:val="28"/>
        </w:rPr>
        <w:t xml:space="preserve"> к оценке его качества</w:t>
      </w:r>
      <w:r>
        <w:rPr>
          <w:sz w:val="28"/>
          <w:szCs w:val="28"/>
        </w:rPr>
        <w:t>.</w:t>
      </w:r>
    </w:p>
    <w:p w14:paraId="58338CA9" w14:textId="77777777" w:rsidR="008D0BA5" w:rsidRDefault="008D0BA5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47696623" w14:textId="77777777" w:rsidR="001D3A37" w:rsidRPr="008D0BA5" w:rsidRDefault="001D3A37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0" w:name="_Toc168250652"/>
      <w:r w:rsidRPr="008D0BA5">
        <w:rPr>
          <w:rFonts w:ascii="Times New Roman" w:hAnsi="Times New Roman" w:cs="Times New Roman"/>
          <w:color w:val="auto"/>
          <w:sz w:val="28"/>
          <w:szCs w:val="28"/>
        </w:rPr>
        <w:t>Оценка качества созданного программного средства</w:t>
      </w:r>
      <w:bookmarkEnd w:id="80"/>
      <w:r w:rsidRPr="008D0BA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4A7EC6B5" w14:textId="29AD6A3D" w:rsidR="00752E7B" w:rsidRDefault="00752E7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оценки качества созданного программного средства будем </w:t>
      </w:r>
      <w:r>
        <w:rPr>
          <w:sz w:val="28"/>
          <w:szCs w:val="28"/>
        </w:rPr>
        <w:lastRenderedPageBreak/>
        <w:t xml:space="preserve">руководствоваться </w:t>
      </w:r>
      <w:r w:rsidR="008D0BA5">
        <w:rPr>
          <w:sz w:val="28"/>
          <w:szCs w:val="28"/>
        </w:rPr>
        <w:t xml:space="preserve">действующим на территории Российской Федерации </w:t>
      </w:r>
      <w:r w:rsidRPr="001D3A37">
        <w:rPr>
          <w:sz w:val="28"/>
          <w:szCs w:val="28"/>
        </w:rPr>
        <w:t>ГОСТ Р ИСО/МЭК 9126-93</w:t>
      </w:r>
      <w:r>
        <w:rPr>
          <w:sz w:val="28"/>
          <w:szCs w:val="28"/>
        </w:rPr>
        <w:t xml:space="preserve"> </w:t>
      </w:r>
      <w:r w:rsidRPr="00752E7B">
        <w:rPr>
          <w:sz w:val="28"/>
          <w:szCs w:val="28"/>
        </w:rPr>
        <w:t>[3]</w:t>
      </w:r>
      <w:r>
        <w:rPr>
          <w:sz w:val="28"/>
          <w:szCs w:val="28"/>
        </w:rPr>
        <w:t xml:space="preserve">, </w:t>
      </w:r>
      <w:r w:rsidR="001D3A37" w:rsidRPr="001D3A37">
        <w:rPr>
          <w:sz w:val="28"/>
          <w:szCs w:val="28"/>
        </w:rPr>
        <w:t>используя</w:t>
      </w:r>
      <w:r w:rsidR="008D0BA5">
        <w:rPr>
          <w:sz w:val="28"/>
          <w:szCs w:val="28"/>
        </w:rPr>
        <w:t xml:space="preserve"> такие</w:t>
      </w:r>
      <w:r w:rsidR="001D3A37" w:rsidRPr="001D3A37">
        <w:rPr>
          <w:sz w:val="28"/>
          <w:szCs w:val="28"/>
        </w:rPr>
        <w:t xml:space="preserve"> ключевые критерии</w:t>
      </w:r>
      <w:r w:rsidR="008D0BA5">
        <w:rPr>
          <w:sz w:val="28"/>
          <w:szCs w:val="28"/>
        </w:rPr>
        <w:t>, как</w:t>
      </w:r>
      <w:r w:rsidR="001D3A37" w:rsidRPr="001D3A37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функциональные возможности, </w:t>
      </w:r>
      <w:r w:rsidR="00DC6B86">
        <w:rPr>
          <w:sz w:val="28"/>
          <w:szCs w:val="28"/>
        </w:rPr>
        <w:t>надежность, практичность, эффективность, сопровождаемость и мобильность</w:t>
      </w:r>
      <w:r w:rsidR="001D3A37" w:rsidRPr="001D3A37">
        <w:rPr>
          <w:sz w:val="28"/>
          <w:szCs w:val="28"/>
        </w:rPr>
        <w:t>. Этот переход осуществляется через детальную проверку</w:t>
      </w:r>
      <w:r w:rsidR="008D0BA5">
        <w:rPr>
          <w:sz w:val="28"/>
          <w:szCs w:val="28"/>
        </w:rPr>
        <w:t xml:space="preserve"> того</w:t>
      </w:r>
      <w:r w:rsidR="001D3A37" w:rsidRPr="001D3A37">
        <w:rPr>
          <w:sz w:val="28"/>
          <w:szCs w:val="28"/>
        </w:rPr>
        <w:t xml:space="preserve">, </w:t>
      </w:r>
      <w:r w:rsidR="008D0BA5">
        <w:rPr>
          <w:sz w:val="28"/>
          <w:szCs w:val="28"/>
        </w:rPr>
        <w:t>насколько</w:t>
      </w:r>
      <w:r w:rsidR="001D3A37" w:rsidRPr="001D3A37">
        <w:rPr>
          <w:sz w:val="28"/>
          <w:szCs w:val="28"/>
        </w:rPr>
        <w:t xml:space="preserve"> программное средство соответствует заявленным требованиям и стандартам качества.</w:t>
      </w:r>
      <w:r w:rsidR="00956067">
        <w:rPr>
          <w:sz w:val="28"/>
          <w:szCs w:val="28"/>
        </w:rPr>
        <w:t xml:space="preserve"> </w:t>
      </w:r>
      <w:r w:rsidR="008E407D">
        <w:rPr>
          <w:sz w:val="28"/>
          <w:szCs w:val="28"/>
        </w:rPr>
        <w:t>Для оценки</w:t>
      </w:r>
      <w:r w:rsidR="00956067">
        <w:rPr>
          <w:sz w:val="28"/>
          <w:szCs w:val="28"/>
        </w:rPr>
        <w:t xml:space="preserve"> метрик будем использовать шкалу от 1 до 5, где 1 –</w:t>
      </w:r>
      <w:r w:rsidR="008E407D">
        <w:rPr>
          <w:sz w:val="28"/>
          <w:szCs w:val="28"/>
        </w:rPr>
        <w:t xml:space="preserve"> </w:t>
      </w:r>
      <w:r w:rsidR="00956067">
        <w:rPr>
          <w:sz w:val="28"/>
          <w:szCs w:val="28"/>
        </w:rPr>
        <w:t>реализовано неудовлетворительно (требуется, но не реализовано), а 5 – реализована в полном соответствии с требованиями.</w:t>
      </w:r>
      <w:r w:rsidR="001D3A37" w:rsidRPr="001D3A37">
        <w:rPr>
          <w:sz w:val="28"/>
          <w:szCs w:val="28"/>
        </w:rPr>
        <w:t xml:space="preserve"> </w:t>
      </w:r>
    </w:p>
    <w:p w14:paraId="1E06C252" w14:textId="4301A117" w:rsidR="008D0BA5" w:rsidRDefault="008D0BA5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каждый критерий в отдельности:</w:t>
      </w:r>
    </w:p>
    <w:p w14:paraId="359EB7AE" w14:textId="4A669518" w:rsidR="00752E7B" w:rsidRPr="00956067" w:rsidRDefault="008D0BA5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1" w:name="_Toc168250653"/>
      <w:r w:rsidRPr="00956067">
        <w:rPr>
          <w:rFonts w:ascii="Times New Roman" w:hAnsi="Times New Roman" w:cs="Times New Roman"/>
          <w:color w:val="auto"/>
          <w:sz w:val="28"/>
          <w:szCs w:val="28"/>
        </w:rPr>
        <w:t>Функциональные возможности</w:t>
      </w:r>
      <w:bookmarkEnd w:id="81"/>
    </w:p>
    <w:p w14:paraId="73BDCD3A" w14:textId="22E4FB86" w:rsidR="00956067" w:rsidRDefault="00956067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данному критерию относятся: пригодность, правильность, способность к взаимодействию, согласованность, защищенность. Оценка по каждому пункту сложилась следующим образом:</w:t>
      </w:r>
    </w:p>
    <w:p w14:paraId="33BE992C" w14:textId="62ABCBFE" w:rsidR="008D0BA5" w:rsidRPr="0068189B" w:rsidRDefault="00956067" w:rsidP="0068189B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68189B">
        <w:rPr>
          <w:b/>
          <w:bCs/>
          <w:sz w:val="28"/>
          <w:szCs w:val="28"/>
        </w:rPr>
        <w:t>Пригодность</w:t>
      </w:r>
      <w:r w:rsidR="008D0BA5" w:rsidRPr="0068189B">
        <w:rPr>
          <w:b/>
          <w:bCs/>
          <w:sz w:val="28"/>
          <w:szCs w:val="28"/>
        </w:rPr>
        <w:t xml:space="preserve"> </w:t>
      </w:r>
    </w:p>
    <w:p w14:paraId="0DBD7472" w14:textId="313D3BAE" w:rsidR="00956067" w:rsidRDefault="00956067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 разработанных функций полностью покрывает все функциональные требования.</w:t>
      </w:r>
    </w:p>
    <w:p w14:paraId="22174F7E" w14:textId="42688AE2" w:rsidR="00956067" w:rsidRPr="0068189B" w:rsidRDefault="00956067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>Оценка за пригодность: 5/5</w:t>
      </w:r>
    </w:p>
    <w:p w14:paraId="30DF9485" w14:textId="5AFB0827" w:rsidR="00956067" w:rsidRPr="0068189B" w:rsidRDefault="00956067" w:rsidP="0068189B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68189B">
        <w:rPr>
          <w:b/>
          <w:bCs/>
          <w:sz w:val="28"/>
          <w:szCs w:val="28"/>
        </w:rPr>
        <w:t>Правильность</w:t>
      </w:r>
    </w:p>
    <w:p w14:paraId="72CF35B3" w14:textId="5DFEE253" w:rsidR="00956067" w:rsidRDefault="0068189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обых условий к точности вычислений в программном средстве не предусматривается, при этом: данные в отчетах полностью соответствуют ожидаемым, все рассчитываемые значения являются корректными.</w:t>
      </w:r>
    </w:p>
    <w:p w14:paraId="4C099AC1" w14:textId="33405F69" w:rsidR="0068189B" w:rsidRPr="0068189B" w:rsidRDefault="0068189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>Оценка за правильность: 5/5</w:t>
      </w:r>
    </w:p>
    <w:p w14:paraId="5588E26D" w14:textId="7DBA29C0" w:rsidR="0068189B" w:rsidRPr="0068189B" w:rsidRDefault="0068189B" w:rsidP="0068189B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68189B">
        <w:rPr>
          <w:b/>
          <w:bCs/>
          <w:sz w:val="28"/>
          <w:szCs w:val="28"/>
        </w:rPr>
        <w:t>Способность к взаимодействию</w:t>
      </w:r>
    </w:p>
    <w:p w14:paraId="596FA29D" w14:textId="240EAD8E" w:rsidR="00956067" w:rsidRDefault="00310F6E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ом этапе, разработанное программное средство не рассматривается со стороны взаимодействия с другими системами, хотя допускает данную возможность благодаря </w:t>
      </w:r>
      <w:r>
        <w:rPr>
          <w:sz w:val="28"/>
          <w:szCs w:val="28"/>
          <w:lang w:val="en-US"/>
        </w:rPr>
        <w:t>API</w:t>
      </w:r>
      <w:r w:rsidRPr="00310F6E">
        <w:rPr>
          <w:sz w:val="28"/>
          <w:szCs w:val="28"/>
        </w:rPr>
        <w:t>.</w:t>
      </w:r>
    </w:p>
    <w:p w14:paraId="425D40A9" w14:textId="45B0834F" w:rsidR="00310F6E" w:rsidRPr="00310F6E" w:rsidRDefault="00310F6E" w:rsidP="00310F6E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способность к взаимодействию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не оценивается</w:t>
      </w:r>
    </w:p>
    <w:p w14:paraId="4A0A4091" w14:textId="3299C8D8" w:rsidR="0068189B" w:rsidRPr="0068189B" w:rsidRDefault="0068189B" w:rsidP="0068189B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68189B">
        <w:rPr>
          <w:b/>
          <w:bCs/>
          <w:sz w:val="28"/>
          <w:szCs w:val="28"/>
        </w:rPr>
        <w:t>Согласованность</w:t>
      </w:r>
    </w:p>
    <w:p w14:paraId="2C1C69CC" w14:textId="4456C044" w:rsidR="0068189B" w:rsidRDefault="0068189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 допустимых для ввода данных полностью порывает требования приказа Минздрава </w:t>
      </w:r>
      <w:r w:rsidRPr="0068189B">
        <w:rPr>
          <w:sz w:val="28"/>
          <w:szCs w:val="28"/>
        </w:rPr>
        <w:t>[2].</w:t>
      </w:r>
    </w:p>
    <w:p w14:paraId="51416EA4" w14:textId="521B2531" w:rsidR="0068189B" w:rsidRDefault="0068189B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>Оценка за согласованность: 5/5</w:t>
      </w:r>
    </w:p>
    <w:p w14:paraId="460CEB87" w14:textId="5D46FAC2" w:rsidR="008C224F" w:rsidRPr="008C224F" w:rsidRDefault="008C224F" w:rsidP="008C224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8C224F">
        <w:rPr>
          <w:b/>
          <w:bCs/>
          <w:sz w:val="28"/>
          <w:szCs w:val="28"/>
        </w:rPr>
        <w:t>Защищенность</w:t>
      </w:r>
    </w:p>
    <w:p w14:paraId="5F738F62" w14:textId="70F48E38" w:rsidR="008C224F" w:rsidRDefault="008C224F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граммном средстве предусмотрена защита от несанкционированного доступа путем ввода пароля. Также стоит отметить, </w:t>
      </w:r>
      <w:r>
        <w:rPr>
          <w:sz w:val="28"/>
          <w:szCs w:val="28"/>
        </w:rPr>
        <w:lastRenderedPageBreak/>
        <w:t>что пароль в базе данных хранится в виде хэша, что обеспечивает дополнительную защиту данных.</w:t>
      </w:r>
    </w:p>
    <w:p w14:paraId="4ABE7F74" w14:textId="7BCD449E" w:rsidR="008C224F" w:rsidRPr="008C224F" w:rsidRDefault="008C224F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защищенность</w:t>
      </w:r>
      <w:r w:rsidRPr="0068189B">
        <w:rPr>
          <w:i/>
          <w:iCs/>
          <w:sz w:val="28"/>
          <w:szCs w:val="28"/>
        </w:rPr>
        <w:t>: 5/5</w:t>
      </w:r>
    </w:p>
    <w:p w14:paraId="093F3A9C" w14:textId="57453301" w:rsidR="0068189B" w:rsidRPr="0068189B" w:rsidRDefault="0068189B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Итого за </w:t>
      </w:r>
      <w:r w:rsidR="008C224F">
        <w:rPr>
          <w:b/>
          <w:bCs/>
          <w:sz w:val="28"/>
          <w:szCs w:val="28"/>
        </w:rPr>
        <w:t>раздел</w:t>
      </w:r>
      <w:r>
        <w:rPr>
          <w:b/>
          <w:bCs/>
          <w:sz w:val="28"/>
          <w:szCs w:val="28"/>
        </w:rPr>
        <w:t xml:space="preserve">: </w:t>
      </w:r>
      <w:r w:rsidR="008C224F">
        <w:rPr>
          <w:b/>
          <w:bCs/>
          <w:sz w:val="28"/>
          <w:szCs w:val="28"/>
        </w:rPr>
        <w:t>20</w:t>
      </w:r>
      <w:r>
        <w:rPr>
          <w:b/>
          <w:bCs/>
          <w:sz w:val="28"/>
          <w:szCs w:val="28"/>
        </w:rPr>
        <w:t>/</w:t>
      </w:r>
      <w:r w:rsidR="008C224F">
        <w:rPr>
          <w:b/>
          <w:bCs/>
          <w:sz w:val="28"/>
          <w:szCs w:val="28"/>
        </w:rPr>
        <w:t>20</w:t>
      </w:r>
      <w:r w:rsidR="006524D1">
        <w:rPr>
          <w:b/>
          <w:bCs/>
          <w:sz w:val="28"/>
          <w:szCs w:val="28"/>
        </w:rPr>
        <w:t xml:space="preserve"> (100%)</w:t>
      </w:r>
    </w:p>
    <w:p w14:paraId="09B04511" w14:textId="3FEA9B81" w:rsidR="0068189B" w:rsidRPr="0046116D" w:rsidRDefault="008C224F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2" w:name="_Toc168250654"/>
      <w:r w:rsidRPr="0046116D">
        <w:rPr>
          <w:rFonts w:ascii="Times New Roman" w:hAnsi="Times New Roman" w:cs="Times New Roman"/>
          <w:color w:val="auto"/>
          <w:sz w:val="28"/>
          <w:szCs w:val="28"/>
        </w:rPr>
        <w:t>Надежность</w:t>
      </w:r>
      <w:bookmarkEnd w:id="82"/>
    </w:p>
    <w:p w14:paraId="33A7F767" w14:textId="5676E679" w:rsidR="008C224F" w:rsidRDefault="008C224F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данному критерию относятся: стабильность, устойчивость к ошибке, восстанавливаемость.</w:t>
      </w:r>
      <w:r w:rsidRPr="008C224F">
        <w:rPr>
          <w:sz w:val="28"/>
          <w:szCs w:val="28"/>
        </w:rPr>
        <w:t xml:space="preserve"> </w:t>
      </w:r>
      <w:r>
        <w:rPr>
          <w:sz w:val="28"/>
          <w:szCs w:val="28"/>
        </w:rPr>
        <w:t>Оценка по каждому пункту сложилась следующим образом:</w:t>
      </w:r>
    </w:p>
    <w:p w14:paraId="55B17371" w14:textId="7003301D" w:rsidR="008C224F" w:rsidRPr="0046116D" w:rsidRDefault="008C224F" w:rsidP="0046116D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46116D">
        <w:rPr>
          <w:b/>
          <w:bCs/>
          <w:sz w:val="28"/>
          <w:szCs w:val="28"/>
        </w:rPr>
        <w:t>Стабильность</w:t>
      </w:r>
    </w:p>
    <w:p w14:paraId="1F4EB9A8" w14:textId="026B2722" w:rsidR="008C224F" w:rsidRDefault="008C224F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нное программное средство еще не было широко протестировано на пользователях, поэтому объективно оценить данный параметр сложно. </w:t>
      </w:r>
      <w:r w:rsidR="006A760A">
        <w:rPr>
          <w:sz w:val="28"/>
          <w:szCs w:val="28"/>
        </w:rPr>
        <w:t>При этом в программном средстве реализовано большое количество обработчиков ошибок.</w:t>
      </w:r>
    </w:p>
    <w:p w14:paraId="1AF246CA" w14:textId="0FF28EBF" w:rsidR="006A760A" w:rsidRPr="008C224F" w:rsidRDefault="006A760A" w:rsidP="006A760A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стабильность</w:t>
      </w:r>
      <w:r w:rsidRPr="0068189B">
        <w:rPr>
          <w:i/>
          <w:iCs/>
          <w:sz w:val="28"/>
          <w:szCs w:val="28"/>
        </w:rPr>
        <w:t xml:space="preserve">: </w:t>
      </w:r>
      <w:r w:rsidR="006524D1">
        <w:rPr>
          <w:i/>
          <w:iCs/>
          <w:sz w:val="28"/>
          <w:szCs w:val="28"/>
        </w:rPr>
        <w:t>не оценивается</w:t>
      </w:r>
    </w:p>
    <w:p w14:paraId="2D30F188" w14:textId="0E9D79C7" w:rsidR="006A760A" w:rsidRPr="0046116D" w:rsidRDefault="006A760A" w:rsidP="0046116D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46116D">
        <w:rPr>
          <w:b/>
          <w:bCs/>
          <w:sz w:val="28"/>
          <w:szCs w:val="28"/>
        </w:rPr>
        <w:t>Устойчивость к ошибке</w:t>
      </w:r>
    </w:p>
    <w:p w14:paraId="4D399EE4" w14:textId="0F5FFAAF" w:rsidR="006A760A" w:rsidRDefault="006A760A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того, что данное программное средство находится на самой ранней степени зрелости, мероприятия устойчивости по большей части не были реализованы</w:t>
      </w:r>
      <w:r w:rsidR="008612B3">
        <w:rPr>
          <w:sz w:val="28"/>
          <w:szCs w:val="28"/>
        </w:rPr>
        <w:t>. Стоит отметить, что и требований заказчика по этому поводу выдвинуто не было, хотя дальнейшее развитие программного средства предполагает соблюдение ряда таких мероприятий.</w:t>
      </w:r>
    </w:p>
    <w:p w14:paraId="5E6B1479" w14:textId="19C5F7B7" w:rsidR="0046116D" w:rsidRDefault="0046116D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интерфейсы взаимодействия с программным средством заданы явно, а принимаемые аргументы для функций (параметры запросов к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>) типизированы, а также присутствуют обработчики ошибок.</w:t>
      </w:r>
    </w:p>
    <w:p w14:paraId="6CBEBF53" w14:textId="0E49D6AD" w:rsidR="008612B3" w:rsidRPr="008C224F" w:rsidRDefault="008612B3" w:rsidP="008612B3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устойчивость к ошибке</w:t>
      </w:r>
      <w:r w:rsidRPr="0068189B">
        <w:rPr>
          <w:i/>
          <w:iCs/>
          <w:sz w:val="28"/>
          <w:szCs w:val="28"/>
        </w:rPr>
        <w:t xml:space="preserve">: </w:t>
      </w:r>
      <w:r w:rsidR="0046116D">
        <w:rPr>
          <w:i/>
          <w:iCs/>
          <w:sz w:val="28"/>
          <w:szCs w:val="28"/>
        </w:rPr>
        <w:t>3</w:t>
      </w:r>
      <w:r w:rsidRPr="0068189B">
        <w:rPr>
          <w:i/>
          <w:iCs/>
          <w:sz w:val="28"/>
          <w:szCs w:val="28"/>
        </w:rPr>
        <w:t>/5</w:t>
      </w:r>
    </w:p>
    <w:p w14:paraId="31851BF5" w14:textId="49667848" w:rsidR="008612B3" w:rsidRPr="0046116D" w:rsidRDefault="008612B3" w:rsidP="0046116D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46116D">
        <w:rPr>
          <w:b/>
          <w:bCs/>
          <w:sz w:val="28"/>
          <w:szCs w:val="28"/>
        </w:rPr>
        <w:t>Восстанавливаемость</w:t>
      </w:r>
    </w:p>
    <w:p w14:paraId="5E75FAB9" w14:textId="6ED5A8DD" w:rsidR="008C224F" w:rsidRDefault="008612B3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м местом в разработанном программном средстве, которое может привести к повреждению данных</w:t>
      </w:r>
      <w:r w:rsidR="0046116D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46116D">
        <w:rPr>
          <w:sz w:val="28"/>
          <w:szCs w:val="28"/>
        </w:rPr>
        <w:t xml:space="preserve">является </w:t>
      </w:r>
      <w:r>
        <w:rPr>
          <w:sz w:val="28"/>
          <w:szCs w:val="28"/>
        </w:rPr>
        <w:t xml:space="preserve">база данных. </w:t>
      </w:r>
      <w:r w:rsidR="0046116D">
        <w:rPr>
          <w:sz w:val="28"/>
          <w:szCs w:val="28"/>
        </w:rPr>
        <w:t>В случае записи в базу данных некорректных или несогласованных значений, исправить их можно будет только вручную. При этом можно сразу заменить поврежденную базу данных на корректную и программное средство продолжит свое функционирование.</w:t>
      </w:r>
    </w:p>
    <w:p w14:paraId="6054CE29" w14:textId="6D0BC39F" w:rsidR="0046116D" w:rsidRPr="008C224F" w:rsidRDefault="0046116D" w:rsidP="0046116D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восстанавлива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3</w:t>
      </w:r>
      <w:r w:rsidRPr="0068189B">
        <w:rPr>
          <w:i/>
          <w:iCs/>
          <w:sz w:val="28"/>
          <w:szCs w:val="28"/>
        </w:rPr>
        <w:t>/5</w:t>
      </w:r>
    </w:p>
    <w:p w14:paraId="61FA82E4" w14:textId="0A0C4DE4" w:rsidR="0046116D" w:rsidRPr="0068189B" w:rsidRDefault="0046116D" w:rsidP="0046116D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Итого за раздел: </w:t>
      </w:r>
      <w:r w:rsidR="006524D1">
        <w:rPr>
          <w:b/>
          <w:bCs/>
          <w:sz w:val="28"/>
          <w:szCs w:val="28"/>
        </w:rPr>
        <w:t>6</w:t>
      </w:r>
      <w:r>
        <w:rPr>
          <w:b/>
          <w:bCs/>
          <w:sz w:val="28"/>
          <w:szCs w:val="28"/>
        </w:rPr>
        <w:t>/1</w:t>
      </w:r>
      <w:r w:rsidR="006524D1">
        <w:rPr>
          <w:b/>
          <w:bCs/>
          <w:sz w:val="28"/>
          <w:szCs w:val="28"/>
        </w:rPr>
        <w:t>0 (60%)</w:t>
      </w:r>
    </w:p>
    <w:p w14:paraId="24179C63" w14:textId="2158B2C0" w:rsidR="0001717B" w:rsidRPr="00E53CFF" w:rsidRDefault="0001717B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3" w:name="_Toc168250655"/>
      <w:r w:rsidRPr="0001717B">
        <w:rPr>
          <w:rFonts w:ascii="Times New Roman" w:hAnsi="Times New Roman" w:cs="Times New Roman"/>
          <w:color w:val="auto"/>
          <w:sz w:val="28"/>
          <w:szCs w:val="28"/>
        </w:rPr>
        <w:t>Практичность</w:t>
      </w:r>
      <w:bookmarkEnd w:id="83"/>
      <w:r w:rsidRPr="0001717B">
        <w:rPr>
          <w:rFonts w:ascii="Times New Roman" w:hAnsi="Times New Roman" w:cs="Times New Roman"/>
          <w:color w:val="auto"/>
          <w:sz w:val="28"/>
          <w:szCs w:val="28"/>
        </w:rPr>
        <w:t> </w:t>
      </w:r>
    </w:p>
    <w:p w14:paraId="0DA7BCFA" w14:textId="34F49A1D" w:rsidR="0001717B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данному критерию относятся: понятность, обучаемость, простота </w:t>
      </w:r>
      <w:r>
        <w:rPr>
          <w:sz w:val="28"/>
          <w:szCs w:val="28"/>
        </w:rPr>
        <w:lastRenderedPageBreak/>
        <w:t>использования.</w:t>
      </w:r>
      <w:r w:rsidRPr="008C224F">
        <w:rPr>
          <w:sz w:val="28"/>
          <w:szCs w:val="28"/>
        </w:rPr>
        <w:t xml:space="preserve"> </w:t>
      </w:r>
      <w:r>
        <w:rPr>
          <w:sz w:val="28"/>
          <w:szCs w:val="28"/>
        </w:rPr>
        <w:t>Оценка по каждому пункту сложилась следующим образом:</w:t>
      </w:r>
    </w:p>
    <w:p w14:paraId="2FA54D14" w14:textId="6F40CFC2" w:rsidR="0001717B" w:rsidRPr="00E53CFF" w:rsidRDefault="0001717B" w:rsidP="00E53CF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E53CFF">
        <w:rPr>
          <w:b/>
          <w:bCs/>
          <w:sz w:val="28"/>
          <w:szCs w:val="28"/>
        </w:rPr>
        <w:t>Понятность</w:t>
      </w:r>
    </w:p>
    <w:p w14:paraId="5A78057A" w14:textId="2BF26C22" w:rsidR="0001717B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щая логическая концепция разработанного программного средства задана явно и соответствует реальным процессам ведения медицинских карт детей на бумажных носителях.</w:t>
      </w:r>
    </w:p>
    <w:p w14:paraId="7D164ED4" w14:textId="77B1D62D" w:rsidR="0001717B" w:rsidRPr="008C224F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понятн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27A975B8" w14:textId="36E57FA2" w:rsidR="0001717B" w:rsidRPr="00E53CFF" w:rsidRDefault="0001717B" w:rsidP="00E53CF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E53CFF">
        <w:rPr>
          <w:b/>
          <w:bCs/>
          <w:sz w:val="28"/>
          <w:szCs w:val="28"/>
        </w:rPr>
        <w:t>Обучаемость</w:t>
      </w:r>
    </w:p>
    <w:p w14:paraId="43CDB52E" w14:textId="5D544274" w:rsidR="0001717B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ольшинство действий Пользователя являются стандартными (ввод текста в текстовые поля, выбор из всплывающего списка и так далее), а разделы медицинских карт расположены в полном соответствии с бумажными носителями, что обеспечивает легкий переход на ведение медицинских карт в электронном виде.</w:t>
      </w:r>
    </w:p>
    <w:p w14:paraId="69D56638" w14:textId="623BA240" w:rsidR="0001717B" w:rsidRPr="008C224F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обуча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1C9BBFF5" w14:textId="2B70D6C2" w:rsidR="0001717B" w:rsidRPr="00E53CFF" w:rsidRDefault="0001717B" w:rsidP="00E53CF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E53CFF">
        <w:rPr>
          <w:b/>
          <w:bCs/>
          <w:sz w:val="28"/>
          <w:szCs w:val="28"/>
        </w:rPr>
        <w:t>Простота использования</w:t>
      </w:r>
    </w:p>
    <w:p w14:paraId="4384D308" w14:textId="018723D9" w:rsidR="0001717B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 Пользователя не требуется никаких специфических действий по эксплуатации и оперативному управлению </w:t>
      </w:r>
      <w:r w:rsidR="00E53CFF">
        <w:rPr>
          <w:sz w:val="28"/>
          <w:szCs w:val="28"/>
        </w:rPr>
        <w:t>программным средством.</w:t>
      </w:r>
    </w:p>
    <w:p w14:paraId="5559EDD3" w14:textId="2F656D84" w:rsidR="00E53CFF" w:rsidRPr="008C224F" w:rsidRDefault="00E53CFF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простоту использования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12B57D8D" w14:textId="2466CB69" w:rsidR="00E53CFF" w:rsidRDefault="00E53CFF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того за раздел: 15/15</w:t>
      </w:r>
      <w:r w:rsidR="006524D1">
        <w:rPr>
          <w:b/>
          <w:bCs/>
          <w:sz w:val="28"/>
          <w:szCs w:val="28"/>
        </w:rPr>
        <w:t xml:space="preserve"> (100%)</w:t>
      </w:r>
    </w:p>
    <w:p w14:paraId="2F758363" w14:textId="25DEA6DF" w:rsidR="00E53CFF" w:rsidRPr="00EF49E9" w:rsidRDefault="00E53CFF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4" w:name="_Toc168250656"/>
      <w:r w:rsidRPr="00EF49E9">
        <w:rPr>
          <w:rFonts w:ascii="Times New Roman" w:hAnsi="Times New Roman" w:cs="Times New Roman"/>
          <w:color w:val="auto"/>
          <w:sz w:val="28"/>
          <w:szCs w:val="28"/>
        </w:rPr>
        <w:t>Эффективность</w:t>
      </w:r>
      <w:bookmarkEnd w:id="84"/>
    </w:p>
    <w:p w14:paraId="66ABF832" w14:textId="054F94ED" w:rsidR="00E53CFF" w:rsidRDefault="00E53CFF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данному критерию относятся: х</w:t>
      </w:r>
      <w:r w:rsidRPr="00E53CFF">
        <w:rPr>
          <w:sz w:val="28"/>
          <w:szCs w:val="28"/>
        </w:rPr>
        <w:t>арактер изменения во времени</w:t>
      </w:r>
      <w:r>
        <w:rPr>
          <w:sz w:val="28"/>
          <w:szCs w:val="28"/>
        </w:rPr>
        <w:t>, х</w:t>
      </w:r>
      <w:r w:rsidRPr="00E53CFF">
        <w:rPr>
          <w:sz w:val="28"/>
          <w:szCs w:val="28"/>
        </w:rPr>
        <w:t>арактер изменения ресурсов</w:t>
      </w:r>
      <w:r>
        <w:rPr>
          <w:sz w:val="28"/>
          <w:szCs w:val="28"/>
        </w:rPr>
        <w:t>.</w:t>
      </w:r>
    </w:p>
    <w:p w14:paraId="34362E55" w14:textId="16BBC275" w:rsidR="00EF49E9" w:rsidRDefault="00E53CFF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амой медленной и ресурсоемкой частью разработанного программного средства является база данных. Так как пользователь в программе всего один, а количество детей в детском саду из года в год особо не меняется, то и потребность в ресурсах и время отклика будут</w:t>
      </w:r>
      <w:r w:rsidR="00EF49E9">
        <w:rPr>
          <w:sz w:val="28"/>
          <w:szCs w:val="28"/>
        </w:rPr>
        <w:t xml:space="preserve"> примерно постоянными. Таким образом это не результат программной реализации, а особенность предметной области и текущий однопользовательский формат, поэтому данный критерий оцениваться не будет.</w:t>
      </w:r>
    </w:p>
    <w:p w14:paraId="59BA5985" w14:textId="53002619" w:rsidR="00310F6E" w:rsidRPr="008C224F" w:rsidRDefault="00310F6E" w:rsidP="00310F6E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эффективн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не оценивается</w:t>
      </w:r>
    </w:p>
    <w:p w14:paraId="2B01E86A" w14:textId="0535D292" w:rsidR="00EF49E9" w:rsidRPr="001C7A49" w:rsidRDefault="00310F6E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5" w:name="_Toc168250657"/>
      <w:r w:rsidRPr="001C7A49">
        <w:rPr>
          <w:rFonts w:ascii="Times New Roman" w:hAnsi="Times New Roman" w:cs="Times New Roman"/>
          <w:color w:val="auto"/>
          <w:sz w:val="28"/>
          <w:szCs w:val="28"/>
        </w:rPr>
        <w:t>Сопровождаемость</w:t>
      </w:r>
      <w:bookmarkEnd w:id="85"/>
    </w:p>
    <w:p w14:paraId="7EB4F8FC" w14:textId="717C9D58" w:rsidR="00310F6E" w:rsidRDefault="00310F6E" w:rsidP="00310F6E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данному критерию относятся: </w:t>
      </w:r>
      <w:proofErr w:type="spellStart"/>
      <w:r>
        <w:rPr>
          <w:sz w:val="28"/>
          <w:szCs w:val="28"/>
        </w:rPr>
        <w:t>анализируемость</w:t>
      </w:r>
      <w:proofErr w:type="spellEnd"/>
      <w:r>
        <w:rPr>
          <w:sz w:val="28"/>
          <w:szCs w:val="28"/>
        </w:rPr>
        <w:t xml:space="preserve">, изменяемость, устойчивость, </w:t>
      </w:r>
      <w:r w:rsidR="00B6397C">
        <w:rPr>
          <w:sz w:val="28"/>
          <w:szCs w:val="28"/>
        </w:rPr>
        <w:t>тестируемость</w:t>
      </w:r>
      <w:r>
        <w:rPr>
          <w:sz w:val="28"/>
          <w:szCs w:val="28"/>
        </w:rPr>
        <w:t>.</w:t>
      </w:r>
      <w:r w:rsidRPr="008C224F">
        <w:rPr>
          <w:sz w:val="28"/>
          <w:szCs w:val="28"/>
        </w:rPr>
        <w:t xml:space="preserve"> </w:t>
      </w:r>
      <w:r>
        <w:rPr>
          <w:sz w:val="28"/>
          <w:szCs w:val="28"/>
        </w:rPr>
        <w:t>Оценка по каждому пункту сложилась следующим образом:</w:t>
      </w:r>
    </w:p>
    <w:p w14:paraId="11A59F1F" w14:textId="49A53D7E" w:rsidR="00B6397C" w:rsidRPr="001C7A49" w:rsidRDefault="00B6397C" w:rsidP="001C7A49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1C7A49">
        <w:rPr>
          <w:b/>
          <w:bCs/>
          <w:sz w:val="28"/>
          <w:szCs w:val="28"/>
        </w:rPr>
        <w:t>Анализируемость</w:t>
      </w:r>
      <w:proofErr w:type="spellEnd"/>
    </w:p>
    <w:p w14:paraId="17847BB1" w14:textId="42AACA0D" w:rsidR="00310F6E" w:rsidRDefault="00B6397C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нное программное средство содержит подробную </w:t>
      </w:r>
      <w:r>
        <w:rPr>
          <w:sz w:val="28"/>
          <w:szCs w:val="28"/>
        </w:rPr>
        <w:lastRenderedPageBreak/>
        <w:t>документацию в форме текущей пояснительной записки. При этом такие инструменты, как: статические анализаторы кода, логирование и трассировка не используются.</w:t>
      </w:r>
    </w:p>
    <w:p w14:paraId="6A25B9AE" w14:textId="791DECAC" w:rsidR="00B6397C" w:rsidRPr="008C224F" w:rsidRDefault="00B6397C" w:rsidP="00B6397C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простоту использования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3</w:t>
      </w:r>
      <w:r w:rsidRPr="0068189B">
        <w:rPr>
          <w:i/>
          <w:iCs/>
          <w:sz w:val="28"/>
          <w:szCs w:val="28"/>
        </w:rPr>
        <w:t>/5</w:t>
      </w:r>
    </w:p>
    <w:p w14:paraId="4763F7B7" w14:textId="6AAFFF22" w:rsidR="00B6397C" w:rsidRPr="001C7A49" w:rsidRDefault="00B6397C" w:rsidP="001C7A49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C7A49">
        <w:rPr>
          <w:b/>
          <w:bCs/>
          <w:sz w:val="28"/>
          <w:szCs w:val="28"/>
        </w:rPr>
        <w:t>Изменяемость</w:t>
      </w:r>
    </w:p>
    <w:p w14:paraId="0FF71EF7" w14:textId="50052691" w:rsidR="00B6397C" w:rsidRDefault="00B6397C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полностью разбит на модули, </w:t>
      </w:r>
      <w:r w:rsidR="00F32E51">
        <w:rPr>
          <w:sz w:val="28"/>
          <w:szCs w:val="28"/>
        </w:rPr>
        <w:t xml:space="preserve">а также в проекте задействована система контроля версий, </w:t>
      </w:r>
      <w:r>
        <w:rPr>
          <w:sz w:val="28"/>
          <w:szCs w:val="28"/>
        </w:rPr>
        <w:t>что облегчает модификацию</w:t>
      </w:r>
      <w:r w:rsidR="00F32E51">
        <w:rPr>
          <w:sz w:val="28"/>
          <w:szCs w:val="28"/>
        </w:rPr>
        <w:t xml:space="preserve"> программного средства. При этом явное применение каких-либо общепринятых шаблонов проектирования отсутствует.</w:t>
      </w:r>
    </w:p>
    <w:p w14:paraId="6A7D631E" w14:textId="7D451054" w:rsidR="00F32E51" w:rsidRPr="008C224F" w:rsidRDefault="00F32E51" w:rsidP="00F32E51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изменя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4</w:t>
      </w:r>
      <w:r w:rsidRPr="0068189B">
        <w:rPr>
          <w:i/>
          <w:iCs/>
          <w:sz w:val="28"/>
          <w:szCs w:val="28"/>
        </w:rPr>
        <w:t>/5</w:t>
      </w:r>
    </w:p>
    <w:p w14:paraId="137676FE" w14:textId="078685D1" w:rsidR="00F32E51" w:rsidRPr="001C7A49" w:rsidRDefault="00F32E51" w:rsidP="001C7A49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C7A49">
        <w:rPr>
          <w:b/>
          <w:bCs/>
          <w:sz w:val="28"/>
          <w:szCs w:val="28"/>
        </w:rPr>
        <w:t>Устойчивость</w:t>
      </w:r>
    </w:p>
    <w:p w14:paraId="7687E082" w14:textId="3D6E63DB" w:rsidR="00F32E51" w:rsidRDefault="00F32E51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уже отмечалось в оценке надежности, в разработанном программном средстве присутствуют обработчики ошибок</w:t>
      </w:r>
      <w:r w:rsidR="001C7A49">
        <w:rPr>
          <w:sz w:val="28"/>
          <w:szCs w:val="28"/>
        </w:rPr>
        <w:t>, но конкретных мероприятий по обеспечению отказоустойчивости не производится.</w:t>
      </w:r>
    </w:p>
    <w:p w14:paraId="48D2ACBB" w14:textId="125D854E" w:rsidR="001C7A49" w:rsidRPr="008C224F" w:rsidRDefault="001C7A49" w:rsidP="001C7A49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изменя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3</w:t>
      </w:r>
      <w:r w:rsidRPr="0068189B">
        <w:rPr>
          <w:i/>
          <w:iCs/>
          <w:sz w:val="28"/>
          <w:szCs w:val="28"/>
        </w:rPr>
        <w:t>/5</w:t>
      </w:r>
    </w:p>
    <w:p w14:paraId="58230862" w14:textId="5D4C5A1C" w:rsidR="001C7A49" w:rsidRPr="001C7A49" w:rsidRDefault="001C7A49" w:rsidP="001C7A49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C7A49">
        <w:rPr>
          <w:b/>
          <w:bCs/>
          <w:sz w:val="28"/>
          <w:szCs w:val="28"/>
        </w:rPr>
        <w:t>Тестируемость</w:t>
      </w:r>
    </w:p>
    <w:p w14:paraId="3FA19149" w14:textId="5A86537A" w:rsidR="001C7A49" w:rsidRDefault="001C7A49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я основная функциональность полностью покрыта тестами, при этом используются в основном юнит-тесты, с обязательным запуском перед</w:t>
      </w:r>
      <w:r>
        <w:rPr>
          <w:sz w:val="28"/>
          <w:szCs w:val="28"/>
        </w:rPr>
        <w:br/>
        <w:t>«</w:t>
      </w:r>
      <w:r>
        <w:rPr>
          <w:sz w:val="28"/>
          <w:szCs w:val="28"/>
          <w:lang w:val="en-US"/>
        </w:rPr>
        <w:t>git</w:t>
      </w:r>
      <w:r w:rsidRPr="001C7A4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ush</w:t>
      </w:r>
      <w:r>
        <w:rPr>
          <w:sz w:val="28"/>
          <w:szCs w:val="28"/>
        </w:rPr>
        <w:t>». Тесты производительности и интеграционные тесты не используются в виду отсутствия необходимости.</w:t>
      </w:r>
    </w:p>
    <w:p w14:paraId="42F41A99" w14:textId="1DBC9DAD" w:rsidR="001C7A49" w:rsidRPr="008C224F" w:rsidRDefault="001C7A49" w:rsidP="001C7A49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тестиру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4</w:t>
      </w:r>
      <w:r w:rsidRPr="0068189B">
        <w:rPr>
          <w:i/>
          <w:iCs/>
          <w:sz w:val="28"/>
          <w:szCs w:val="28"/>
        </w:rPr>
        <w:t>/5</w:t>
      </w:r>
    </w:p>
    <w:p w14:paraId="1D707171" w14:textId="481CF65D" w:rsidR="001C7A49" w:rsidRDefault="001C7A49" w:rsidP="001C7A49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того за раздел: 14/20</w:t>
      </w:r>
      <w:r w:rsidR="006524D1">
        <w:rPr>
          <w:b/>
          <w:bCs/>
          <w:sz w:val="28"/>
          <w:szCs w:val="28"/>
        </w:rPr>
        <w:t xml:space="preserve"> (70%)</w:t>
      </w:r>
    </w:p>
    <w:p w14:paraId="424EA2FF" w14:textId="231867CF" w:rsidR="001C7A49" w:rsidRPr="001D61C1" w:rsidRDefault="008E407D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6" w:name="_Toc168250658"/>
      <w:r w:rsidRPr="001D61C1">
        <w:rPr>
          <w:rFonts w:ascii="Times New Roman" w:hAnsi="Times New Roman" w:cs="Times New Roman"/>
          <w:color w:val="auto"/>
          <w:sz w:val="28"/>
          <w:szCs w:val="28"/>
        </w:rPr>
        <w:t>Мобильность</w:t>
      </w:r>
      <w:bookmarkEnd w:id="86"/>
    </w:p>
    <w:p w14:paraId="1B26CC0E" w14:textId="406981BC" w:rsidR="008E407D" w:rsidRDefault="008E407D" w:rsidP="008E407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данному критерию относятся: адаптируемость, простота внедрения, соответствие, взаимозаменяемость.</w:t>
      </w:r>
      <w:r w:rsidRPr="008C224F">
        <w:rPr>
          <w:sz w:val="28"/>
          <w:szCs w:val="28"/>
        </w:rPr>
        <w:t xml:space="preserve"> </w:t>
      </w:r>
      <w:r>
        <w:rPr>
          <w:sz w:val="28"/>
          <w:szCs w:val="28"/>
        </w:rPr>
        <w:t>Оценка по каждому пункту сложилась следующим образом:</w:t>
      </w:r>
    </w:p>
    <w:p w14:paraId="669D06B4" w14:textId="20C79B6F" w:rsidR="008E407D" w:rsidRPr="001D61C1" w:rsidRDefault="008E407D" w:rsidP="001D61C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D61C1">
        <w:rPr>
          <w:b/>
          <w:bCs/>
          <w:sz w:val="28"/>
          <w:szCs w:val="28"/>
        </w:rPr>
        <w:t>Адаптируемость</w:t>
      </w:r>
    </w:p>
    <w:p w14:paraId="11D4F8E7" w14:textId="36569688" w:rsidR="008E407D" w:rsidRDefault="008E407D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 разбит на модули и задокументирован, что обеспечивает высокий уровень адаптируемости.</w:t>
      </w:r>
    </w:p>
    <w:p w14:paraId="158696BB" w14:textId="674DA46C" w:rsidR="008E407D" w:rsidRPr="008C224F" w:rsidRDefault="008E407D" w:rsidP="008E407D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адаптиру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66343117" w14:textId="676AE49D" w:rsidR="008E407D" w:rsidRPr="001D61C1" w:rsidRDefault="008E407D" w:rsidP="001D61C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D61C1">
        <w:rPr>
          <w:b/>
          <w:bCs/>
          <w:sz w:val="28"/>
          <w:szCs w:val="28"/>
        </w:rPr>
        <w:t>Простота внедрения</w:t>
      </w:r>
    </w:p>
    <w:p w14:paraId="1A671EB3" w14:textId="011F8C05" w:rsidR="008E407D" w:rsidRDefault="008E407D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</w:t>
      </w:r>
      <w:r w:rsidR="001D61C1">
        <w:rPr>
          <w:sz w:val="28"/>
          <w:szCs w:val="28"/>
        </w:rPr>
        <w:t>ное средство</w:t>
      </w:r>
      <w:r>
        <w:rPr>
          <w:sz w:val="28"/>
          <w:szCs w:val="28"/>
        </w:rPr>
        <w:t xml:space="preserve"> представлен</w:t>
      </w:r>
      <w:r w:rsidR="001D61C1">
        <w:rPr>
          <w:sz w:val="28"/>
          <w:szCs w:val="28"/>
        </w:rPr>
        <w:t>о</w:t>
      </w:r>
      <w:r>
        <w:rPr>
          <w:sz w:val="28"/>
          <w:szCs w:val="28"/>
        </w:rPr>
        <w:t xml:space="preserve"> исполняемым файлом, что обеспечивает простоту</w:t>
      </w:r>
      <w:r w:rsidR="001D61C1">
        <w:rPr>
          <w:sz w:val="28"/>
          <w:szCs w:val="28"/>
        </w:rPr>
        <w:t xml:space="preserve"> внедрения, а также имеет высокую оценку обучаемости. При этом сборка программного средства в исполняемый файл из исходников требует дополнительной разовой настройки </w:t>
      </w:r>
      <w:proofErr w:type="spellStart"/>
      <w:r w:rsidR="001D61C1">
        <w:rPr>
          <w:sz w:val="28"/>
          <w:szCs w:val="28"/>
          <w:lang w:val="en-US"/>
        </w:rPr>
        <w:t>Pyinstaller</w:t>
      </w:r>
      <w:proofErr w:type="spellEnd"/>
      <w:r w:rsidR="001D61C1">
        <w:rPr>
          <w:sz w:val="28"/>
          <w:szCs w:val="28"/>
        </w:rPr>
        <w:t xml:space="preserve"> и </w:t>
      </w:r>
      <w:r w:rsidR="001D61C1">
        <w:rPr>
          <w:sz w:val="28"/>
          <w:szCs w:val="28"/>
          <w:lang w:val="en-US"/>
        </w:rPr>
        <w:t>Tauri</w:t>
      </w:r>
      <w:r w:rsidR="001D61C1" w:rsidRPr="001D61C1">
        <w:rPr>
          <w:sz w:val="28"/>
          <w:szCs w:val="28"/>
        </w:rPr>
        <w:t>.</w:t>
      </w:r>
    </w:p>
    <w:p w14:paraId="3CA81D14" w14:textId="0158DE87" w:rsidR="001D61C1" w:rsidRPr="001D61C1" w:rsidRDefault="001D61C1" w:rsidP="001D61C1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lastRenderedPageBreak/>
        <w:t xml:space="preserve">Оценка за </w:t>
      </w:r>
      <w:r>
        <w:rPr>
          <w:i/>
          <w:iCs/>
          <w:sz w:val="28"/>
          <w:szCs w:val="28"/>
        </w:rPr>
        <w:t>простоту внедрения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4</w:t>
      </w:r>
      <w:r w:rsidRPr="0068189B">
        <w:rPr>
          <w:i/>
          <w:iCs/>
          <w:sz w:val="28"/>
          <w:szCs w:val="28"/>
        </w:rPr>
        <w:t>/5</w:t>
      </w:r>
    </w:p>
    <w:p w14:paraId="4EC04EE3" w14:textId="5C882EFE" w:rsidR="00E53CFF" w:rsidRPr="001D61C1" w:rsidRDefault="001D61C1" w:rsidP="001D61C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D61C1">
        <w:rPr>
          <w:b/>
          <w:bCs/>
          <w:sz w:val="28"/>
          <w:szCs w:val="28"/>
        </w:rPr>
        <w:t>Соответствие</w:t>
      </w:r>
    </w:p>
    <w:p w14:paraId="0E3F896F" w14:textId="4FD6C716" w:rsidR="001D61C1" w:rsidRDefault="001D61C1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ное средство полностью</w:t>
      </w:r>
      <w:r w:rsidRPr="001D61C1">
        <w:rPr>
          <w:sz w:val="28"/>
          <w:szCs w:val="28"/>
        </w:rPr>
        <w:t xml:space="preserve"> выполня</w:t>
      </w:r>
      <w:r>
        <w:rPr>
          <w:sz w:val="28"/>
          <w:szCs w:val="28"/>
        </w:rPr>
        <w:t xml:space="preserve">ет </w:t>
      </w:r>
      <w:r w:rsidRPr="001D61C1">
        <w:rPr>
          <w:sz w:val="28"/>
          <w:szCs w:val="28"/>
        </w:rPr>
        <w:t>свои функции в соответствии с заданными требованиями</w:t>
      </w:r>
      <w:r>
        <w:rPr>
          <w:sz w:val="28"/>
          <w:szCs w:val="28"/>
        </w:rPr>
        <w:t>.</w:t>
      </w:r>
    </w:p>
    <w:p w14:paraId="0D0FD4C9" w14:textId="57D9BDD7" w:rsidR="001D61C1" w:rsidRPr="008C224F" w:rsidRDefault="001D61C1" w:rsidP="001D61C1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соответствие внедрения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0D7A5F8C" w14:textId="6D968934" w:rsidR="001D61C1" w:rsidRPr="001D61C1" w:rsidRDefault="001D61C1" w:rsidP="001D61C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D61C1">
        <w:rPr>
          <w:b/>
          <w:bCs/>
          <w:sz w:val="28"/>
          <w:szCs w:val="28"/>
        </w:rPr>
        <w:t>Взаимозаменяемость</w:t>
      </w:r>
    </w:p>
    <w:p w14:paraId="6D1C7A34" w14:textId="5EE8CA68" w:rsidR="001D61C1" w:rsidRDefault="001D61C1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ценка данного критерия не применяется.</w:t>
      </w:r>
    </w:p>
    <w:p w14:paraId="5E13ED60" w14:textId="23779E7F" w:rsidR="001D61C1" w:rsidRPr="008C224F" w:rsidRDefault="001D61C1" w:rsidP="001D61C1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взаимозаменя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не оценивается</w:t>
      </w:r>
    </w:p>
    <w:p w14:paraId="495C1302" w14:textId="3F92ED51" w:rsidR="001D61C1" w:rsidRDefault="001D61C1" w:rsidP="001D61C1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того за раздел: 14/15</w:t>
      </w:r>
      <w:r w:rsidR="006524D1">
        <w:rPr>
          <w:b/>
          <w:bCs/>
          <w:sz w:val="28"/>
          <w:szCs w:val="28"/>
        </w:rPr>
        <w:t xml:space="preserve"> (93%)</w:t>
      </w:r>
    </w:p>
    <w:p w14:paraId="4654217E" w14:textId="575B651E" w:rsidR="001D61C1" w:rsidRDefault="006524D1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 w:rsidRPr="006524D1">
        <w:rPr>
          <w:b/>
          <w:bCs/>
          <w:sz w:val="28"/>
          <w:szCs w:val="28"/>
        </w:rPr>
        <w:t xml:space="preserve">Общая оценка качества: </w:t>
      </w:r>
      <w:r>
        <w:rPr>
          <w:b/>
          <w:bCs/>
          <w:sz w:val="28"/>
          <w:szCs w:val="28"/>
        </w:rPr>
        <w:t>69</w:t>
      </w:r>
      <w:r w:rsidRPr="006524D1">
        <w:rPr>
          <w:b/>
          <w:bCs/>
          <w:sz w:val="28"/>
          <w:szCs w:val="28"/>
        </w:rPr>
        <w:t>/8</w:t>
      </w:r>
      <w:r>
        <w:rPr>
          <w:b/>
          <w:bCs/>
          <w:sz w:val="28"/>
          <w:szCs w:val="28"/>
        </w:rPr>
        <w:t>0</w:t>
      </w:r>
      <w:r w:rsidRPr="006524D1">
        <w:rPr>
          <w:b/>
          <w:bCs/>
          <w:sz w:val="28"/>
          <w:szCs w:val="28"/>
        </w:rPr>
        <w:t xml:space="preserve"> (8</w:t>
      </w:r>
      <w:r>
        <w:rPr>
          <w:b/>
          <w:bCs/>
          <w:sz w:val="28"/>
          <w:szCs w:val="28"/>
        </w:rPr>
        <w:t>6</w:t>
      </w:r>
      <w:r w:rsidRPr="006524D1">
        <w:rPr>
          <w:b/>
          <w:bCs/>
          <w:sz w:val="28"/>
          <w:szCs w:val="28"/>
        </w:rPr>
        <w:t>%)</w:t>
      </w:r>
    </w:p>
    <w:p w14:paraId="646A1933" w14:textId="000DC03B" w:rsidR="00A10BFA" w:rsidRDefault="00A10BFA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A10BFA">
        <w:rPr>
          <w:sz w:val="28"/>
          <w:szCs w:val="28"/>
        </w:rPr>
        <w:t xml:space="preserve">На основе общей оценки видно, что </w:t>
      </w:r>
      <w:r>
        <w:rPr>
          <w:sz w:val="28"/>
          <w:szCs w:val="28"/>
        </w:rPr>
        <w:t xml:space="preserve">созданное </w:t>
      </w:r>
      <w:r w:rsidRPr="00A10BFA">
        <w:rPr>
          <w:sz w:val="28"/>
          <w:szCs w:val="28"/>
        </w:rPr>
        <w:t>программное средство демонстрирует высокое качество (86%). К его сильным сторонам относятся функционал</w:t>
      </w:r>
      <w:r>
        <w:rPr>
          <w:sz w:val="28"/>
          <w:szCs w:val="28"/>
        </w:rPr>
        <w:t>ьные возможности</w:t>
      </w:r>
      <w:r w:rsidRPr="00A10BFA">
        <w:rPr>
          <w:sz w:val="28"/>
          <w:szCs w:val="28"/>
        </w:rPr>
        <w:t xml:space="preserve"> и практичность. Однако наиболее уязвимым аспектом является надежность. Поэтому целесообразно сосредоточить </w:t>
      </w:r>
      <w:r w:rsidR="0012576A">
        <w:rPr>
          <w:sz w:val="28"/>
          <w:szCs w:val="28"/>
        </w:rPr>
        <w:t xml:space="preserve">усилия при </w:t>
      </w:r>
      <w:r w:rsidRPr="00A10BFA">
        <w:rPr>
          <w:sz w:val="28"/>
          <w:szCs w:val="28"/>
        </w:rPr>
        <w:t>дальнейше</w:t>
      </w:r>
      <w:r w:rsidR="0012576A">
        <w:rPr>
          <w:sz w:val="28"/>
          <w:szCs w:val="28"/>
        </w:rPr>
        <w:t>м</w:t>
      </w:r>
      <w:r w:rsidRPr="00A10BFA">
        <w:rPr>
          <w:sz w:val="28"/>
          <w:szCs w:val="28"/>
        </w:rPr>
        <w:t xml:space="preserve"> развити</w:t>
      </w:r>
      <w:r w:rsidR="0012576A">
        <w:rPr>
          <w:sz w:val="28"/>
          <w:szCs w:val="28"/>
        </w:rPr>
        <w:t>и</w:t>
      </w:r>
      <w:r w:rsidRPr="00A10BFA">
        <w:rPr>
          <w:sz w:val="28"/>
          <w:szCs w:val="28"/>
        </w:rPr>
        <w:t xml:space="preserve"> системы на улучшении надежности, включив в нее механизмы восстановления и устойчивости к ошибкам.</w:t>
      </w:r>
    </w:p>
    <w:p w14:paraId="2447D0F5" w14:textId="77777777" w:rsidR="00A10BFA" w:rsidRDefault="00A10BFA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288308C" w14:textId="77777777" w:rsidR="00A10BFA" w:rsidRPr="00F344A8" w:rsidRDefault="00A10BFA" w:rsidP="00A10BFA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87" w:name="_Toc167485392"/>
      <w:bookmarkStart w:id="88" w:name="_Toc168250659"/>
      <w:r w:rsidRPr="00F344A8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87"/>
      <w:bookmarkEnd w:id="88"/>
    </w:p>
    <w:p w14:paraId="6DBB5448" w14:textId="31608CA6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F344A8">
        <w:rPr>
          <w:sz w:val="28"/>
          <w:szCs w:val="28"/>
        </w:rPr>
        <w:t xml:space="preserve">азработка и реализация программного средства завершились успешным выполнением всех поставленных задач. В ходе работы были </w:t>
      </w:r>
      <w:r>
        <w:rPr>
          <w:sz w:val="28"/>
          <w:szCs w:val="28"/>
        </w:rPr>
        <w:t xml:space="preserve">также </w:t>
      </w:r>
      <w:r w:rsidRPr="00F344A8">
        <w:rPr>
          <w:sz w:val="28"/>
          <w:szCs w:val="28"/>
        </w:rPr>
        <w:t>исследованы современные инструменты программирования, что позволило создать надежное и эффективное программное обеспечение.</w:t>
      </w:r>
    </w:p>
    <w:p w14:paraId="469D3DE0" w14:textId="77777777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344A8">
        <w:rPr>
          <w:sz w:val="28"/>
          <w:szCs w:val="28"/>
        </w:rPr>
        <w:t>Основные результаты включают:</w:t>
      </w:r>
    </w:p>
    <w:p w14:paraId="195B8D9F" w14:textId="77777777" w:rsidR="00A10BFA" w:rsidRPr="00F344A8" w:rsidRDefault="00A10BFA" w:rsidP="00A10B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F344A8">
        <w:rPr>
          <w:b/>
          <w:bCs/>
          <w:sz w:val="28"/>
          <w:szCs w:val="28"/>
        </w:rPr>
        <w:t>Анализ и проектирование</w:t>
      </w:r>
    </w:p>
    <w:p w14:paraId="6854DF08" w14:textId="77777777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344A8">
        <w:rPr>
          <w:sz w:val="28"/>
          <w:szCs w:val="28"/>
        </w:rPr>
        <w:t>Выполнен анализ</w:t>
      </w:r>
      <w:r>
        <w:rPr>
          <w:sz w:val="28"/>
          <w:szCs w:val="28"/>
        </w:rPr>
        <w:t xml:space="preserve"> предметной области, составлены</w:t>
      </w:r>
      <w:r w:rsidRPr="00F344A8">
        <w:rPr>
          <w:sz w:val="28"/>
          <w:szCs w:val="28"/>
        </w:rPr>
        <w:t xml:space="preserve"> требовани</w:t>
      </w:r>
      <w:r>
        <w:rPr>
          <w:sz w:val="28"/>
          <w:szCs w:val="28"/>
        </w:rPr>
        <w:t>я заказчика</w:t>
      </w:r>
      <w:r w:rsidRPr="00F344A8">
        <w:rPr>
          <w:sz w:val="28"/>
          <w:szCs w:val="28"/>
        </w:rPr>
        <w:t xml:space="preserve"> и спроектирована архитектура системы, что обеспечило масштабируемость и гибкость </w:t>
      </w:r>
      <w:r>
        <w:rPr>
          <w:sz w:val="28"/>
          <w:szCs w:val="28"/>
        </w:rPr>
        <w:t>программного средства</w:t>
      </w:r>
      <w:r w:rsidRPr="00F344A8">
        <w:rPr>
          <w:sz w:val="28"/>
          <w:szCs w:val="28"/>
        </w:rPr>
        <w:t>.</w:t>
      </w:r>
    </w:p>
    <w:p w14:paraId="1AFD20AF" w14:textId="77777777" w:rsidR="00A10BFA" w:rsidRPr="00837538" w:rsidRDefault="00A10BFA" w:rsidP="00A10B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837538">
        <w:rPr>
          <w:b/>
          <w:bCs/>
          <w:sz w:val="28"/>
          <w:szCs w:val="28"/>
        </w:rPr>
        <w:t>Программная реализация и тестирование</w:t>
      </w:r>
    </w:p>
    <w:p w14:paraId="7BDB86D4" w14:textId="77777777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344A8">
        <w:rPr>
          <w:sz w:val="28"/>
          <w:szCs w:val="28"/>
        </w:rPr>
        <w:t xml:space="preserve">Программное средство было реализовано </w:t>
      </w:r>
      <w:r>
        <w:rPr>
          <w:sz w:val="28"/>
          <w:szCs w:val="28"/>
        </w:rPr>
        <w:t>ответственным подходом к выбору инструментов разработки</w:t>
      </w:r>
      <w:r w:rsidRPr="00F344A8">
        <w:rPr>
          <w:sz w:val="28"/>
          <w:szCs w:val="28"/>
        </w:rPr>
        <w:t xml:space="preserve"> и протестировано с целью выявления и устранения ошибок, что повысило его надежность и производительность.</w:t>
      </w:r>
    </w:p>
    <w:p w14:paraId="2FD06821" w14:textId="77777777" w:rsidR="00A10BFA" w:rsidRPr="00837538" w:rsidRDefault="00A10BFA" w:rsidP="00A10B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837538">
        <w:rPr>
          <w:b/>
          <w:bCs/>
          <w:sz w:val="28"/>
          <w:szCs w:val="28"/>
        </w:rPr>
        <w:t>Документация</w:t>
      </w:r>
    </w:p>
    <w:p w14:paraId="6937903B" w14:textId="77777777" w:rsidR="00A10BFA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ы основные этапы разработки программного средства, а также процесс взаимодействия с его интерфейсом</w:t>
      </w:r>
      <w:r w:rsidRPr="00F344A8">
        <w:rPr>
          <w:sz w:val="28"/>
          <w:szCs w:val="28"/>
        </w:rPr>
        <w:t>, что облегчает дальнейшее сопровождение и развитие.</w:t>
      </w:r>
    </w:p>
    <w:p w14:paraId="0FAFB096" w14:textId="792F19ED" w:rsidR="00A10BFA" w:rsidRPr="00A10BFA" w:rsidRDefault="00A10BFA" w:rsidP="00A10B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A10BFA">
        <w:rPr>
          <w:b/>
          <w:bCs/>
          <w:sz w:val="28"/>
          <w:szCs w:val="28"/>
        </w:rPr>
        <w:t>Оценка качества</w:t>
      </w:r>
    </w:p>
    <w:p w14:paraId="41C2D084" w14:textId="2B49744A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дена оценка качества по </w:t>
      </w:r>
      <w:r w:rsidRPr="001D3A37">
        <w:rPr>
          <w:sz w:val="28"/>
          <w:szCs w:val="28"/>
        </w:rPr>
        <w:t>ГОСТ Р ИСО/МЭК 9126-93</w:t>
      </w:r>
      <w:r>
        <w:rPr>
          <w:sz w:val="28"/>
          <w:szCs w:val="28"/>
        </w:rPr>
        <w:t>, что позволило выявить сильные и слабые стороны разработанного программного средства.</w:t>
      </w:r>
    </w:p>
    <w:p w14:paraId="13A503E6" w14:textId="7D417086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: данная выпускная квалификационная работа</w:t>
      </w:r>
      <w:r w:rsidR="00E039EE">
        <w:rPr>
          <w:sz w:val="28"/>
          <w:szCs w:val="28"/>
        </w:rPr>
        <w:t xml:space="preserve"> показала</w:t>
      </w:r>
      <w:r w:rsidRPr="00F344A8">
        <w:rPr>
          <w:sz w:val="28"/>
          <w:szCs w:val="28"/>
        </w:rPr>
        <w:t xml:space="preserve"> важность планирования и систематического подхода к разработке программного обеспечения. Полученные результаты и опыт могут быть использованы в будущих проектах для создания еще более совершенных программных </w:t>
      </w:r>
      <w:r>
        <w:rPr>
          <w:sz w:val="28"/>
          <w:szCs w:val="28"/>
        </w:rPr>
        <w:t>средств</w:t>
      </w:r>
      <w:r w:rsidRPr="00F344A8">
        <w:rPr>
          <w:sz w:val="28"/>
          <w:szCs w:val="28"/>
        </w:rPr>
        <w:t>.</w:t>
      </w:r>
    </w:p>
    <w:p w14:paraId="442804A8" w14:textId="77777777" w:rsidR="0046116D" w:rsidRDefault="0046116D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2B34752B" w14:textId="77777777" w:rsidR="008C224F" w:rsidRDefault="008C224F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6A83BDCE" w14:textId="77777777" w:rsidR="0068189B" w:rsidRDefault="0068189B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63084533" w14:textId="77777777" w:rsidR="0068189B" w:rsidRDefault="0068189B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02996196" w14:textId="77777777" w:rsidR="0068189B" w:rsidRPr="0068189B" w:rsidRDefault="0068189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618E2E7D" w14:textId="5C729B59" w:rsidR="00672384" w:rsidRPr="00735360" w:rsidRDefault="00672384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sz w:val="28"/>
          <w:szCs w:val="28"/>
        </w:rPr>
        <w:br w:type="page"/>
      </w:r>
    </w:p>
    <w:p w14:paraId="694261BA" w14:textId="57B07F9C" w:rsidR="001F5D7C" w:rsidRPr="00317A0B" w:rsidRDefault="001F5D7C" w:rsidP="0054258F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89" w:name="_Toc168250660"/>
      <w:r w:rsidRPr="001F5D7C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89"/>
    </w:p>
    <w:p w14:paraId="27A10A81" w14:textId="6D59E9E1" w:rsidR="00305194" w:rsidRDefault="00305194" w:rsidP="0054258F">
      <w:pPr>
        <w:pStyle w:val="a3"/>
        <w:widowControl w:val="0"/>
        <w:numPr>
          <w:ilvl w:val="0"/>
          <w:numId w:val="1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305194">
        <w:rPr>
          <w:sz w:val="28"/>
          <w:szCs w:val="28"/>
        </w:rPr>
        <w:t xml:space="preserve">Приказ Минздрава </w:t>
      </w:r>
      <w:r>
        <w:rPr>
          <w:sz w:val="28"/>
          <w:szCs w:val="28"/>
        </w:rPr>
        <w:t>РФ</w:t>
      </w:r>
      <w:r w:rsidRPr="00305194">
        <w:rPr>
          <w:sz w:val="28"/>
          <w:szCs w:val="28"/>
        </w:rPr>
        <w:t xml:space="preserve"> от 05.11.2013 N 822н (ред. от 21.02.2020) </w:t>
      </w:r>
      <w:r>
        <w:rPr>
          <w:sz w:val="28"/>
          <w:szCs w:val="28"/>
        </w:rPr>
        <w:t>«</w:t>
      </w:r>
      <w:r w:rsidRPr="00305194">
        <w:rPr>
          <w:sz w:val="28"/>
          <w:szCs w:val="28"/>
        </w:rPr>
        <w:t>Об утверждении Порядка оказания медицинской помощи несовершеннолетним, в том числе в период обучения и воспитания в образовательных организациях</w:t>
      </w:r>
      <w:r>
        <w:rPr>
          <w:sz w:val="28"/>
          <w:szCs w:val="28"/>
        </w:rPr>
        <w:t>»</w:t>
      </w:r>
    </w:p>
    <w:p w14:paraId="74F15C2E" w14:textId="77777777" w:rsidR="001D3A37" w:rsidRDefault="005875A3" w:rsidP="0054258F">
      <w:pPr>
        <w:pStyle w:val="a3"/>
        <w:widowControl w:val="0"/>
        <w:numPr>
          <w:ilvl w:val="0"/>
          <w:numId w:val="1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5875A3">
        <w:rPr>
          <w:sz w:val="28"/>
          <w:szCs w:val="28"/>
        </w:rPr>
        <w:t xml:space="preserve">Приказ Минздрава РФ от 03.07.2000 N 241 </w:t>
      </w:r>
      <w:r>
        <w:rPr>
          <w:sz w:val="28"/>
          <w:szCs w:val="28"/>
        </w:rPr>
        <w:t>«</w:t>
      </w:r>
      <w:r w:rsidRPr="005875A3">
        <w:rPr>
          <w:sz w:val="28"/>
          <w:szCs w:val="28"/>
        </w:rPr>
        <w:t xml:space="preserve">Об утверждении </w:t>
      </w:r>
      <w:r>
        <w:rPr>
          <w:sz w:val="28"/>
          <w:szCs w:val="28"/>
        </w:rPr>
        <w:t>«</w:t>
      </w:r>
      <w:r w:rsidRPr="005875A3">
        <w:rPr>
          <w:sz w:val="28"/>
          <w:szCs w:val="28"/>
        </w:rPr>
        <w:t>Медицинской карты ребенка для образовательных учреждений</w:t>
      </w:r>
      <w:r>
        <w:rPr>
          <w:sz w:val="28"/>
          <w:szCs w:val="28"/>
        </w:rPr>
        <w:t>»</w:t>
      </w:r>
      <w:r w:rsidRPr="005875A3">
        <w:rPr>
          <w:sz w:val="28"/>
          <w:szCs w:val="28"/>
        </w:rPr>
        <w:t xml:space="preserve"> (вместе с </w:t>
      </w:r>
      <w:r>
        <w:rPr>
          <w:sz w:val="28"/>
          <w:szCs w:val="28"/>
        </w:rPr>
        <w:t>«</w:t>
      </w:r>
      <w:r w:rsidRPr="005875A3">
        <w:rPr>
          <w:sz w:val="28"/>
          <w:szCs w:val="28"/>
        </w:rPr>
        <w:t xml:space="preserve">Инструкцией о порядке ведения учетной формы N 026/у-2000 </w:t>
      </w:r>
      <w:r>
        <w:rPr>
          <w:sz w:val="28"/>
          <w:szCs w:val="28"/>
        </w:rPr>
        <w:t>«</w:t>
      </w:r>
      <w:r w:rsidRPr="005875A3">
        <w:rPr>
          <w:sz w:val="28"/>
          <w:szCs w:val="28"/>
        </w:rPr>
        <w:t>Медицинская карта ребенка для образовательных учреждений дошкольного, начального общего, основного общего, среднего (полного) общего образования, учреждений начального и среднего профессионального образования, детских домов и школ-интернатов</w:t>
      </w:r>
      <w:r>
        <w:rPr>
          <w:sz w:val="28"/>
          <w:szCs w:val="28"/>
        </w:rPr>
        <w:t>»</w:t>
      </w:r>
      <w:r w:rsidRPr="005875A3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</w:p>
    <w:p w14:paraId="58FFC132" w14:textId="46FAEE73" w:rsidR="001D3A37" w:rsidRPr="001D3A37" w:rsidRDefault="001D3A37" w:rsidP="001D3A37">
      <w:pPr>
        <w:pStyle w:val="a3"/>
        <w:widowControl w:val="0"/>
        <w:numPr>
          <w:ilvl w:val="0"/>
          <w:numId w:val="1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1D3A37">
        <w:rPr>
          <w:sz w:val="28"/>
          <w:szCs w:val="28"/>
        </w:rPr>
        <w:t xml:space="preserve">Государственный стандарт РФ ГОСТ Р ИСО/МЭК 9126-93 </w:t>
      </w:r>
      <w:r w:rsidR="00752E7B">
        <w:rPr>
          <w:sz w:val="28"/>
          <w:szCs w:val="28"/>
        </w:rPr>
        <w:t>«</w:t>
      </w:r>
      <w:r w:rsidRPr="001D3A37">
        <w:rPr>
          <w:sz w:val="28"/>
          <w:szCs w:val="28"/>
        </w:rPr>
        <w:t>Информационная технология. Оценка программной продукции. Характеристика качества и руководства по их применению</w:t>
      </w:r>
      <w:r w:rsidR="00752E7B">
        <w:rPr>
          <w:sz w:val="28"/>
          <w:szCs w:val="28"/>
        </w:rPr>
        <w:t>»</w:t>
      </w:r>
      <w:r w:rsidRPr="001D3A37">
        <w:rPr>
          <w:sz w:val="28"/>
          <w:szCs w:val="28"/>
        </w:rPr>
        <w:t xml:space="preserve"> (утв. постановлением Госстандарта РФ от 28 декабря 1993 г. N 267) </w:t>
      </w:r>
    </w:p>
    <w:p w14:paraId="7A7AF91C" w14:textId="34974C41" w:rsidR="00DB6691" w:rsidRDefault="00DB6691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163D32E" w14:textId="6CE6D746" w:rsidR="005914B7" w:rsidRPr="00405939" w:rsidRDefault="005914B7" w:rsidP="005914B7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90" w:name="_Toc167485407"/>
      <w:bookmarkStart w:id="91" w:name="_Toc168250661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>Приложение</w:t>
      </w:r>
      <w:r w:rsidRPr="00405939">
        <w:rPr>
          <w:rFonts w:ascii="Times New Roman" w:hAnsi="Times New Roman" w:cs="Times New Roman"/>
          <w:b w:val="0"/>
          <w:bCs w:val="0"/>
          <w:i/>
          <w:iCs/>
          <w:color w:val="auto"/>
        </w:rPr>
        <w:t xml:space="preserve"> </w:t>
      </w:r>
      <w:bookmarkEnd w:id="90"/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А</w:t>
      </w:r>
      <w:bookmarkEnd w:id="91"/>
    </w:p>
    <w:p w14:paraId="3DA95152" w14:textId="1CEA7131" w:rsidR="005914B7" w:rsidRDefault="005914B7" w:rsidP="005914B7">
      <w:pPr>
        <w:widowControl w:val="0"/>
        <w:tabs>
          <w:tab w:val="left" w:pos="284"/>
        </w:tabs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ехническое задание</w:t>
      </w:r>
      <w:r>
        <w:rPr>
          <w:b/>
          <w:bCs/>
          <w:sz w:val="28"/>
          <w:szCs w:val="28"/>
        </w:rPr>
        <w:t xml:space="preserve"> на разработку программного средства</w:t>
      </w:r>
    </w:p>
    <w:p w14:paraId="23A186D1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Введение</w:t>
      </w:r>
    </w:p>
    <w:p w14:paraId="06BDB31B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Наименование программы</w:t>
      </w:r>
    </w:p>
    <w:p w14:paraId="368CC89C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аименование программы – «</w:t>
      </w:r>
      <w:r>
        <w:rPr>
          <w:rFonts w:eastAsia="Calibri"/>
          <w:kern w:val="2"/>
          <w:sz w:val="28"/>
          <w:lang w:eastAsia="en-US"/>
          <w14:ligatures w14:val="standardContextual"/>
        </w:rPr>
        <w:t>Программное средство для ведения медицинской карты ребенка по установленной форме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».</w:t>
      </w:r>
    </w:p>
    <w:p w14:paraId="51F8CC2E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Краткая характеристика области применения</w:t>
      </w:r>
    </w:p>
    <w:p w14:paraId="50BDF3CD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>
        <w:rPr>
          <w:rFonts w:eastAsia="Calibri"/>
          <w:kern w:val="2"/>
          <w:sz w:val="28"/>
          <w:lang w:eastAsia="en-US"/>
          <w14:ligatures w14:val="standardContextual"/>
        </w:rPr>
        <w:t>Программное средство предназначено для ведения медицинских карт детей в дошкольных образовательных учреждениях с возможностью составления различных видов отчетов по данным медкартам.</w:t>
      </w:r>
    </w:p>
    <w:p w14:paraId="223ED950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Основания для разработки</w:t>
      </w:r>
    </w:p>
    <w:p w14:paraId="6023A3BC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 xml:space="preserve">Основанием для разработки является потребность в создании эффективного и удобного приложения </w:t>
      </w:r>
      <w:r>
        <w:rPr>
          <w:rFonts w:eastAsia="Calibri"/>
          <w:kern w:val="2"/>
          <w:sz w:val="28"/>
          <w:lang w:eastAsia="en-US"/>
          <w14:ligatures w14:val="standardContextual"/>
        </w:rPr>
        <w:t>ведения медицинских карт детей в дошкольных образовательных учреждениях по установленной форме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.</w:t>
      </w:r>
    </w:p>
    <w:p w14:paraId="524D3CAF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Назначение разработки</w:t>
      </w:r>
    </w:p>
    <w:p w14:paraId="781DFA29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Программ</w:t>
      </w:r>
      <w:r>
        <w:rPr>
          <w:rFonts w:eastAsia="Calibri"/>
          <w:kern w:val="2"/>
          <w:sz w:val="28"/>
          <w:lang w:eastAsia="en-US"/>
          <w14:ligatures w14:val="standardContextual"/>
        </w:rPr>
        <w:t>ное средство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 xml:space="preserve"> будет использоваться </w:t>
      </w:r>
      <w:r>
        <w:rPr>
          <w:rFonts w:eastAsia="Calibri"/>
          <w:kern w:val="2"/>
          <w:sz w:val="28"/>
          <w:lang w:eastAsia="en-US"/>
          <w14:ligatures w14:val="standardContextual"/>
        </w:rPr>
        <w:t>медицинскими работниками в дошкольных образовательных учреждениях для ведения медицинских карт детей по установленной форме и составления отчетов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.</w:t>
      </w:r>
    </w:p>
    <w:p w14:paraId="3112E903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Функциональное назначение</w:t>
      </w:r>
    </w:p>
    <w:p w14:paraId="3D81E424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>
        <w:rPr>
          <w:rFonts w:eastAsia="Calibri"/>
          <w:kern w:val="2"/>
          <w:sz w:val="28"/>
          <w:lang w:eastAsia="en-US"/>
          <w14:ligatures w14:val="standardContextual"/>
        </w:rPr>
        <w:t>Автоматизированная система ведения медицинских карт детей в дошкольных образовательных учреждениях по установленной форме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.</w:t>
      </w:r>
    </w:p>
    <w:p w14:paraId="3B1A20EE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Эксплуатационное назначение</w:t>
      </w:r>
    </w:p>
    <w:p w14:paraId="746E1ADB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Программа предназначена для использования на персональных компьютерах.</w:t>
      </w:r>
    </w:p>
    <w:p w14:paraId="3F093FF1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программе или программному изделию</w:t>
      </w:r>
    </w:p>
    <w:p w14:paraId="60E6C81B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функциональным характеристикам</w:t>
      </w:r>
    </w:p>
    <w:p w14:paraId="10979F8F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составу выполняемых функций</w:t>
      </w:r>
    </w:p>
    <w:p w14:paraId="23D0EC12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>
        <w:rPr>
          <w:rFonts w:eastAsia="Calibri"/>
          <w:kern w:val="2"/>
          <w:sz w:val="28"/>
          <w:lang w:eastAsia="en-US"/>
          <w14:ligatures w14:val="standardContextual"/>
        </w:rPr>
        <w:t>Должны быть реализованы следующие функции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:</w:t>
      </w:r>
    </w:p>
    <w:p w14:paraId="20FD2E15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я данных Пользователя системы (ФИО, пароль)</w:t>
      </w:r>
    </w:p>
    <w:p w14:paraId="2BDD904E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ия новой медкарты;</w:t>
      </w:r>
    </w:p>
    <w:p w14:paraId="6DF5CE69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даления медкарты;</w:t>
      </w:r>
    </w:p>
    <w:p w14:paraId="09FC7654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мпорта медкарты;</w:t>
      </w:r>
    </w:p>
    <w:p w14:paraId="35542273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экспорта медкарты;</w:t>
      </w:r>
    </w:p>
    <w:p w14:paraId="77BA5683" w14:textId="77777777" w:rsidR="005914B7" w:rsidRPr="00F36390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а на печать медкарты;</w:t>
      </w:r>
    </w:p>
    <w:p w14:paraId="4295DD65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несения данных в медкарту (как новых, так и изменения </w:t>
      </w:r>
      <w:r>
        <w:rPr>
          <w:sz w:val="28"/>
          <w:szCs w:val="28"/>
        </w:rPr>
        <w:lastRenderedPageBreak/>
        <w:t>существующих);</w:t>
      </w:r>
    </w:p>
    <w:p w14:paraId="0A5B44A3" w14:textId="143D9DB1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я годового отчета (структура документа приведена в </w:t>
      </w:r>
      <w:r w:rsidR="00CC0FB7">
        <w:rPr>
          <w:sz w:val="28"/>
          <w:szCs w:val="28"/>
        </w:rPr>
        <w:t>прил. В</w:t>
      </w:r>
      <w:r>
        <w:rPr>
          <w:sz w:val="28"/>
          <w:szCs w:val="28"/>
        </w:rPr>
        <w:t>);</w:t>
      </w:r>
    </w:p>
    <w:p w14:paraId="6A64C5A1" w14:textId="64A83206" w:rsidR="005914B7" w:rsidRPr="00CB1B40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я отчета по профилактическим прививкам за указанный период по группам (структура документа приведена в </w:t>
      </w:r>
      <w:r w:rsidR="00CC0FB7">
        <w:rPr>
          <w:sz w:val="28"/>
          <w:szCs w:val="28"/>
        </w:rPr>
        <w:t>прил. Г</w:t>
      </w:r>
      <w:r>
        <w:rPr>
          <w:sz w:val="28"/>
          <w:szCs w:val="28"/>
        </w:rPr>
        <w:t>);</w:t>
      </w:r>
    </w:p>
    <w:p w14:paraId="36FE95F8" w14:textId="58C49DB7" w:rsidR="005914B7" w:rsidRPr="00CE42F8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E42F8">
        <w:rPr>
          <w:sz w:val="28"/>
          <w:szCs w:val="28"/>
        </w:rPr>
        <w:t xml:space="preserve">формирования отчета по </w:t>
      </w:r>
      <w:r>
        <w:rPr>
          <w:sz w:val="28"/>
          <w:szCs w:val="28"/>
        </w:rPr>
        <w:t>дегельминтизации</w:t>
      </w:r>
      <w:r w:rsidRPr="00CE42F8">
        <w:rPr>
          <w:sz w:val="28"/>
          <w:szCs w:val="28"/>
        </w:rPr>
        <w:t xml:space="preserve"> за указанный период по группам</w:t>
      </w:r>
      <w:r>
        <w:rPr>
          <w:sz w:val="28"/>
          <w:szCs w:val="28"/>
        </w:rPr>
        <w:t xml:space="preserve"> (структура документа приведена в </w:t>
      </w:r>
      <w:r w:rsidR="00CC0FB7">
        <w:rPr>
          <w:sz w:val="28"/>
          <w:szCs w:val="28"/>
        </w:rPr>
        <w:t>прил. Д</w:t>
      </w:r>
      <w:r>
        <w:rPr>
          <w:sz w:val="28"/>
          <w:szCs w:val="28"/>
        </w:rPr>
        <w:t>)</w:t>
      </w:r>
      <w:r w:rsidRPr="00CE42F8">
        <w:rPr>
          <w:sz w:val="28"/>
          <w:szCs w:val="28"/>
        </w:rPr>
        <w:t>;</w:t>
      </w:r>
    </w:p>
    <w:p w14:paraId="5FCC14D2" w14:textId="77777777" w:rsidR="005914B7" w:rsidRPr="00CC4941" w:rsidRDefault="005914B7" w:rsidP="005914B7">
      <w:pPr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contextualSpacing/>
        <w:jc w:val="both"/>
        <w:rPr>
          <w:rFonts w:eastAsia="Calibri" w:cs="Times New Roman (Основной текст"/>
          <w:bCs/>
          <w:sz w:val="28"/>
          <w:lang w:eastAsia="en-US"/>
        </w:rPr>
      </w:pPr>
      <w:r>
        <w:rPr>
          <w:sz w:val="28"/>
          <w:szCs w:val="28"/>
        </w:rPr>
        <w:t xml:space="preserve">формирования </w:t>
      </w:r>
      <w:proofErr w:type="spellStart"/>
      <w:r>
        <w:rPr>
          <w:sz w:val="28"/>
          <w:szCs w:val="28"/>
        </w:rPr>
        <w:t>туберкулинодиагностики</w:t>
      </w:r>
      <w:proofErr w:type="spellEnd"/>
      <w:r>
        <w:rPr>
          <w:sz w:val="28"/>
          <w:szCs w:val="28"/>
        </w:rPr>
        <w:t xml:space="preserve"> за указанный период по группам (структура документа приведена в прил. 5).</w:t>
      </w:r>
    </w:p>
    <w:p w14:paraId="3347B24D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организации входных и выходных данных</w:t>
      </w:r>
    </w:p>
    <w:p w14:paraId="60901108" w14:textId="77777777" w:rsidR="005914B7" w:rsidRDefault="005914B7" w:rsidP="005914B7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входных данных Пользователи будут вводить с клавиатуры информацию по каждому из пунктов медкарты, а также импортировать данные из файла.</w:t>
      </w:r>
    </w:p>
    <w:p w14:paraId="11EA50AD" w14:textId="77777777" w:rsidR="005914B7" w:rsidRDefault="005914B7" w:rsidP="005914B7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ходными данными будут являться сформированные медкарты, файлы экспорта, а также следующие отчеты:</w:t>
      </w:r>
    </w:p>
    <w:p w14:paraId="6525BE7C" w14:textId="77777777" w:rsidR="005914B7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годовой отчет;</w:t>
      </w:r>
    </w:p>
    <w:p w14:paraId="74097961" w14:textId="77777777" w:rsidR="005914B7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чет по профилактическим прививкам за указанный период;</w:t>
      </w:r>
    </w:p>
    <w:p w14:paraId="2A827261" w14:textId="77777777" w:rsidR="005914B7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E42F8">
        <w:rPr>
          <w:sz w:val="28"/>
          <w:szCs w:val="28"/>
        </w:rPr>
        <w:t xml:space="preserve">отчет по </w:t>
      </w:r>
      <w:r>
        <w:rPr>
          <w:sz w:val="28"/>
          <w:szCs w:val="28"/>
        </w:rPr>
        <w:t>дегельминтизации</w:t>
      </w:r>
      <w:r w:rsidRPr="00CE42F8">
        <w:rPr>
          <w:sz w:val="28"/>
          <w:szCs w:val="28"/>
        </w:rPr>
        <w:t xml:space="preserve"> за указанный период;</w:t>
      </w:r>
    </w:p>
    <w:p w14:paraId="696ABB8B" w14:textId="77777777" w:rsidR="005914B7" w:rsidRPr="00CB1B40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туберкулинодиагностика</w:t>
      </w:r>
      <w:proofErr w:type="spellEnd"/>
      <w:r>
        <w:rPr>
          <w:sz w:val="28"/>
          <w:szCs w:val="28"/>
        </w:rPr>
        <w:t xml:space="preserve"> за указанный период.</w:t>
      </w:r>
    </w:p>
    <w:p w14:paraId="3EA9A833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временным характеристикам</w:t>
      </w:r>
    </w:p>
    <w:p w14:paraId="0DA68B2A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49358D8B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обеспечению надежного (устойчивого) функционирования программы</w:t>
      </w:r>
    </w:p>
    <w:p w14:paraId="2683EBAF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2DF5586A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Условия эксплуатации</w:t>
      </w:r>
    </w:p>
    <w:p w14:paraId="384DAB0E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16A81C0B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Климатические условия эксплуатации</w:t>
      </w:r>
    </w:p>
    <w:p w14:paraId="4A48914F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Специальные условия не требуются.</w:t>
      </w:r>
    </w:p>
    <w:p w14:paraId="5CFB7032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видам обслуживания</w:t>
      </w:r>
    </w:p>
    <w:p w14:paraId="350C089A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Программа не требует проведения каких-либо видов обслуживания.</w:t>
      </w:r>
    </w:p>
    <w:p w14:paraId="29B2DF01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численности и квалификации персонала</w:t>
      </w:r>
    </w:p>
    <w:p w14:paraId="4E21E1C9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04DFAD3F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составу и параметрам технических средств</w:t>
      </w:r>
    </w:p>
    <w:p w14:paraId="1405F978" w14:textId="77777777" w:rsidR="005914B7" w:rsidRDefault="005914B7" w:rsidP="005914B7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обходимо, чтобы системные требования разрабатываемого программного средства были совместимы с заданными:</w:t>
      </w:r>
    </w:p>
    <w:p w14:paraId="4440312F" w14:textId="77777777" w:rsidR="005914B7" w:rsidRPr="00F8614E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Частота процессора</w:t>
      </w:r>
      <w:r>
        <w:rPr>
          <w:sz w:val="28"/>
          <w:szCs w:val="28"/>
          <w:lang w:val="en-US"/>
        </w:rPr>
        <w:t xml:space="preserve"> 1600</w:t>
      </w:r>
      <w:r w:rsidRPr="00F8614E">
        <w:rPr>
          <w:sz w:val="28"/>
          <w:szCs w:val="28"/>
        </w:rPr>
        <w:t> МГц</w:t>
      </w:r>
    </w:p>
    <w:p w14:paraId="6DABA194" w14:textId="77777777" w:rsidR="005914B7" w:rsidRPr="00F8614E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ЗУ – </w:t>
      </w:r>
      <w:r>
        <w:rPr>
          <w:sz w:val="28"/>
          <w:szCs w:val="28"/>
          <w:lang w:val="en-US"/>
        </w:rPr>
        <w:t>2048</w:t>
      </w:r>
      <w:r>
        <w:rPr>
          <w:sz w:val="28"/>
          <w:szCs w:val="28"/>
        </w:rPr>
        <w:t xml:space="preserve"> Мб</w:t>
      </w:r>
    </w:p>
    <w:p w14:paraId="6C628BDF" w14:textId="77777777" w:rsidR="005914B7" w:rsidRPr="00F8614E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2 Гб свободного места на жёстком диске</w:t>
      </w:r>
    </w:p>
    <w:p w14:paraId="1B9CD370" w14:textId="77777777" w:rsidR="005914B7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Разрешение экрана 1024x768 точек</w:t>
      </w:r>
    </w:p>
    <w:p w14:paraId="6A68390A" w14:textId="77777777" w:rsidR="005914B7" w:rsidRPr="006D6215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 </w:t>
      </w:r>
      <w:r>
        <w:rPr>
          <w:sz w:val="28"/>
          <w:szCs w:val="28"/>
          <w:lang w:val="en-US"/>
        </w:rPr>
        <w:t xml:space="preserve">Windows 7 </w:t>
      </w:r>
      <w:r>
        <w:rPr>
          <w:sz w:val="28"/>
          <w:szCs w:val="28"/>
        </w:rPr>
        <w:t>или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AstraLinux</w:t>
      </w:r>
      <w:proofErr w:type="spellEnd"/>
      <w:r>
        <w:rPr>
          <w:sz w:val="28"/>
          <w:szCs w:val="28"/>
          <w:lang w:val="en-US"/>
        </w:rPr>
        <w:t xml:space="preserve"> 1.6</w:t>
      </w:r>
    </w:p>
    <w:p w14:paraId="3B612E2B" w14:textId="77777777" w:rsidR="005914B7" w:rsidRPr="006D6215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6D6215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информационной и программной совместимости</w:t>
      </w:r>
    </w:p>
    <w:p w14:paraId="1A34F2ED" w14:textId="77777777" w:rsidR="005914B7" w:rsidRPr="006D6215" w:rsidRDefault="005914B7" w:rsidP="005914B7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ное средство должно быть совместимо с ОС </w:t>
      </w:r>
      <w:r>
        <w:rPr>
          <w:sz w:val="28"/>
          <w:szCs w:val="28"/>
          <w:lang w:val="en-US"/>
        </w:rPr>
        <w:t>Windows</w:t>
      </w:r>
      <w:r w:rsidRPr="006D6215">
        <w:rPr>
          <w:sz w:val="28"/>
          <w:szCs w:val="28"/>
        </w:rPr>
        <w:t xml:space="preserve"> 7 </w:t>
      </w:r>
      <w:r>
        <w:rPr>
          <w:sz w:val="28"/>
          <w:szCs w:val="28"/>
        </w:rPr>
        <w:t>или</w:t>
      </w:r>
      <w:r w:rsidRPr="006D6215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AstraLinux</w:t>
      </w:r>
      <w:proofErr w:type="spellEnd"/>
      <w:r w:rsidRPr="006D6215">
        <w:rPr>
          <w:sz w:val="28"/>
          <w:szCs w:val="28"/>
        </w:rPr>
        <w:t xml:space="preserve"> 1.6</w:t>
      </w:r>
    </w:p>
    <w:p w14:paraId="7C5836A0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е к маркировке и упаковке</w:t>
      </w:r>
    </w:p>
    <w:p w14:paraId="5F3491BB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7EC7ABA4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транспортированию и хранению</w:t>
      </w:r>
    </w:p>
    <w:p w14:paraId="4D10A452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Специальных требований не предъявляется.</w:t>
      </w:r>
    </w:p>
    <w:p w14:paraId="127CAD4B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Специальные требования</w:t>
      </w:r>
    </w:p>
    <w:p w14:paraId="5410BF02" w14:textId="77777777" w:rsidR="005914B7" w:rsidRPr="006D6215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Программ</w:t>
      </w:r>
      <w:r w:rsidRPr="006D6215">
        <w:rPr>
          <w:sz w:val="28"/>
          <w:szCs w:val="28"/>
        </w:rPr>
        <w:t>ное средство</w:t>
      </w:r>
      <w:r w:rsidRPr="00CC4941">
        <w:rPr>
          <w:sz w:val="28"/>
          <w:szCs w:val="28"/>
        </w:rPr>
        <w:t xml:space="preserve"> должн</w:t>
      </w:r>
      <w:r w:rsidRPr="006D6215">
        <w:rPr>
          <w:sz w:val="28"/>
          <w:szCs w:val="28"/>
        </w:rPr>
        <w:t>о</w:t>
      </w:r>
      <w:r w:rsidRPr="00CC4941">
        <w:rPr>
          <w:sz w:val="28"/>
          <w:szCs w:val="28"/>
        </w:rPr>
        <w:t xml:space="preserve"> обеспечивать взаимодействие с </w:t>
      </w:r>
      <w:r w:rsidRPr="006D6215">
        <w:rPr>
          <w:sz w:val="28"/>
          <w:szCs w:val="28"/>
        </w:rPr>
        <w:t>П</w:t>
      </w:r>
      <w:r w:rsidRPr="00CC4941">
        <w:rPr>
          <w:sz w:val="28"/>
          <w:szCs w:val="28"/>
        </w:rPr>
        <w:t>ользователем посредством графического интерфейса.</w:t>
      </w:r>
    </w:p>
    <w:p w14:paraId="217C8260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6D6215">
        <w:rPr>
          <w:sz w:val="28"/>
          <w:szCs w:val="28"/>
        </w:rPr>
        <w:t>Должна быть предусмотрена защита от несанкционированного доступа паролем.</w:t>
      </w:r>
    </w:p>
    <w:p w14:paraId="40A25DC3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программной документации</w:t>
      </w:r>
    </w:p>
    <w:p w14:paraId="2FF3E738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3AFA1FF8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ехнико-экономические показатели</w:t>
      </w:r>
    </w:p>
    <w:p w14:paraId="28A931A8" w14:textId="59733F7A" w:rsidR="005914B7" w:rsidRPr="005914B7" w:rsidRDefault="005914B7" w:rsidP="005914B7">
      <w:pPr>
        <w:spacing w:line="300" w:lineRule="auto"/>
        <w:ind w:firstLine="709"/>
        <w:jc w:val="both"/>
        <w:rPr>
          <w:rFonts w:eastAsia="Calibri"/>
          <w:color w:val="FF0000"/>
          <w:kern w:val="2"/>
          <w:sz w:val="28"/>
          <w:lang w:eastAsia="en-US"/>
          <w14:ligatures w14:val="standardContextual"/>
        </w:rPr>
      </w:pPr>
      <w:r w:rsidRPr="005914B7">
        <w:rPr>
          <w:rFonts w:eastAsia="Calibri"/>
          <w:color w:val="FF0000"/>
          <w:kern w:val="2"/>
          <w:sz w:val="28"/>
          <w:highlight w:val="yellow"/>
          <w:lang w:eastAsia="en-US"/>
          <w14:ligatures w14:val="standardContextual"/>
        </w:rPr>
        <w:t>Рассчитать по количеству часов!!!</w:t>
      </w:r>
    </w:p>
    <w:p w14:paraId="7DE2B539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Стадии и этапы разработки</w:t>
      </w:r>
    </w:p>
    <w:p w14:paraId="7D4F3893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Стадии и этапы разработки включают в себя:</w:t>
      </w:r>
    </w:p>
    <w:p w14:paraId="633A5CC1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 xml:space="preserve">анализ процесса </w:t>
      </w:r>
      <w:r w:rsidRPr="006D6215">
        <w:rPr>
          <w:sz w:val="28"/>
          <w:szCs w:val="28"/>
        </w:rPr>
        <w:t>ведения медицинской карты ребенка по установленной форме</w:t>
      </w:r>
      <w:r w:rsidRPr="00CC4941">
        <w:rPr>
          <w:sz w:val="28"/>
          <w:szCs w:val="28"/>
        </w:rPr>
        <w:t>;</w:t>
      </w:r>
    </w:p>
    <w:p w14:paraId="510553F8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выдвижение и документирование требований;</w:t>
      </w:r>
    </w:p>
    <w:p w14:paraId="54733499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проектирование программного средства;</w:t>
      </w:r>
    </w:p>
    <w:p w14:paraId="62B5B3D0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реализация программного средства;</w:t>
      </w:r>
    </w:p>
    <w:p w14:paraId="6FC0116B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тестирование и отладка программного средства;</w:t>
      </w:r>
    </w:p>
    <w:p w14:paraId="3669346D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Порядок контроля и приемки</w:t>
      </w:r>
    </w:p>
    <w:p w14:paraId="7D0D0B7E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787ECF11" w14:textId="77777777" w:rsidR="005914B7" w:rsidRDefault="005914B7" w:rsidP="005914B7">
      <w:pPr>
        <w:widowControl w:val="0"/>
        <w:tabs>
          <w:tab w:val="left" w:pos="284"/>
        </w:tabs>
        <w:jc w:val="center"/>
        <w:rPr>
          <w:rFonts w:ascii="Cascadia Mono ExtraLight" w:hAnsi="Cascadia Mono ExtraLight"/>
        </w:rPr>
      </w:pPr>
    </w:p>
    <w:p w14:paraId="355D0821" w14:textId="77777777" w:rsidR="005914B7" w:rsidRDefault="005914B7">
      <w:pPr>
        <w:spacing w:after="200" w:line="276" w:lineRule="auto"/>
        <w:rPr>
          <w:rFonts w:eastAsiaTheme="majorEastAsia"/>
          <w:i/>
          <w:iCs/>
          <w:sz w:val="28"/>
          <w:szCs w:val="28"/>
        </w:rPr>
      </w:pPr>
      <w:r>
        <w:rPr>
          <w:b/>
          <w:bCs/>
          <w:i/>
          <w:iCs/>
        </w:rPr>
        <w:br w:type="page"/>
      </w:r>
    </w:p>
    <w:p w14:paraId="5AB39B62" w14:textId="315CF59D" w:rsidR="00DB6691" w:rsidRPr="00DB6691" w:rsidRDefault="00DB6691" w:rsidP="00DB6691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2" w:name="_Toc168250662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Б</w:t>
      </w:r>
      <w:bookmarkEnd w:id="92"/>
    </w:p>
    <w:p w14:paraId="375CF451" w14:textId="77777777" w:rsidR="00DB6691" w:rsidRDefault="00DB6691" w:rsidP="00DB669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</w:p>
    <w:p w14:paraId="0415889E" w14:textId="77777777" w:rsidR="00DB6691" w:rsidRPr="00B033A7" w:rsidRDefault="00DB6691" w:rsidP="00DB669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«</w:t>
      </w:r>
      <w:r>
        <w:rPr>
          <w:b/>
          <w:bCs/>
          <w:sz w:val="28"/>
          <w:szCs w:val="28"/>
        </w:rPr>
        <w:t>М</w:t>
      </w:r>
      <w:r w:rsidRPr="00B033A7">
        <w:rPr>
          <w:b/>
          <w:bCs/>
          <w:sz w:val="28"/>
          <w:szCs w:val="28"/>
        </w:rPr>
        <w:t>едицинская карта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ребенка для образовательных учреждений дошкольного,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начального общего, основного общего, среднего (полного)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общего образования, учреждений начального и среднего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профессионального образования, детских домов и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школ-интернатов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28"/>
        <w:gridCol w:w="901"/>
        <w:gridCol w:w="852"/>
        <w:gridCol w:w="1417"/>
        <w:gridCol w:w="1787"/>
        <w:gridCol w:w="1295"/>
        <w:gridCol w:w="1164"/>
      </w:tblGrid>
      <w:tr w:rsidR="00DB6691" w:rsidRPr="00B033A7" w14:paraId="3461E010" w14:textId="77777777" w:rsidTr="00CC0FB7">
        <w:trPr>
          <w:trHeight w:val="1118"/>
          <w:tblHeader/>
        </w:trPr>
        <w:tc>
          <w:tcPr>
            <w:tcW w:w="1032" w:type="pct"/>
            <w:vAlign w:val="center"/>
          </w:tcPr>
          <w:p w14:paraId="4926C9E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701D493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82" w:type="pct"/>
            <w:vAlign w:val="center"/>
          </w:tcPr>
          <w:p w14:paraId="2E8F6F3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4FAA8AE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56" w:type="pct"/>
            <w:vAlign w:val="center"/>
          </w:tcPr>
          <w:p w14:paraId="5C9F14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5DE67EF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6EA1787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4398141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56" w:type="pct"/>
            <w:vAlign w:val="center"/>
          </w:tcPr>
          <w:p w14:paraId="3C46ED7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081038B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93" w:type="pct"/>
            <w:vAlign w:val="center"/>
          </w:tcPr>
          <w:p w14:paraId="715D43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b/>
                <w:bCs/>
                <w:sz w:val="20"/>
                <w:szCs w:val="20"/>
              </w:rPr>
              <w:t>а</w:t>
            </w:r>
            <w:r w:rsidRPr="00B033A7">
              <w:rPr>
                <w:b/>
                <w:bCs/>
                <w:sz w:val="20"/>
                <w:szCs w:val="20"/>
              </w:rPr>
              <w:t>/Н</w:t>
            </w:r>
            <w:r>
              <w:rPr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23" w:type="pct"/>
            <w:vAlign w:val="center"/>
          </w:tcPr>
          <w:p w14:paraId="21F7A42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DB6691" w:rsidRPr="00B033A7" w14:paraId="31E46DA6" w14:textId="77777777" w:rsidTr="00E10B09">
        <w:tc>
          <w:tcPr>
            <w:tcW w:w="5000" w:type="pct"/>
            <w:gridSpan w:val="7"/>
            <w:vAlign w:val="center"/>
          </w:tcPr>
          <w:p w14:paraId="29DD8282" w14:textId="77777777" w:rsidR="00DB6691" w:rsidRPr="00832404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832404">
              <w:rPr>
                <w:b/>
                <w:bCs/>
                <w:sz w:val="20"/>
                <w:szCs w:val="20"/>
              </w:rPr>
              <w:t>ОБЩИЕ СВЕДЕНИЯ О РЕБЕНКЕ</w:t>
            </w:r>
          </w:p>
        </w:tc>
      </w:tr>
      <w:tr w:rsidR="00DB6691" w:rsidRPr="00B033A7" w14:paraId="018FBC4A" w14:textId="77777777" w:rsidTr="00CC0FB7">
        <w:tc>
          <w:tcPr>
            <w:tcW w:w="1032" w:type="pct"/>
            <w:vAlign w:val="center"/>
          </w:tcPr>
          <w:p w14:paraId="234F4A8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B033A7">
              <w:rPr>
                <w:sz w:val="20"/>
                <w:szCs w:val="20"/>
              </w:rPr>
              <w:t>ФИО</w:t>
            </w:r>
          </w:p>
        </w:tc>
        <w:tc>
          <w:tcPr>
            <w:tcW w:w="482" w:type="pct"/>
            <w:vAlign w:val="center"/>
          </w:tcPr>
          <w:p w14:paraId="33EAF2F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778947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7E5BC0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36A537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1110C0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7606E51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3FD2F86" w14:textId="77777777" w:rsidTr="00CC0FB7">
        <w:tc>
          <w:tcPr>
            <w:tcW w:w="1032" w:type="pct"/>
            <w:vAlign w:val="center"/>
          </w:tcPr>
          <w:p w14:paraId="02370C0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82" w:type="pct"/>
            <w:vAlign w:val="center"/>
          </w:tcPr>
          <w:p w14:paraId="14D4EAF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745FDB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322748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BDE80D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201B1B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760B8BC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C0455CB" w14:textId="77777777" w:rsidTr="00CC0FB7">
        <w:tc>
          <w:tcPr>
            <w:tcW w:w="1032" w:type="pct"/>
            <w:vAlign w:val="center"/>
          </w:tcPr>
          <w:p w14:paraId="1314FB6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 xml:space="preserve">Пол </w:t>
            </w:r>
          </w:p>
        </w:tc>
        <w:tc>
          <w:tcPr>
            <w:tcW w:w="482" w:type="pct"/>
            <w:vAlign w:val="center"/>
          </w:tcPr>
          <w:p w14:paraId="26FC67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C1F044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0CF37A9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3B2130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М</w:t>
            </w:r>
          </w:p>
          <w:p w14:paraId="11909A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Ж</w:t>
            </w:r>
          </w:p>
        </w:tc>
        <w:tc>
          <w:tcPr>
            <w:tcW w:w="693" w:type="pct"/>
            <w:vAlign w:val="center"/>
          </w:tcPr>
          <w:p w14:paraId="738FB19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6A9BF49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0A1CB43" w14:textId="77777777" w:rsidTr="00CC0FB7">
        <w:tc>
          <w:tcPr>
            <w:tcW w:w="1032" w:type="pct"/>
            <w:vAlign w:val="center"/>
          </w:tcPr>
          <w:p w14:paraId="4D5C4B6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>Дом. адрес (или адрес интернатного учреждения)</w:t>
            </w:r>
          </w:p>
        </w:tc>
        <w:tc>
          <w:tcPr>
            <w:tcW w:w="482" w:type="pct"/>
            <w:vAlign w:val="center"/>
          </w:tcPr>
          <w:p w14:paraId="68C47AD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4A86EB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CABD3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6EBDBB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159D7A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4EB3BE8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ED66CA5" w14:textId="77777777" w:rsidTr="00CC0FB7">
        <w:tc>
          <w:tcPr>
            <w:tcW w:w="1032" w:type="pct"/>
            <w:vAlign w:val="center"/>
          </w:tcPr>
          <w:p w14:paraId="39FFB15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>Тел. м/жит</w:t>
            </w:r>
          </w:p>
        </w:tc>
        <w:tc>
          <w:tcPr>
            <w:tcW w:w="482" w:type="pct"/>
            <w:vAlign w:val="center"/>
          </w:tcPr>
          <w:p w14:paraId="214334F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2A52CF5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758" w:type="pct"/>
            <w:vAlign w:val="center"/>
          </w:tcPr>
          <w:p w14:paraId="45E891D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0" w:right="-99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1234567890</w:t>
            </w:r>
          </w:p>
        </w:tc>
        <w:tc>
          <w:tcPr>
            <w:tcW w:w="956" w:type="pct"/>
            <w:vAlign w:val="center"/>
          </w:tcPr>
          <w:p w14:paraId="062F09F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59F33E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79734E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5B744FF" w14:textId="77777777" w:rsidTr="00CC0FB7">
        <w:tc>
          <w:tcPr>
            <w:tcW w:w="1032" w:type="pct"/>
            <w:vAlign w:val="center"/>
          </w:tcPr>
          <w:p w14:paraId="6312DC2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>Обслуживающая поликлиника</w:t>
            </w:r>
          </w:p>
        </w:tc>
        <w:tc>
          <w:tcPr>
            <w:tcW w:w="482" w:type="pct"/>
            <w:vAlign w:val="center"/>
          </w:tcPr>
          <w:p w14:paraId="659447F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49A98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9E73BF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6F438D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23650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48C3AC5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A07BCF8" w14:textId="77777777" w:rsidTr="00CC0FB7">
        <w:tc>
          <w:tcPr>
            <w:tcW w:w="1032" w:type="pct"/>
            <w:vAlign w:val="center"/>
          </w:tcPr>
          <w:p w14:paraId="32DEB7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Х</w:t>
            </w:r>
            <w:r w:rsidRPr="00CE173B">
              <w:rPr>
                <w:sz w:val="20"/>
                <w:szCs w:val="20"/>
              </w:rPr>
              <w:t>арактеристика образовательного учреждения</w:t>
            </w:r>
          </w:p>
        </w:tc>
        <w:tc>
          <w:tcPr>
            <w:tcW w:w="482" w:type="pct"/>
            <w:vAlign w:val="center"/>
          </w:tcPr>
          <w:p w14:paraId="253BA3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C0E913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55E71F8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EB0C7B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 </w:t>
            </w:r>
            <w:r w:rsidRPr="00CE173B">
              <w:rPr>
                <w:sz w:val="20"/>
                <w:szCs w:val="20"/>
              </w:rPr>
              <w:t>ДДУ</w:t>
            </w:r>
          </w:p>
        </w:tc>
        <w:tc>
          <w:tcPr>
            <w:tcW w:w="693" w:type="pct"/>
            <w:vAlign w:val="center"/>
          </w:tcPr>
          <w:p w14:paraId="7EEAC3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0F5E91B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200AB12" w14:textId="77777777" w:rsidTr="00CC0FB7">
        <w:tc>
          <w:tcPr>
            <w:tcW w:w="1032" w:type="pct"/>
            <w:vAlign w:val="center"/>
          </w:tcPr>
          <w:p w14:paraId="55E93A2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>Месяц, год</w:t>
            </w:r>
            <w:r>
              <w:rPr>
                <w:sz w:val="20"/>
                <w:szCs w:val="20"/>
              </w:rPr>
              <w:t xml:space="preserve"> </w:t>
            </w:r>
            <w:r w:rsidRPr="00CE173B">
              <w:rPr>
                <w:sz w:val="20"/>
                <w:szCs w:val="20"/>
              </w:rPr>
              <w:t>поступления</w:t>
            </w:r>
          </w:p>
        </w:tc>
        <w:tc>
          <w:tcPr>
            <w:tcW w:w="482" w:type="pct"/>
            <w:vAlign w:val="center"/>
          </w:tcPr>
          <w:p w14:paraId="6F67DB2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E4E645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06C58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788A9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0D21F2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2801A41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5439A7" w14:textId="77777777" w:rsidTr="00E10B09">
        <w:tc>
          <w:tcPr>
            <w:tcW w:w="5000" w:type="pct"/>
            <w:gridSpan w:val="7"/>
            <w:vAlign w:val="center"/>
          </w:tcPr>
          <w:p w14:paraId="4EAFAB87" w14:textId="77777777" w:rsidR="00DB6691" w:rsidRPr="00832404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832404">
              <w:rPr>
                <w:b/>
                <w:bCs/>
                <w:sz w:val="20"/>
                <w:szCs w:val="20"/>
              </w:rPr>
              <w:t>АЛЛЕРГИЯ</w:t>
            </w:r>
          </w:p>
        </w:tc>
      </w:tr>
      <w:tr w:rsidR="00DB6691" w:rsidRPr="00B033A7" w14:paraId="45B6912C" w14:textId="77777777" w:rsidTr="00CC0FB7">
        <w:tc>
          <w:tcPr>
            <w:tcW w:w="1032" w:type="pct"/>
            <w:vAlign w:val="center"/>
          </w:tcPr>
          <w:p w14:paraId="6E348CD0" w14:textId="77777777" w:rsidR="00DB6691" w:rsidRPr="00CE173B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Вакцинальная, лекарственная,</w:t>
            </w:r>
            <w:r>
              <w:rPr>
                <w:sz w:val="20"/>
                <w:szCs w:val="20"/>
              </w:rPr>
              <w:t xml:space="preserve"> </w:t>
            </w:r>
            <w:r w:rsidRPr="00361890">
              <w:rPr>
                <w:sz w:val="20"/>
                <w:szCs w:val="20"/>
              </w:rPr>
              <w:t>аллергические заболевания</w:t>
            </w:r>
          </w:p>
        </w:tc>
        <w:tc>
          <w:tcPr>
            <w:tcW w:w="482" w:type="pct"/>
            <w:vAlign w:val="center"/>
          </w:tcPr>
          <w:p w14:paraId="710AFCE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D94EEC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0</w:t>
            </w:r>
          </w:p>
        </w:tc>
        <w:tc>
          <w:tcPr>
            <w:tcW w:w="758" w:type="pct"/>
            <w:vAlign w:val="center"/>
          </w:tcPr>
          <w:p w14:paraId="65991F6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E57C8A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8BA8F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8202EF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D046571" w14:textId="77777777" w:rsidTr="00CC0FB7">
        <w:tc>
          <w:tcPr>
            <w:tcW w:w="1032" w:type="pct"/>
            <w:vAlign w:val="center"/>
          </w:tcPr>
          <w:p w14:paraId="2F1473A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Аллерген</w:t>
            </w:r>
          </w:p>
        </w:tc>
        <w:tc>
          <w:tcPr>
            <w:tcW w:w="482" w:type="pct"/>
            <w:vAlign w:val="center"/>
          </w:tcPr>
          <w:p w14:paraId="3EA5AFE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559E96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155C5FB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3D027E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398770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B1B2FC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BDE86A7" w14:textId="77777777" w:rsidTr="00CC0FB7">
        <w:tc>
          <w:tcPr>
            <w:tcW w:w="1032" w:type="pct"/>
            <w:vAlign w:val="center"/>
          </w:tcPr>
          <w:p w14:paraId="0CB487FB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Возраст</w:t>
            </w:r>
            <w:r>
              <w:rPr>
                <w:sz w:val="20"/>
                <w:szCs w:val="20"/>
              </w:rPr>
              <w:t xml:space="preserve"> </w:t>
            </w:r>
            <w:r w:rsidRPr="00361890">
              <w:rPr>
                <w:sz w:val="20"/>
                <w:szCs w:val="20"/>
              </w:rPr>
              <w:t>начала</w:t>
            </w:r>
          </w:p>
        </w:tc>
        <w:tc>
          <w:tcPr>
            <w:tcW w:w="482" w:type="pct"/>
            <w:vAlign w:val="center"/>
          </w:tcPr>
          <w:p w14:paraId="04D1593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6E57585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27E4A32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954B73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2055F7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32D4C8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194AFC2" w14:textId="77777777" w:rsidTr="00CC0FB7">
        <w:tc>
          <w:tcPr>
            <w:tcW w:w="1032" w:type="pct"/>
            <w:vAlign w:val="center"/>
          </w:tcPr>
          <w:p w14:paraId="12E08EC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Тип реакции</w:t>
            </w:r>
          </w:p>
        </w:tc>
        <w:tc>
          <w:tcPr>
            <w:tcW w:w="482" w:type="pct"/>
            <w:vAlign w:val="center"/>
          </w:tcPr>
          <w:p w14:paraId="4BD3626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772128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3E3CD4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EC252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FDC66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6793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A73CFE6" w14:textId="77777777" w:rsidTr="00CC0FB7">
        <w:tc>
          <w:tcPr>
            <w:tcW w:w="1032" w:type="pct"/>
            <w:vAlign w:val="center"/>
          </w:tcPr>
          <w:p w14:paraId="7027AB5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Год уст.</w:t>
            </w:r>
            <w:r>
              <w:rPr>
                <w:sz w:val="20"/>
                <w:szCs w:val="20"/>
              </w:rPr>
              <w:t xml:space="preserve"> </w:t>
            </w:r>
            <w:r w:rsidRPr="00361890">
              <w:rPr>
                <w:sz w:val="20"/>
                <w:szCs w:val="20"/>
              </w:rPr>
              <w:t>диагноза</w:t>
            </w:r>
          </w:p>
        </w:tc>
        <w:tc>
          <w:tcPr>
            <w:tcW w:w="482" w:type="pct"/>
            <w:vAlign w:val="center"/>
          </w:tcPr>
          <w:p w14:paraId="3CE64C2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6A03682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1FBE81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A6E3DE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249238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AE5BC4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79980BC" w14:textId="77777777" w:rsidTr="00CC0FB7">
        <w:tc>
          <w:tcPr>
            <w:tcW w:w="1032" w:type="pct"/>
            <w:vAlign w:val="center"/>
          </w:tcPr>
          <w:p w14:paraId="17FB6CB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Примечания</w:t>
            </w:r>
          </w:p>
        </w:tc>
        <w:tc>
          <w:tcPr>
            <w:tcW w:w="482" w:type="pct"/>
            <w:vAlign w:val="center"/>
          </w:tcPr>
          <w:p w14:paraId="2386913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C7E5B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691B98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F862F8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9DB1C1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5D0D57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6E92C2A" w14:textId="77777777" w:rsidTr="00E10B09">
        <w:tc>
          <w:tcPr>
            <w:tcW w:w="5000" w:type="pct"/>
            <w:gridSpan w:val="7"/>
            <w:vAlign w:val="center"/>
          </w:tcPr>
          <w:p w14:paraId="46EC6B9C" w14:textId="77777777" w:rsidR="00DB6691" w:rsidRPr="009E1DE5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9E1DE5">
              <w:rPr>
                <w:b/>
                <w:bCs/>
                <w:sz w:val="20"/>
                <w:szCs w:val="20"/>
              </w:rPr>
              <w:t>АНАМНЕСТИЧЕСКИЕ СВЕДЕНИЯ</w:t>
            </w:r>
          </w:p>
        </w:tc>
      </w:tr>
      <w:tr w:rsidR="00DB6691" w:rsidRPr="00B033A7" w14:paraId="36D020F1" w14:textId="77777777" w:rsidTr="00CC0FB7">
        <w:tc>
          <w:tcPr>
            <w:tcW w:w="1032" w:type="pct"/>
            <w:vAlign w:val="center"/>
          </w:tcPr>
          <w:p w14:paraId="6A50480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E1DE5">
              <w:rPr>
                <w:sz w:val="20"/>
                <w:szCs w:val="20"/>
              </w:rPr>
              <w:t>Родители</w:t>
            </w:r>
          </w:p>
        </w:tc>
        <w:tc>
          <w:tcPr>
            <w:tcW w:w="482" w:type="pct"/>
            <w:vAlign w:val="center"/>
          </w:tcPr>
          <w:p w14:paraId="24E94A9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4DEF58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187DBC6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AB22B3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Мать</w:t>
            </w:r>
          </w:p>
          <w:p w14:paraId="102FB3D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тец</w:t>
            </w:r>
          </w:p>
        </w:tc>
        <w:tc>
          <w:tcPr>
            <w:tcW w:w="693" w:type="pct"/>
            <w:vAlign w:val="center"/>
          </w:tcPr>
          <w:p w14:paraId="111426E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D259BA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1CA571C" w14:textId="77777777" w:rsidTr="00CC0FB7">
        <w:tc>
          <w:tcPr>
            <w:tcW w:w="1032" w:type="pct"/>
            <w:vAlign w:val="center"/>
          </w:tcPr>
          <w:p w14:paraId="698C92E4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B033A7">
              <w:rPr>
                <w:sz w:val="20"/>
                <w:szCs w:val="20"/>
              </w:rPr>
              <w:t>ФИО</w:t>
            </w:r>
          </w:p>
        </w:tc>
        <w:tc>
          <w:tcPr>
            <w:tcW w:w="482" w:type="pct"/>
            <w:vAlign w:val="center"/>
          </w:tcPr>
          <w:p w14:paraId="50EC30C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0176CF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DBB846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DD2A93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5B1DE4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3A8E79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DFE64E1" w14:textId="77777777" w:rsidTr="00CC0FB7">
        <w:tc>
          <w:tcPr>
            <w:tcW w:w="1032" w:type="pct"/>
            <w:vAlign w:val="center"/>
          </w:tcPr>
          <w:p w14:paraId="7A7CCEA5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од рождения</w:t>
            </w:r>
          </w:p>
        </w:tc>
        <w:tc>
          <w:tcPr>
            <w:tcW w:w="482" w:type="pct"/>
            <w:vAlign w:val="center"/>
          </w:tcPr>
          <w:p w14:paraId="21108B5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вой</w:t>
            </w:r>
          </w:p>
        </w:tc>
        <w:tc>
          <w:tcPr>
            <w:tcW w:w="456" w:type="pct"/>
            <w:vAlign w:val="center"/>
          </w:tcPr>
          <w:p w14:paraId="12BEB5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394471C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1CE513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30F587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EC2B09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B2E7286" w14:textId="77777777" w:rsidTr="00CC0FB7">
        <w:tc>
          <w:tcPr>
            <w:tcW w:w="1032" w:type="pct"/>
            <w:vAlign w:val="center"/>
          </w:tcPr>
          <w:p w14:paraId="6370F0A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E1DE5">
              <w:rPr>
                <w:sz w:val="20"/>
                <w:szCs w:val="20"/>
              </w:rPr>
              <w:t>Образование</w:t>
            </w:r>
          </w:p>
        </w:tc>
        <w:tc>
          <w:tcPr>
            <w:tcW w:w="482" w:type="pct"/>
            <w:vAlign w:val="center"/>
          </w:tcPr>
          <w:p w14:paraId="7ECD9D4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вой</w:t>
            </w:r>
          </w:p>
        </w:tc>
        <w:tc>
          <w:tcPr>
            <w:tcW w:w="456" w:type="pct"/>
            <w:vAlign w:val="center"/>
          </w:tcPr>
          <w:p w14:paraId="311849E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0BD7B59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D5DAB0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1. б/обр.,</w:t>
            </w:r>
          </w:p>
          <w:p w14:paraId="3D7647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2. н/ср.,</w:t>
            </w:r>
          </w:p>
          <w:p w14:paraId="7D911AD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3. ср.,</w:t>
            </w:r>
          </w:p>
          <w:p w14:paraId="42BF5E6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4. ср.-спец.,</w:t>
            </w:r>
          </w:p>
          <w:p w14:paraId="42958D8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5. н/</w:t>
            </w:r>
            <w:proofErr w:type="spellStart"/>
            <w:r w:rsidRPr="0036793C">
              <w:rPr>
                <w:sz w:val="20"/>
                <w:szCs w:val="20"/>
              </w:rPr>
              <w:t>высш</w:t>
            </w:r>
            <w:proofErr w:type="spellEnd"/>
            <w:r w:rsidRPr="0036793C">
              <w:rPr>
                <w:sz w:val="20"/>
                <w:szCs w:val="20"/>
              </w:rPr>
              <w:t>.,</w:t>
            </w:r>
          </w:p>
          <w:p w14:paraId="7E6354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 xml:space="preserve">6. </w:t>
            </w:r>
            <w:proofErr w:type="spellStart"/>
            <w:r w:rsidRPr="0036793C">
              <w:rPr>
                <w:sz w:val="20"/>
                <w:szCs w:val="20"/>
              </w:rPr>
              <w:t>высш</w:t>
            </w:r>
            <w:proofErr w:type="spellEnd"/>
            <w:r w:rsidRPr="0036793C">
              <w:rPr>
                <w:sz w:val="20"/>
                <w:szCs w:val="20"/>
              </w:rPr>
              <w:t>.</w:t>
            </w:r>
          </w:p>
        </w:tc>
        <w:tc>
          <w:tcPr>
            <w:tcW w:w="693" w:type="pct"/>
            <w:vAlign w:val="center"/>
          </w:tcPr>
          <w:p w14:paraId="43A9BD8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1D889E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1C36845" w14:textId="77777777" w:rsidTr="00CC0FB7">
        <w:tc>
          <w:tcPr>
            <w:tcW w:w="1032" w:type="pct"/>
            <w:vAlign w:val="center"/>
          </w:tcPr>
          <w:p w14:paraId="4FEC6D33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Характеристика семьи</w:t>
            </w:r>
          </w:p>
        </w:tc>
        <w:tc>
          <w:tcPr>
            <w:tcW w:w="482" w:type="pct"/>
            <w:vAlign w:val="center"/>
          </w:tcPr>
          <w:p w14:paraId="3C26144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BE5682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AD8562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86E481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П</w:t>
            </w:r>
            <w:r w:rsidRPr="0036793C">
              <w:rPr>
                <w:sz w:val="20"/>
                <w:szCs w:val="20"/>
              </w:rPr>
              <w:t>олная,</w:t>
            </w:r>
          </w:p>
          <w:p w14:paraId="69D1B6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Н</w:t>
            </w:r>
            <w:r w:rsidRPr="0036793C">
              <w:rPr>
                <w:sz w:val="20"/>
                <w:szCs w:val="20"/>
              </w:rPr>
              <w:t>еполная</w:t>
            </w:r>
          </w:p>
        </w:tc>
        <w:tc>
          <w:tcPr>
            <w:tcW w:w="693" w:type="pct"/>
            <w:vAlign w:val="center"/>
          </w:tcPr>
          <w:p w14:paraId="2D4BE7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40AEA1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A0CBF2E" w14:textId="77777777" w:rsidTr="00CC0FB7">
        <w:tc>
          <w:tcPr>
            <w:tcW w:w="1032" w:type="pct"/>
            <w:vAlign w:val="center"/>
          </w:tcPr>
          <w:p w14:paraId="0083F8D6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Микроклимат в семье</w:t>
            </w:r>
          </w:p>
        </w:tc>
        <w:tc>
          <w:tcPr>
            <w:tcW w:w="482" w:type="pct"/>
            <w:vAlign w:val="center"/>
          </w:tcPr>
          <w:p w14:paraId="61EDCE1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B07D9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7722136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14ED0F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6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Б</w:t>
            </w:r>
            <w:r w:rsidRPr="0036793C">
              <w:rPr>
                <w:sz w:val="20"/>
                <w:szCs w:val="20"/>
              </w:rPr>
              <w:t>лагоприятный</w:t>
            </w:r>
          </w:p>
          <w:p w14:paraId="77B2CA3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6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</w:t>
            </w:r>
            <w:r w:rsidRPr="005B52D9">
              <w:rPr>
                <w:sz w:val="12"/>
                <w:szCs w:val="12"/>
              </w:rPr>
              <w:t xml:space="preserve"> </w:t>
            </w:r>
            <w:r>
              <w:rPr>
                <w:sz w:val="20"/>
                <w:szCs w:val="20"/>
              </w:rPr>
              <w:t>Н</w:t>
            </w:r>
            <w:r w:rsidRPr="0036793C">
              <w:rPr>
                <w:sz w:val="20"/>
                <w:szCs w:val="20"/>
              </w:rPr>
              <w:t>еблагоприятный</w:t>
            </w:r>
          </w:p>
        </w:tc>
        <w:tc>
          <w:tcPr>
            <w:tcW w:w="693" w:type="pct"/>
            <w:vAlign w:val="center"/>
          </w:tcPr>
          <w:p w14:paraId="2104E5B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3ED84C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A2BF22" w14:textId="77777777" w:rsidTr="00CC0FB7">
        <w:tc>
          <w:tcPr>
            <w:tcW w:w="1032" w:type="pct"/>
            <w:vAlign w:val="center"/>
          </w:tcPr>
          <w:p w14:paraId="360F3A94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482" w:type="pct"/>
            <w:vAlign w:val="center"/>
          </w:tcPr>
          <w:p w14:paraId="014704B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C8C251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</w:t>
            </w:r>
          </w:p>
        </w:tc>
        <w:tc>
          <w:tcPr>
            <w:tcW w:w="758" w:type="pct"/>
            <w:vAlign w:val="center"/>
          </w:tcPr>
          <w:p w14:paraId="4776AF1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F27768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К</w:t>
            </w:r>
            <w:r w:rsidRPr="0036793C">
              <w:rPr>
                <w:sz w:val="20"/>
                <w:szCs w:val="20"/>
              </w:rPr>
              <w:t>омната</w:t>
            </w:r>
          </w:p>
          <w:p w14:paraId="17FC17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proofErr w:type="spellStart"/>
            <w:r>
              <w:rPr>
                <w:sz w:val="20"/>
                <w:szCs w:val="20"/>
              </w:rPr>
              <w:t>И</w:t>
            </w:r>
            <w:r w:rsidRPr="0036793C">
              <w:rPr>
                <w:sz w:val="20"/>
                <w:szCs w:val="20"/>
              </w:rPr>
              <w:t>ндивидуаль</w:t>
            </w:r>
            <w:r>
              <w:rPr>
                <w:sz w:val="20"/>
                <w:szCs w:val="20"/>
              </w:rPr>
              <w:t>-</w:t>
            </w:r>
            <w:r w:rsidRPr="0036793C">
              <w:rPr>
                <w:sz w:val="20"/>
                <w:szCs w:val="20"/>
              </w:rPr>
              <w:t>ный</w:t>
            </w:r>
            <w:proofErr w:type="spellEnd"/>
            <w:r w:rsidRPr="0036793C">
              <w:rPr>
                <w:sz w:val="20"/>
                <w:szCs w:val="20"/>
              </w:rPr>
              <w:t xml:space="preserve"> стол</w:t>
            </w:r>
          </w:p>
          <w:p w14:paraId="3D1D80C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Н</w:t>
            </w:r>
            <w:r w:rsidRPr="0036793C">
              <w:rPr>
                <w:sz w:val="20"/>
                <w:szCs w:val="20"/>
              </w:rPr>
              <w:t>ет</w:t>
            </w:r>
          </w:p>
        </w:tc>
        <w:tc>
          <w:tcPr>
            <w:tcW w:w="693" w:type="pct"/>
            <w:vAlign w:val="center"/>
          </w:tcPr>
          <w:p w14:paraId="2FE1595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732DF1D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342A481" w14:textId="77777777" w:rsidTr="00CC0FB7">
        <w:tc>
          <w:tcPr>
            <w:tcW w:w="1032" w:type="pct"/>
            <w:vAlign w:val="center"/>
          </w:tcPr>
          <w:p w14:paraId="328B5DE2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lastRenderedPageBreak/>
              <w:t>Семейный анамнез</w:t>
            </w:r>
            <w:r>
              <w:rPr>
                <w:sz w:val="20"/>
                <w:szCs w:val="20"/>
              </w:rPr>
              <w:t xml:space="preserve"> </w:t>
            </w:r>
            <w:r w:rsidRPr="0036793C">
              <w:rPr>
                <w:sz w:val="20"/>
                <w:szCs w:val="20"/>
              </w:rPr>
              <w:t>(заболевания у родственников</w:t>
            </w:r>
            <w:r>
              <w:rPr>
                <w:sz w:val="20"/>
                <w:szCs w:val="20"/>
              </w:rPr>
              <w:t xml:space="preserve"> первого и второго</w:t>
            </w:r>
            <w:r w:rsidRPr="0036793C">
              <w:rPr>
                <w:sz w:val="20"/>
                <w:szCs w:val="20"/>
              </w:rPr>
              <w:t xml:space="preserve"> поколения)</w:t>
            </w:r>
          </w:p>
        </w:tc>
        <w:tc>
          <w:tcPr>
            <w:tcW w:w="482" w:type="pct"/>
            <w:vAlign w:val="center"/>
          </w:tcPr>
          <w:p w14:paraId="279D7B7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F9698A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2F6B851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ADD298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18E208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4823BF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AF2242C" w14:textId="77777777" w:rsidTr="00CC0FB7">
        <w:tc>
          <w:tcPr>
            <w:tcW w:w="1032" w:type="pct"/>
            <w:vAlign w:val="center"/>
          </w:tcPr>
          <w:p w14:paraId="5EADD0C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Вид занятий</w:t>
            </w:r>
          </w:p>
        </w:tc>
        <w:tc>
          <w:tcPr>
            <w:tcW w:w="482" w:type="pct"/>
            <w:vAlign w:val="center"/>
          </w:tcPr>
          <w:p w14:paraId="4D2FACD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905F38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345BF92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771293A" w14:textId="77777777" w:rsidR="00DB6691" w:rsidRPr="0036793C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 </w:t>
            </w:r>
            <w:r w:rsidRPr="0036793C">
              <w:rPr>
                <w:sz w:val="20"/>
                <w:szCs w:val="20"/>
              </w:rPr>
              <w:t>Спорт (указать какой, в</w:t>
            </w:r>
          </w:p>
          <w:p w14:paraId="5B475F6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т.ч. танцы)</w:t>
            </w:r>
          </w:p>
          <w:p w14:paraId="5C24ABC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r w:rsidRPr="0036793C">
              <w:rPr>
                <w:sz w:val="20"/>
                <w:szCs w:val="20"/>
              </w:rPr>
              <w:t>Музыка</w:t>
            </w:r>
          </w:p>
          <w:p w14:paraId="05DE6FE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</w:t>
            </w:r>
            <w:r w:rsidRPr="0036793C">
              <w:rPr>
                <w:sz w:val="20"/>
                <w:szCs w:val="20"/>
              </w:rPr>
              <w:t>Иностранный язык</w:t>
            </w:r>
          </w:p>
          <w:p w14:paraId="417686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 </w:t>
            </w:r>
            <w:r w:rsidRPr="0036793C">
              <w:rPr>
                <w:sz w:val="20"/>
                <w:szCs w:val="20"/>
              </w:rPr>
              <w:t>Другие занятия (указ.)</w:t>
            </w:r>
          </w:p>
        </w:tc>
        <w:tc>
          <w:tcPr>
            <w:tcW w:w="693" w:type="pct"/>
            <w:vAlign w:val="center"/>
          </w:tcPr>
          <w:p w14:paraId="7B1455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62A2C4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15B9922" w14:textId="77777777" w:rsidTr="00CC0FB7">
        <w:tc>
          <w:tcPr>
            <w:tcW w:w="1032" w:type="pct"/>
            <w:vAlign w:val="center"/>
          </w:tcPr>
          <w:p w14:paraId="2662672E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Возраст/час. в неделю</w:t>
            </w:r>
          </w:p>
        </w:tc>
        <w:tc>
          <w:tcPr>
            <w:tcW w:w="482" w:type="pct"/>
            <w:vAlign w:val="center"/>
          </w:tcPr>
          <w:p w14:paraId="281D163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EEA394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7AA38DC9" w14:textId="77777777" w:rsidR="00DB6691" w:rsidRPr="006B7E1C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XX/</w:t>
            </w:r>
            <w:proofErr w:type="gramStart"/>
            <w:r>
              <w:rPr>
                <w:sz w:val="20"/>
                <w:szCs w:val="20"/>
                <w:lang w:val="en-US"/>
              </w:rPr>
              <w:t>YY,Y</w:t>
            </w:r>
            <w:proofErr w:type="gramEnd"/>
          </w:p>
        </w:tc>
        <w:tc>
          <w:tcPr>
            <w:tcW w:w="956" w:type="pct"/>
            <w:vAlign w:val="center"/>
          </w:tcPr>
          <w:p w14:paraId="6F835F1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DE4C88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CEED48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EFF71A" w14:textId="77777777" w:rsidTr="00CC0FB7">
        <w:tc>
          <w:tcPr>
            <w:tcW w:w="1032" w:type="pct"/>
            <w:vAlign w:val="center"/>
          </w:tcPr>
          <w:p w14:paraId="520E646C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Перенесенные заболевания</w:t>
            </w:r>
          </w:p>
        </w:tc>
        <w:tc>
          <w:tcPr>
            <w:tcW w:w="482" w:type="pct"/>
            <w:vAlign w:val="center"/>
          </w:tcPr>
          <w:p w14:paraId="0D2F707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FFAF214" w14:textId="77777777" w:rsidR="00DB6691" w:rsidRPr="006B7E1C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50</w:t>
            </w:r>
          </w:p>
        </w:tc>
        <w:tc>
          <w:tcPr>
            <w:tcW w:w="758" w:type="pct"/>
            <w:vAlign w:val="center"/>
          </w:tcPr>
          <w:p w14:paraId="0925C97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9AF09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B0BD4C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FEEC45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55C9C88" w14:textId="77777777" w:rsidTr="00CC0FB7">
        <w:tc>
          <w:tcPr>
            <w:tcW w:w="1032" w:type="pct"/>
            <w:vAlign w:val="center"/>
          </w:tcPr>
          <w:p w14:paraId="11E7A00D" w14:textId="77777777" w:rsidR="00DB6691" w:rsidRPr="006B7E1C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начала заболевания</w:t>
            </w:r>
          </w:p>
        </w:tc>
        <w:tc>
          <w:tcPr>
            <w:tcW w:w="482" w:type="pct"/>
            <w:vAlign w:val="center"/>
          </w:tcPr>
          <w:p w14:paraId="7DF3D31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0DF5CDF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9EAF74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61C953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1952A9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28F7A8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6B9390A" w14:textId="77777777" w:rsidTr="00CC0FB7">
        <w:tc>
          <w:tcPr>
            <w:tcW w:w="1032" w:type="pct"/>
            <w:vAlign w:val="center"/>
          </w:tcPr>
          <w:p w14:paraId="2CEDECA4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окончания заболевания</w:t>
            </w:r>
          </w:p>
        </w:tc>
        <w:tc>
          <w:tcPr>
            <w:tcW w:w="482" w:type="pct"/>
            <w:vAlign w:val="center"/>
          </w:tcPr>
          <w:p w14:paraId="3E9C243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072768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DDF866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33504B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4021F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082D88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B5C28AA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4ACDFC7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Сведения о госпитализации (включая травмы, операции)</w:t>
            </w:r>
          </w:p>
        </w:tc>
      </w:tr>
      <w:tr w:rsidR="00DB6691" w:rsidRPr="00B033A7" w14:paraId="5A368BA8" w14:textId="77777777" w:rsidTr="00CC0FB7">
        <w:tc>
          <w:tcPr>
            <w:tcW w:w="1032" w:type="pct"/>
            <w:vAlign w:val="center"/>
          </w:tcPr>
          <w:p w14:paraId="7990F91E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 xml:space="preserve"> начала</w:t>
            </w:r>
          </w:p>
        </w:tc>
        <w:tc>
          <w:tcPr>
            <w:tcW w:w="482" w:type="pct"/>
            <w:vAlign w:val="center"/>
          </w:tcPr>
          <w:p w14:paraId="49B1DB4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736E5E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01F7D7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31D9CF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21C96C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DD1870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0815C27" w14:textId="77777777" w:rsidTr="00CC0FB7">
        <w:tc>
          <w:tcPr>
            <w:tcW w:w="1032" w:type="pct"/>
            <w:vAlign w:val="center"/>
          </w:tcPr>
          <w:p w14:paraId="7998A3FD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окончания</w:t>
            </w:r>
          </w:p>
        </w:tc>
        <w:tc>
          <w:tcPr>
            <w:tcW w:w="482" w:type="pct"/>
            <w:vAlign w:val="center"/>
          </w:tcPr>
          <w:p w14:paraId="6FD819B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505E940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761028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FAB64F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D4D22B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33A595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74D6DF2" w14:textId="77777777" w:rsidTr="00CC0FB7">
        <w:tc>
          <w:tcPr>
            <w:tcW w:w="1032" w:type="pct"/>
            <w:vAlign w:val="center"/>
          </w:tcPr>
          <w:p w14:paraId="2DB93B4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иагноз, вид вмешательства</w:t>
            </w:r>
          </w:p>
        </w:tc>
        <w:tc>
          <w:tcPr>
            <w:tcW w:w="482" w:type="pct"/>
            <w:vAlign w:val="center"/>
          </w:tcPr>
          <w:p w14:paraId="362508E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5D3A9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428473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8420C0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8D582E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20C921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CF36F3D" w14:textId="77777777" w:rsidTr="00CC0FB7">
        <w:tc>
          <w:tcPr>
            <w:tcW w:w="1032" w:type="pct"/>
            <w:vAlign w:val="center"/>
          </w:tcPr>
          <w:p w14:paraId="007FC4D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Учреждение</w:t>
            </w:r>
          </w:p>
        </w:tc>
        <w:tc>
          <w:tcPr>
            <w:tcW w:w="482" w:type="pct"/>
            <w:vAlign w:val="center"/>
          </w:tcPr>
          <w:p w14:paraId="40AF437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EBC4AD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89086F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B961ED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92A4D5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6E6BD2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9D929ED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11FF4A7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Сведения о санаторно-курортном (и приравненном к нему) лечении</w:t>
            </w:r>
          </w:p>
        </w:tc>
      </w:tr>
      <w:tr w:rsidR="00DB6691" w:rsidRPr="00B033A7" w14:paraId="51DB111D" w14:textId="77777777" w:rsidTr="00CC0FB7">
        <w:tc>
          <w:tcPr>
            <w:tcW w:w="1032" w:type="pct"/>
            <w:vAlign w:val="center"/>
          </w:tcPr>
          <w:p w14:paraId="6B2A2962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 xml:space="preserve"> начала</w:t>
            </w:r>
          </w:p>
        </w:tc>
        <w:tc>
          <w:tcPr>
            <w:tcW w:w="482" w:type="pct"/>
            <w:vAlign w:val="center"/>
          </w:tcPr>
          <w:p w14:paraId="4B828EF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AB33EA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978150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0ECB0DB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ED95E6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406544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D410847" w14:textId="77777777" w:rsidTr="00CC0FB7">
        <w:tc>
          <w:tcPr>
            <w:tcW w:w="1032" w:type="pct"/>
            <w:vAlign w:val="center"/>
          </w:tcPr>
          <w:p w14:paraId="5C2C54A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окончания</w:t>
            </w:r>
          </w:p>
        </w:tc>
        <w:tc>
          <w:tcPr>
            <w:tcW w:w="482" w:type="pct"/>
            <w:vAlign w:val="center"/>
          </w:tcPr>
          <w:p w14:paraId="2BB8AA0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66028E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20D4B7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3157E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A9B614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EF028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CBF137A" w14:textId="77777777" w:rsidTr="00CC0FB7">
        <w:tc>
          <w:tcPr>
            <w:tcW w:w="1032" w:type="pct"/>
            <w:vAlign w:val="center"/>
          </w:tcPr>
          <w:p w14:paraId="02E762B7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иагноз</w:t>
            </w:r>
          </w:p>
        </w:tc>
        <w:tc>
          <w:tcPr>
            <w:tcW w:w="482" w:type="pct"/>
            <w:vAlign w:val="center"/>
          </w:tcPr>
          <w:p w14:paraId="01C2AE9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4AFD15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7FEA6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F53F0D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24BDE7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3A2846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CE549FD" w14:textId="77777777" w:rsidTr="00CC0FB7">
        <w:tc>
          <w:tcPr>
            <w:tcW w:w="1032" w:type="pct"/>
            <w:vAlign w:val="center"/>
          </w:tcPr>
          <w:p w14:paraId="40F6F81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филь у</w:t>
            </w:r>
            <w:r w:rsidRPr="006B7E1C">
              <w:rPr>
                <w:sz w:val="20"/>
                <w:szCs w:val="20"/>
              </w:rPr>
              <w:t>чреждени</w:t>
            </w:r>
            <w:r>
              <w:rPr>
                <w:sz w:val="20"/>
                <w:szCs w:val="20"/>
              </w:rPr>
              <w:t>я</w:t>
            </w:r>
          </w:p>
        </w:tc>
        <w:tc>
          <w:tcPr>
            <w:tcW w:w="482" w:type="pct"/>
            <w:vAlign w:val="center"/>
          </w:tcPr>
          <w:p w14:paraId="5D98CD6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A0C6E4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0</w:t>
            </w:r>
          </w:p>
        </w:tc>
        <w:tc>
          <w:tcPr>
            <w:tcW w:w="758" w:type="pct"/>
            <w:vAlign w:val="center"/>
          </w:tcPr>
          <w:p w14:paraId="59EEE09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C2C1D4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36B63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9D85FF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7F93BEB" w14:textId="77777777" w:rsidTr="00CC0FB7">
        <w:tc>
          <w:tcPr>
            <w:tcW w:w="1032" w:type="pct"/>
            <w:vAlign w:val="center"/>
          </w:tcPr>
          <w:p w14:paraId="5354338B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лиматическая зона у</w:t>
            </w:r>
            <w:r w:rsidRPr="006B7E1C">
              <w:rPr>
                <w:sz w:val="20"/>
                <w:szCs w:val="20"/>
              </w:rPr>
              <w:t>чреждени</w:t>
            </w:r>
            <w:r>
              <w:rPr>
                <w:sz w:val="20"/>
                <w:szCs w:val="20"/>
              </w:rPr>
              <w:t>я</w:t>
            </w:r>
          </w:p>
        </w:tc>
        <w:tc>
          <w:tcPr>
            <w:tcW w:w="482" w:type="pct"/>
            <w:vAlign w:val="center"/>
          </w:tcPr>
          <w:p w14:paraId="604A440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C205C9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0</w:t>
            </w:r>
          </w:p>
        </w:tc>
        <w:tc>
          <w:tcPr>
            <w:tcW w:w="758" w:type="pct"/>
            <w:vAlign w:val="center"/>
          </w:tcPr>
          <w:p w14:paraId="208BFDF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59ADE0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144583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F9B74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5BCCFE3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0F7C7C6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Пропуск занятий по болезни</w:t>
            </w:r>
          </w:p>
        </w:tc>
      </w:tr>
      <w:tr w:rsidR="00DB6691" w:rsidRPr="00B033A7" w14:paraId="361422AB" w14:textId="77777777" w:rsidTr="00CC0FB7">
        <w:tc>
          <w:tcPr>
            <w:tcW w:w="1032" w:type="pct"/>
            <w:vAlign w:val="center"/>
          </w:tcPr>
          <w:p w14:paraId="277FFCD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 xml:space="preserve"> начала</w:t>
            </w:r>
          </w:p>
        </w:tc>
        <w:tc>
          <w:tcPr>
            <w:tcW w:w="482" w:type="pct"/>
            <w:vAlign w:val="center"/>
          </w:tcPr>
          <w:p w14:paraId="7413F25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C43CCF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01AFAC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61325A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797E8C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9C92EC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1EDD0C" w14:textId="77777777" w:rsidTr="00CC0FB7">
        <w:tc>
          <w:tcPr>
            <w:tcW w:w="1032" w:type="pct"/>
            <w:vAlign w:val="center"/>
          </w:tcPr>
          <w:p w14:paraId="3D82D190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окончания</w:t>
            </w:r>
          </w:p>
        </w:tc>
        <w:tc>
          <w:tcPr>
            <w:tcW w:w="482" w:type="pct"/>
            <w:vAlign w:val="center"/>
          </w:tcPr>
          <w:p w14:paraId="5EAE5A2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1C65A8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18B88E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11068B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D8E7A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E07965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6379E2B" w14:textId="77777777" w:rsidTr="00CC0FB7">
        <w:tc>
          <w:tcPr>
            <w:tcW w:w="1032" w:type="pct"/>
            <w:vAlign w:val="center"/>
          </w:tcPr>
          <w:p w14:paraId="6F12E89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иагноз</w:t>
            </w:r>
          </w:p>
        </w:tc>
        <w:tc>
          <w:tcPr>
            <w:tcW w:w="482" w:type="pct"/>
            <w:vAlign w:val="center"/>
          </w:tcPr>
          <w:p w14:paraId="4372549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4239CB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53EED7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A29E7A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4A87BD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EA4756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3657896" w14:textId="77777777" w:rsidTr="00E10B09">
        <w:trPr>
          <w:trHeight w:val="312"/>
        </w:trPr>
        <w:tc>
          <w:tcPr>
            <w:tcW w:w="5000" w:type="pct"/>
            <w:gridSpan w:val="7"/>
            <w:vAlign w:val="center"/>
          </w:tcPr>
          <w:p w14:paraId="2EBBBD9A" w14:textId="77777777" w:rsidR="00DB6691" w:rsidRPr="005B09FA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5B09FA">
              <w:rPr>
                <w:b/>
                <w:bCs/>
                <w:sz w:val="20"/>
                <w:szCs w:val="20"/>
              </w:rPr>
              <w:t>СВЕДЕНИЯ О ДИСПАНСЕРНОМ НАБЛЮДЕНИИ</w:t>
            </w:r>
          </w:p>
        </w:tc>
      </w:tr>
      <w:tr w:rsidR="00DB6691" w:rsidRPr="00B033A7" w14:paraId="1F2C80AB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16D002D0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ind w:left="-112" w:right="-109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Диагноз </w:t>
            </w:r>
          </w:p>
        </w:tc>
        <w:tc>
          <w:tcPr>
            <w:tcW w:w="482" w:type="pct"/>
            <w:vAlign w:val="center"/>
          </w:tcPr>
          <w:p w14:paraId="4508A3D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781D3A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AA2A7F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D1326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2A84A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D4D07A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8296660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0950ED8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2" w:right="-109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ист</w:t>
            </w:r>
          </w:p>
        </w:tc>
        <w:tc>
          <w:tcPr>
            <w:tcW w:w="482" w:type="pct"/>
            <w:vAlign w:val="center"/>
          </w:tcPr>
          <w:p w14:paraId="00B4F98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9D4C3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32504BB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D76BEB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F806F7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D4200E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1D2C73F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77493D26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B09FA">
              <w:rPr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 xml:space="preserve"> </w:t>
            </w:r>
            <w:r w:rsidRPr="005B09FA">
              <w:rPr>
                <w:sz w:val="20"/>
                <w:szCs w:val="20"/>
              </w:rPr>
              <w:t>взяти</w:t>
            </w:r>
            <w:r>
              <w:rPr>
                <w:sz w:val="20"/>
                <w:szCs w:val="20"/>
              </w:rPr>
              <w:t>я</w:t>
            </w:r>
          </w:p>
        </w:tc>
        <w:tc>
          <w:tcPr>
            <w:tcW w:w="482" w:type="pct"/>
            <w:vAlign w:val="center"/>
          </w:tcPr>
          <w:p w14:paraId="4FBBD78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449736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0DDD45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1928133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17586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4B7FF8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AF38801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2E327043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B09FA">
              <w:rPr>
                <w:sz w:val="20"/>
                <w:szCs w:val="20"/>
              </w:rPr>
              <w:t>Дата снятия</w:t>
            </w:r>
          </w:p>
        </w:tc>
        <w:tc>
          <w:tcPr>
            <w:tcW w:w="482" w:type="pct"/>
            <w:vAlign w:val="center"/>
          </w:tcPr>
          <w:p w14:paraId="600992E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A559C9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164D2D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43F9BD0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ED67D0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5885A0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1C2D762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2BB55BB1" w14:textId="77777777" w:rsidR="00DB6691" w:rsidRPr="004113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Причина снятия</w:t>
            </w:r>
          </w:p>
        </w:tc>
        <w:tc>
          <w:tcPr>
            <w:tcW w:w="482" w:type="pct"/>
            <w:vAlign w:val="center"/>
          </w:tcPr>
          <w:p w14:paraId="678B5A2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80EADF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63492C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9EECE8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975F7C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DAF1B9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FB702E1" w14:textId="77777777" w:rsidTr="00E10B09">
        <w:tc>
          <w:tcPr>
            <w:tcW w:w="5000" w:type="pct"/>
            <w:gridSpan w:val="7"/>
            <w:vAlign w:val="center"/>
          </w:tcPr>
          <w:p w14:paraId="0ACDAEC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5B09FA">
              <w:rPr>
                <w:sz w:val="20"/>
                <w:szCs w:val="20"/>
              </w:rPr>
              <w:t>Контроль посещений специалиста</w:t>
            </w:r>
          </w:p>
        </w:tc>
      </w:tr>
      <w:tr w:rsidR="00DB6691" w:rsidRPr="00B033A7" w14:paraId="020E7747" w14:textId="77777777" w:rsidTr="00CC0FB7">
        <w:tc>
          <w:tcPr>
            <w:tcW w:w="1032" w:type="pct"/>
            <w:vAlign w:val="center"/>
          </w:tcPr>
          <w:p w14:paraId="7AF62B81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  <w:r w:rsidRPr="005B09FA">
              <w:rPr>
                <w:sz w:val="20"/>
                <w:szCs w:val="20"/>
              </w:rPr>
              <w:t>азн</w:t>
            </w:r>
            <w:r>
              <w:rPr>
                <w:sz w:val="20"/>
                <w:szCs w:val="20"/>
              </w:rPr>
              <w:t>ачено</w:t>
            </w:r>
          </w:p>
        </w:tc>
        <w:tc>
          <w:tcPr>
            <w:tcW w:w="482" w:type="pct"/>
            <w:vAlign w:val="center"/>
          </w:tcPr>
          <w:p w14:paraId="50EFF5C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20B51F0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F73FE7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FF5506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119617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5BD165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34302E6" w14:textId="77777777" w:rsidTr="00CC0FB7">
        <w:tc>
          <w:tcPr>
            <w:tcW w:w="1032" w:type="pct"/>
            <w:vAlign w:val="center"/>
          </w:tcPr>
          <w:p w14:paraId="000286C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Явка</w:t>
            </w:r>
          </w:p>
        </w:tc>
        <w:tc>
          <w:tcPr>
            <w:tcW w:w="482" w:type="pct"/>
            <w:vAlign w:val="center"/>
          </w:tcPr>
          <w:p w14:paraId="7BFA668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503C23C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E35512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4E77001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64A36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8258A9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CB317F" w14:textId="77777777" w:rsidTr="00E10B09">
        <w:tc>
          <w:tcPr>
            <w:tcW w:w="5000" w:type="pct"/>
            <w:gridSpan w:val="7"/>
            <w:vAlign w:val="center"/>
          </w:tcPr>
          <w:p w14:paraId="7CD2F9EF" w14:textId="77777777" w:rsidR="00DB6691" w:rsidRPr="005B09FA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5B09FA">
              <w:rPr>
                <w:b/>
                <w:bCs/>
                <w:sz w:val="20"/>
                <w:szCs w:val="20"/>
              </w:rPr>
              <w:t>ОБЯЗАТЕЛЬНЫЕ ЛЕЧЕБНО-ПРОФИЛАКТИЧЕСКИЕ МЕРОПРИЯТИЯ</w:t>
            </w:r>
          </w:p>
        </w:tc>
      </w:tr>
      <w:tr w:rsidR="00DB6691" w:rsidRPr="00B033A7" w14:paraId="47003D33" w14:textId="77777777" w:rsidTr="00E10B09">
        <w:tc>
          <w:tcPr>
            <w:tcW w:w="5000" w:type="pct"/>
            <w:gridSpan w:val="7"/>
            <w:vAlign w:val="center"/>
          </w:tcPr>
          <w:p w14:paraId="4236AFBA" w14:textId="77777777" w:rsidR="00DB6691" w:rsidRPr="004113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  <w:lang w:val="en-US"/>
              </w:rPr>
            </w:pPr>
            <w:r w:rsidRPr="000A143A">
              <w:rPr>
                <w:sz w:val="20"/>
                <w:szCs w:val="20"/>
              </w:rPr>
              <w:t>Дегельминтизация</w:t>
            </w:r>
          </w:p>
        </w:tc>
      </w:tr>
      <w:tr w:rsidR="00DB6691" w:rsidRPr="00B033A7" w14:paraId="62F78EAE" w14:textId="77777777" w:rsidTr="00CC0FB7">
        <w:tc>
          <w:tcPr>
            <w:tcW w:w="1032" w:type="pct"/>
            <w:vAlign w:val="center"/>
          </w:tcPr>
          <w:p w14:paraId="6F38A411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143A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6AFB188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DE828A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E6BE75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C9673D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2E7797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52AB89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7226AE6" w14:textId="77777777" w:rsidTr="00CC0FB7">
        <w:tc>
          <w:tcPr>
            <w:tcW w:w="1032" w:type="pct"/>
            <w:vAlign w:val="center"/>
          </w:tcPr>
          <w:p w14:paraId="4E299AA7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143A">
              <w:rPr>
                <w:sz w:val="20"/>
                <w:szCs w:val="20"/>
              </w:rPr>
              <w:t>Результат</w:t>
            </w:r>
          </w:p>
        </w:tc>
        <w:tc>
          <w:tcPr>
            <w:tcW w:w="482" w:type="pct"/>
            <w:vAlign w:val="center"/>
          </w:tcPr>
          <w:p w14:paraId="2D1ED2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28456A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9FCA2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BFB88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BB227B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CAA94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E8A6275" w14:textId="77777777" w:rsidTr="00E10B09">
        <w:tc>
          <w:tcPr>
            <w:tcW w:w="5000" w:type="pct"/>
            <w:gridSpan w:val="7"/>
            <w:vAlign w:val="center"/>
          </w:tcPr>
          <w:p w14:paraId="2E6BF45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143A">
              <w:rPr>
                <w:sz w:val="20"/>
                <w:szCs w:val="20"/>
              </w:rPr>
              <w:t>Санация полости рта</w:t>
            </w:r>
          </w:p>
        </w:tc>
      </w:tr>
      <w:tr w:rsidR="00DB6691" w:rsidRPr="00B033A7" w14:paraId="193BB654" w14:textId="77777777" w:rsidTr="00CC0FB7">
        <w:tc>
          <w:tcPr>
            <w:tcW w:w="1032" w:type="pct"/>
            <w:vAlign w:val="center"/>
          </w:tcPr>
          <w:p w14:paraId="1DF01812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143A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1ED81DD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3FE916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81C3E3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E8C514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816BD3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B6628E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C74488E" w14:textId="77777777" w:rsidTr="00CC0FB7">
        <w:tc>
          <w:tcPr>
            <w:tcW w:w="1032" w:type="pct"/>
            <w:vAlign w:val="center"/>
          </w:tcPr>
          <w:p w14:paraId="22CE85F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 xml:space="preserve">Данные осмотра </w:t>
            </w:r>
            <w:r w:rsidRPr="00CF6080">
              <w:rPr>
                <w:sz w:val="20"/>
                <w:szCs w:val="20"/>
              </w:rPr>
              <w:lastRenderedPageBreak/>
              <w:t>стоматологом</w:t>
            </w:r>
          </w:p>
        </w:tc>
        <w:tc>
          <w:tcPr>
            <w:tcW w:w="482" w:type="pct"/>
            <w:vAlign w:val="center"/>
          </w:tcPr>
          <w:p w14:paraId="67F6193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Текст</w:t>
            </w:r>
          </w:p>
        </w:tc>
        <w:tc>
          <w:tcPr>
            <w:tcW w:w="456" w:type="pct"/>
            <w:vAlign w:val="center"/>
          </w:tcPr>
          <w:p w14:paraId="67322D9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B0B04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0BEEAA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73D4D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DBCDD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B9748B9" w14:textId="77777777" w:rsidTr="00CC0FB7">
        <w:tc>
          <w:tcPr>
            <w:tcW w:w="1032" w:type="pct"/>
            <w:vAlign w:val="center"/>
          </w:tcPr>
          <w:p w14:paraId="74106A2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Результаты санации</w:t>
            </w:r>
          </w:p>
        </w:tc>
        <w:tc>
          <w:tcPr>
            <w:tcW w:w="482" w:type="pct"/>
            <w:vAlign w:val="center"/>
          </w:tcPr>
          <w:p w14:paraId="34C5D3C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4596EC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5FA9B3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A2129D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54E813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FC09EC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3A4099D" w14:textId="77777777" w:rsidTr="00E10B09">
        <w:tc>
          <w:tcPr>
            <w:tcW w:w="5000" w:type="pct"/>
            <w:gridSpan w:val="7"/>
            <w:vAlign w:val="center"/>
          </w:tcPr>
          <w:p w14:paraId="75CDCFA6" w14:textId="77777777" w:rsidR="00DB6691" w:rsidRPr="00CF6080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CF6080">
              <w:rPr>
                <w:b/>
                <w:bCs/>
                <w:sz w:val="20"/>
                <w:szCs w:val="20"/>
              </w:rPr>
              <w:t>ИММУНОПРОФИЛАКТИЧЕСКИЕ МЕРОПРИЯТИЯ</w:t>
            </w:r>
          </w:p>
        </w:tc>
      </w:tr>
      <w:tr w:rsidR="00DB6691" w:rsidRPr="00B033A7" w14:paraId="7FC11E52" w14:textId="77777777" w:rsidTr="00E10B09">
        <w:tc>
          <w:tcPr>
            <w:tcW w:w="5000" w:type="pct"/>
            <w:gridSpan w:val="7"/>
            <w:vAlign w:val="center"/>
          </w:tcPr>
          <w:p w14:paraId="7711C50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Осмотр перед профилактическими прививками</w:t>
            </w:r>
          </w:p>
        </w:tc>
      </w:tr>
      <w:tr w:rsidR="00DB6691" w:rsidRPr="00B033A7" w14:paraId="65C89A6F" w14:textId="77777777" w:rsidTr="00CC0FB7">
        <w:tc>
          <w:tcPr>
            <w:tcW w:w="1032" w:type="pct"/>
            <w:vAlign w:val="center"/>
          </w:tcPr>
          <w:p w14:paraId="2EB51C3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7508172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526D6E0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B23501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4C3A59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0B4970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B11D29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570D26C" w14:textId="77777777" w:rsidTr="00CC0FB7">
        <w:tc>
          <w:tcPr>
            <w:tcW w:w="1032" w:type="pct"/>
            <w:vAlign w:val="center"/>
          </w:tcPr>
          <w:p w14:paraId="5BD986C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Возраст</w:t>
            </w:r>
          </w:p>
        </w:tc>
        <w:tc>
          <w:tcPr>
            <w:tcW w:w="482" w:type="pct"/>
            <w:vAlign w:val="center"/>
          </w:tcPr>
          <w:p w14:paraId="4314586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7E907EF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0864E81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22859C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107F8B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9DD2F6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97402AA" w14:textId="77777777" w:rsidTr="00CC0FB7">
        <w:tc>
          <w:tcPr>
            <w:tcW w:w="1032" w:type="pct"/>
            <w:vAlign w:val="center"/>
          </w:tcPr>
          <w:p w14:paraId="7445413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Диагноз</w:t>
            </w:r>
          </w:p>
        </w:tc>
        <w:tc>
          <w:tcPr>
            <w:tcW w:w="482" w:type="pct"/>
            <w:vAlign w:val="center"/>
          </w:tcPr>
          <w:p w14:paraId="1FE3406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C2B26E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E806A8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F8455C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2DC644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BFECF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77DA896" w14:textId="77777777" w:rsidTr="00CC0FB7">
        <w:tc>
          <w:tcPr>
            <w:tcW w:w="1032" w:type="pct"/>
            <w:vAlign w:val="center"/>
          </w:tcPr>
          <w:p w14:paraId="52971A6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Заключение</w:t>
            </w:r>
          </w:p>
        </w:tc>
        <w:tc>
          <w:tcPr>
            <w:tcW w:w="482" w:type="pct"/>
            <w:vAlign w:val="center"/>
          </w:tcPr>
          <w:p w14:paraId="09DD022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EA7EA4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758" w:type="pct"/>
            <w:vAlign w:val="center"/>
          </w:tcPr>
          <w:p w14:paraId="0AD49A4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92ED3C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Р</w:t>
            </w:r>
            <w:r w:rsidRPr="00CF6080">
              <w:rPr>
                <w:sz w:val="20"/>
                <w:szCs w:val="20"/>
              </w:rPr>
              <w:t>азреш</w:t>
            </w:r>
            <w:r>
              <w:rPr>
                <w:sz w:val="20"/>
                <w:szCs w:val="20"/>
              </w:rPr>
              <w:t>ено</w:t>
            </w:r>
          </w:p>
          <w:p w14:paraId="347F7886" w14:textId="77777777" w:rsidR="00DB6691" w:rsidRPr="00CF608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proofErr w:type="spellStart"/>
            <w:r>
              <w:rPr>
                <w:sz w:val="20"/>
                <w:szCs w:val="20"/>
              </w:rPr>
              <w:t>Н</w:t>
            </w:r>
            <w:r w:rsidRPr="00CF6080">
              <w:rPr>
                <w:sz w:val="20"/>
                <w:szCs w:val="20"/>
              </w:rPr>
              <w:t>еразреш</w:t>
            </w:r>
            <w:r>
              <w:rPr>
                <w:sz w:val="20"/>
                <w:szCs w:val="20"/>
              </w:rPr>
              <w:t>ено</w:t>
            </w:r>
            <w:proofErr w:type="spellEnd"/>
          </w:p>
          <w:p w14:paraId="193F70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О</w:t>
            </w:r>
            <w:r w:rsidRPr="00CF6080">
              <w:rPr>
                <w:sz w:val="20"/>
                <w:szCs w:val="20"/>
              </w:rPr>
              <w:t>тка</w:t>
            </w:r>
            <w:r>
              <w:rPr>
                <w:sz w:val="20"/>
                <w:szCs w:val="20"/>
              </w:rPr>
              <w:t>з</w:t>
            </w:r>
          </w:p>
        </w:tc>
        <w:tc>
          <w:tcPr>
            <w:tcW w:w="693" w:type="pct"/>
            <w:vAlign w:val="center"/>
          </w:tcPr>
          <w:p w14:paraId="31CB540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062C07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AE2C7AA" w14:textId="77777777" w:rsidTr="00CC0FB7">
        <w:tc>
          <w:tcPr>
            <w:tcW w:w="1032" w:type="pct"/>
            <w:vAlign w:val="center"/>
          </w:tcPr>
          <w:p w14:paraId="3AB94DCC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Прививка</w:t>
            </w:r>
          </w:p>
        </w:tc>
        <w:tc>
          <w:tcPr>
            <w:tcW w:w="482" w:type="pct"/>
            <w:vAlign w:val="center"/>
          </w:tcPr>
          <w:p w14:paraId="71EA53A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5978DD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6228A9F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D0E8D6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25291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4ADCEC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19C6D19" w14:textId="77777777" w:rsidTr="00CC0FB7">
        <w:tc>
          <w:tcPr>
            <w:tcW w:w="1032" w:type="pct"/>
            <w:vAlign w:val="center"/>
          </w:tcPr>
          <w:p w14:paraId="7912AC1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Мед. отвод</w:t>
            </w:r>
            <w:r>
              <w:rPr>
                <w:sz w:val="20"/>
                <w:szCs w:val="20"/>
              </w:rPr>
              <w:t xml:space="preserve"> </w:t>
            </w:r>
            <w:r w:rsidRPr="00CF6080">
              <w:rPr>
                <w:sz w:val="20"/>
                <w:szCs w:val="20"/>
              </w:rPr>
              <w:t>до</w:t>
            </w:r>
          </w:p>
        </w:tc>
        <w:tc>
          <w:tcPr>
            <w:tcW w:w="482" w:type="pct"/>
            <w:vAlign w:val="center"/>
          </w:tcPr>
          <w:p w14:paraId="5C608DF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F337C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53B00D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39B9AF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394900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566537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C28FAFD" w14:textId="77777777" w:rsidTr="00CC0FB7">
        <w:tc>
          <w:tcPr>
            <w:tcW w:w="1032" w:type="pct"/>
            <w:vAlign w:val="center"/>
          </w:tcPr>
          <w:p w14:paraId="09121766" w14:textId="77777777" w:rsidR="00DB6691" w:rsidRPr="00CF608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16186A3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1AE8DE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085AD6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35B33C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CDCF7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413F19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D8149D" w14:textId="77777777" w:rsidTr="00E10B09">
        <w:tc>
          <w:tcPr>
            <w:tcW w:w="5000" w:type="pct"/>
            <w:gridSpan w:val="7"/>
            <w:vAlign w:val="center"/>
          </w:tcPr>
          <w:p w14:paraId="3B3185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Профилактические прививки</w:t>
            </w:r>
          </w:p>
        </w:tc>
      </w:tr>
      <w:tr w:rsidR="00DB6691" w:rsidRPr="00B033A7" w14:paraId="2CC59FB8" w14:textId="77777777" w:rsidTr="00CC0FB7">
        <w:tc>
          <w:tcPr>
            <w:tcW w:w="1032" w:type="pct"/>
            <w:vAlign w:val="center"/>
          </w:tcPr>
          <w:p w14:paraId="7D9BB47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Прививка</w:t>
            </w:r>
          </w:p>
        </w:tc>
        <w:tc>
          <w:tcPr>
            <w:tcW w:w="482" w:type="pct"/>
            <w:vAlign w:val="center"/>
          </w:tcPr>
          <w:p w14:paraId="5966DC3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A1B49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63F0E7E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BFDC06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 </w:t>
            </w:r>
            <w:r w:rsidRPr="00CF6080">
              <w:rPr>
                <w:sz w:val="20"/>
                <w:szCs w:val="20"/>
              </w:rPr>
              <w:t>Полиомиелит</w:t>
            </w:r>
          </w:p>
          <w:p w14:paraId="40CB9C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r w:rsidRPr="00CF6080">
              <w:rPr>
                <w:sz w:val="20"/>
                <w:szCs w:val="20"/>
              </w:rPr>
              <w:t>Дифтерия</w:t>
            </w:r>
            <w:r>
              <w:rPr>
                <w:sz w:val="20"/>
                <w:szCs w:val="20"/>
              </w:rPr>
              <w:t xml:space="preserve">, </w:t>
            </w:r>
            <w:r w:rsidRPr="00CF6080">
              <w:rPr>
                <w:sz w:val="20"/>
                <w:szCs w:val="20"/>
              </w:rPr>
              <w:t>коклюш, столбняк</w:t>
            </w:r>
          </w:p>
          <w:p w14:paraId="5E3F5C8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</w:t>
            </w:r>
            <w:r w:rsidRPr="00CF6080">
              <w:rPr>
                <w:sz w:val="20"/>
                <w:szCs w:val="20"/>
              </w:rPr>
              <w:t>Паротит</w:t>
            </w:r>
          </w:p>
          <w:p w14:paraId="3FCD56D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 </w:t>
            </w:r>
            <w:r w:rsidRPr="00CF6080">
              <w:rPr>
                <w:sz w:val="20"/>
                <w:szCs w:val="20"/>
              </w:rPr>
              <w:t>Корь</w:t>
            </w:r>
          </w:p>
          <w:p w14:paraId="4389985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 </w:t>
            </w:r>
            <w:r w:rsidRPr="000A7CC4">
              <w:rPr>
                <w:sz w:val="20"/>
                <w:szCs w:val="20"/>
              </w:rPr>
              <w:t>Гепатит «В»</w:t>
            </w:r>
          </w:p>
          <w:p w14:paraId="10A58B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 </w:t>
            </w:r>
            <w:r w:rsidRPr="000A7CC4">
              <w:rPr>
                <w:sz w:val="20"/>
                <w:szCs w:val="20"/>
              </w:rPr>
              <w:t>Краснуха</w:t>
            </w:r>
          </w:p>
        </w:tc>
        <w:tc>
          <w:tcPr>
            <w:tcW w:w="693" w:type="pct"/>
            <w:vAlign w:val="center"/>
          </w:tcPr>
          <w:p w14:paraId="39EB8E4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CBD7F3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A2ED0FD" w14:textId="77777777" w:rsidTr="00CC0FB7">
        <w:tc>
          <w:tcPr>
            <w:tcW w:w="1032" w:type="pct"/>
            <w:vAlign w:val="center"/>
          </w:tcPr>
          <w:p w14:paraId="348D27AB" w14:textId="77777777" w:rsidR="00DB6691" w:rsidRPr="000A7CC4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</w:t>
            </w:r>
          </w:p>
        </w:tc>
        <w:tc>
          <w:tcPr>
            <w:tcW w:w="482" w:type="pct"/>
            <w:vAlign w:val="center"/>
          </w:tcPr>
          <w:p w14:paraId="26378C1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C05EDF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A875C5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45EDA11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849A70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C998F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DAE7A39" w14:textId="77777777" w:rsidTr="00CC0FB7">
        <w:tc>
          <w:tcPr>
            <w:tcW w:w="1032" w:type="pct"/>
            <w:vAlign w:val="center"/>
          </w:tcPr>
          <w:p w14:paraId="31145D1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I</w:t>
            </w:r>
          </w:p>
        </w:tc>
        <w:tc>
          <w:tcPr>
            <w:tcW w:w="482" w:type="pct"/>
            <w:vAlign w:val="center"/>
          </w:tcPr>
          <w:p w14:paraId="75450E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540C2F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08407D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42DD7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DACDCB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B9C13C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51074E8" w14:textId="77777777" w:rsidTr="00CC0FB7">
        <w:tc>
          <w:tcPr>
            <w:tcW w:w="1032" w:type="pct"/>
            <w:vAlign w:val="center"/>
          </w:tcPr>
          <w:p w14:paraId="2993D5D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II</w:t>
            </w:r>
          </w:p>
        </w:tc>
        <w:tc>
          <w:tcPr>
            <w:tcW w:w="482" w:type="pct"/>
            <w:vAlign w:val="center"/>
          </w:tcPr>
          <w:p w14:paraId="2780748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060402F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2F28AF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0DCAA37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1ECDAE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6959F6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407EA52" w14:textId="77777777" w:rsidTr="00CC0FB7">
        <w:tc>
          <w:tcPr>
            <w:tcW w:w="1032" w:type="pct"/>
            <w:vAlign w:val="center"/>
          </w:tcPr>
          <w:p w14:paraId="336196E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</w:t>
            </w:r>
          </w:p>
        </w:tc>
        <w:tc>
          <w:tcPr>
            <w:tcW w:w="482" w:type="pct"/>
            <w:vAlign w:val="center"/>
          </w:tcPr>
          <w:p w14:paraId="41E65B8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D532F4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B4A793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318D71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B00A2B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26E142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AB42339" w14:textId="77777777" w:rsidTr="00CC0FB7">
        <w:tc>
          <w:tcPr>
            <w:tcW w:w="1032" w:type="pct"/>
            <w:vAlign w:val="center"/>
          </w:tcPr>
          <w:p w14:paraId="0EB5109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I</w:t>
            </w:r>
          </w:p>
        </w:tc>
        <w:tc>
          <w:tcPr>
            <w:tcW w:w="482" w:type="pct"/>
            <w:vAlign w:val="center"/>
          </w:tcPr>
          <w:p w14:paraId="5349A78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BABBA0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60BB6C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A6F677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EE0965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8F4999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8C8D96C" w14:textId="77777777" w:rsidTr="00CC0FB7">
        <w:tc>
          <w:tcPr>
            <w:tcW w:w="1032" w:type="pct"/>
            <w:vAlign w:val="center"/>
          </w:tcPr>
          <w:p w14:paraId="5BB8097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II</w:t>
            </w:r>
          </w:p>
        </w:tc>
        <w:tc>
          <w:tcPr>
            <w:tcW w:w="482" w:type="pct"/>
            <w:vAlign w:val="center"/>
          </w:tcPr>
          <w:p w14:paraId="3E50DAB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EE2DA2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FD7A4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ECD60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7EB492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86293B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8F23C84" w14:textId="77777777" w:rsidTr="00CC0FB7">
        <w:tc>
          <w:tcPr>
            <w:tcW w:w="1032" w:type="pct"/>
            <w:vAlign w:val="center"/>
          </w:tcPr>
          <w:p w14:paraId="0C49E233" w14:textId="77777777" w:rsidR="00DB6691" w:rsidRPr="000A7CC4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V</w:t>
            </w:r>
          </w:p>
        </w:tc>
        <w:tc>
          <w:tcPr>
            <w:tcW w:w="482" w:type="pct"/>
            <w:vAlign w:val="center"/>
          </w:tcPr>
          <w:p w14:paraId="0977697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515B0C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C2BA51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616A868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EB6E09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D3305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9BD112F" w14:textId="77777777" w:rsidTr="00CC0FB7">
        <w:tc>
          <w:tcPr>
            <w:tcW w:w="1032" w:type="pct"/>
            <w:vAlign w:val="center"/>
          </w:tcPr>
          <w:p w14:paraId="400875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ерия, доза</w:t>
            </w:r>
          </w:p>
        </w:tc>
        <w:tc>
          <w:tcPr>
            <w:tcW w:w="482" w:type="pct"/>
            <w:vAlign w:val="center"/>
          </w:tcPr>
          <w:p w14:paraId="1F96A8D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1D80EC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08BBDD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A3AF44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2B8FE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E1AEB2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873F932" w14:textId="77777777" w:rsidTr="00CC0FB7">
        <w:tc>
          <w:tcPr>
            <w:tcW w:w="1032" w:type="pct"/>
            <w:vAlign w:val="center"/>
          </w:tcPr>
          <w:p w14:paraId="1549316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пособ введения</w:t>
            </w:r>
          </w:p>
        </w:tc>
        <w:tc>
          <w:tcPr>
            <w:tcW w:w="482" w:type="pct"/>
            <w:vAlign w:val="center"/>
          </w:tcPr>
          <w:p w14:paraId="33F8595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98919A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7BAAFA5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9526BB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9FB276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32408D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2A1A6B0" w14:textId="77777777" w:rsidTr="00CC0FB7">
        <w:tc>
          <w:tcPr>
            <w:tcW w:w="1032" w:type="pct"/>
            <w:vAlign w:val="center"/>
          </w:tcPr>
          <w:p w14:paraId="76CB21F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Реакция</w:t>
            </w:r>
          </w:p>
        </w:tc>
        <w:tc>
          <w:tcPr>
            <w:tcW w:w="482" w:type="pct"/>
            <w:vAlign w:val="center"/>
          </w:tcPr>
          <w:p w14:paraId="69E40F3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D27F02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303576E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E1ED79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1. </w:t>
            </w:r>
            <w:r>
              <w:rPr>
                <w:sz w:val="20"/>
                <w:szCs w:val="20"/>
              </w:rPr>
              <w:t>Немедленная</w:t>
            </w:r>
          </w:p>
          <w:p w14:paraId="50411EEF" w14:textId="77777777" w:rsidR="00DB6691" w:rsidRPr="000A7CC4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Замедленная</w:t>
            </w:r>
          </w:p>
        </w:tc>
        <w:tc>
          <w:tcPr>
            <w:tcW w:w="693" w:type="pct"/>
            <w:vAlign w:val="center"/>
          </w:tcPr>
          <w:p w14:paraId="6D4C8C5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CAFE2E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DD35484" w14:textId="77777777" w:rsidTr="00CC0FB7">
        <w:tc>
          <w:tcPr>
            <w:tcW w:w="1032" w:type="pct"/>
            <w:vAlign w:val="center"/>
          </w:tcPr>
          <w:p w14:paraId="3E84B32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03DA043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DE1518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280293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5E7F43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E90CDC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43419E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A190BB4" w14:textId="77777777" w:rsidTr="00E10B09">
        <w:tc>
          <w:tcPr>
            <w:tcW w:w="5000" w:type="pct"/>
            <w:gridSpan w:val="7"/>
            <w:vAlign w:val="center"/>
          </w:tcPr>
          <w:p w14:paraId="0F5E275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 xml:space="preserve">Прививки по </w:t>
            </w:r>
            <w:proofErr w:type="spellStart"/>
            <w:r w:rsidRPr="000A7CC4">
              <w:rPr>
                <w:sz w:val="20"/>
                <w:szCs w:val="20"/>
              </w:rPr>
              <w:t>эпидпоказаниям</w:t>
            </w:r>
            <w:proofErr w:type="spellEnd"/>
          </w:p>
        </w:tc>
      </w:tr>
      <w:tr w:rsidR="00DB6691" w:rsidRPr="00B033A7" w14:paraId="318816C8" w14:textId="77777777" w:rsidTr="00CC0FB7">
        <w:tc>
          <w:tcPr>
            <w:tcW w:w="1032" w:type="pct"/>
            <w:vAlign w:val="center"/>
          </w:tcPr>
          <w:p w14:paraId="1DE2C7F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Название</w:t>
            </w:r>
          </w:p>
        </w:tc>
        <w:tc>
          <w:tcPr>
            <w:tcW w:w="482" w:type="pct"/>
            <w:vAlign w:val="center"/>
          </w:tcPr>
          <w:p w14:paraId="201E24D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</w:p>
        </w:tc>
        <w:tc>
          <w:tcPr>
            <w:tcW w:w="456" w:type="pct"/>
            <w:vAlign w:val="center"/>
          </w:tcPr>
          <w:p w14:paraId="3F77812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58" w:type="pct"/>
            <w:vAlign w:val="center"/>
          </w:tcPr>
          <w:p w14:paraId="66A382F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9E46C5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B1C1B7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055AAD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1B0AD61" w14:textId="77777777" w:rsidTr="00CC0FB7">
        <w:tc>
          <w:tcPr>
            <w:tcW w:w="1032" w:type="pct"/>
            <w:vAlign w:val="center"/>
          </w:tcPr>
          <w:p w14:paraId="4CDEC93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</w:t>
            </w:r>
          </w:p>
        </w:tc>
        <w:tc>
          <w:tcPr>
            <w:tcW w:w="482" w:type="pct"/>
            <w:vAlign w:val="center"/>
          </w:tcPr>
          <w:p w14:paraId="19DA965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1C6E43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62D226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C8E04A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F55C49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8640F6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7BCB79F" w14:textId="77777777" w:rsidTr="00CC0FB7">
        <w:tc>
          <w:tcPr>
            <w:tcW w:w="1032" w:type="pct"/>
            <w:vAlign w:val="center"/>
          </w:tcPr>
          <w:p w14:paraId="71F8217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I</w:t>
            </w:r>
          </w:p>
        </w:tc>
        <w:tc>
          <w:tcPr>
            <w:tcW w:w="482" w:type="pct"/>
            <w:vAlign w:val="center"/>
          </w:tcPr>
          <w:p w14:paraId="57292AD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15DBC6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411484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060FBB7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497A9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960F5A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B727E32" w14:textId="77777777" w:rsidTr="00CC0FB7">
        <w:tc>
          <w:tcPr>
            <w:tcW w:w="1032" w:type="pct"/>
            <w:vAlign w:val="center"/>
          </w:tcPr>
          <w:p w14:paraId="2DDD323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II</w:t>
            </w:r>
          </w:p>
        </w:tc>
        <w:tc>
          <w:tcPr>
            <w:tcW w:w="482" w:type="pct"/>
            <w:vAlign w:val="center"/>
          </w:tcPr>
          <w:p w14:paraId="19DB5D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0F8E11C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84D709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DE419A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2B9179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1CB330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AFD94F4" w14:textId="77777777" w:rsidTr="00CC0FB7">
        <w:tc>
          <w:tcPr>
            <w:tcW w:w="1032" w:type="pct"/>
            <w:vAlign w:val="center"/>
          </w:tcPr>
          <w:p w14:paraId="5260236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</w:t>
            </w:r>
          </w:p>
        </w:tc>
        <w:tc>
          <w:tcPr>
            <w:tcW w:w="482" w:type="pct"/>
            <w:vAlign w:val="center"/>
          </w:tcPr>
          <w:p w14:paraId="4D3AD4B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4FFA0C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DC8283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42BBC71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8D1493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FF1D17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901D4F4" w14:textId="77777777" w:rsidTr="00CC0FB7">
        <w:tc>
          <w:tcPr>
            <w:tcW w:w="1032" w:type="pct"/>
            <w:vAlign w:val="center"/>
          </w:tcPr>
          <w:p w14:paraId="3D481C7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I</w:t>
            </w:r>
          </w:p>
        </w:tc>
        <w:tc>
          <w:tcPr>
            <w:tcW w:w="482" w:type="pct"/>
            <w:vAlign w:val="center"/>
          </w:tcPr>
          <w:p w14:paraId="127A15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09394B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8BC0B5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110BD58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E0C975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4165D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286AB27" w14:textId="77777777" w:rsidTr="00CC0FB7">
        <w:tc>
          <w:tcPr>
            <w:tcW w:w="1032" w:type="pct"/>
            <w:vAlign w:val="center"/>
          </w:tcPr>
          <w:p w14:paraId="1653584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II</w:t>
            </w:r>
          </w:p>
        </w:tc>
        <w:tc>
          <w:tcPr>
            <w:tcW w:w="482" w:type="pct"/>
            <w:vAlign w:val="center"/>
          </w:tcPr>
          <w:p w14:paraId="166F5CA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941AAD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742BFF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6CBF8E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A1834A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DA8746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0DF9EB6" w14:textId="77777777" w:rsidTr="00CC0FB7">
        <w:tc>
          <w:tcPr>
            <w:tcW w:w="1032" w:type="pct"/>
            <w:vAlign w:val="center"/>
          </w:tcPr>
          <w:p w14:paraId="0360A3D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V</w:t>
            </w:r>
          </w:p>
        </w:tc>
        <w:tc>
          <w:tcPr>
            <w:tcW w:w="482" w:type="pct"/>
            <w:vAlign w:val="center"/>
          </w:tcPr>
          <w:p w14:paraId="2D79B9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1C9CC5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5B212B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B83FF0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1DAC4B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0BA29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BB0D68F" w14:textId="77777777" w:rsidTr="00CC0FB7">
        <w:tc>
          <w:tcPr>
            <w:tcW w:w="1032" w:type="pct"/>
            <w:vAlign w:val="center"/>
          </w:tcPr>
          <w:p w14:paraId="6DD8734C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ерия, доза</w:t>
            </w:r>
          </w:p>
        </w:tc>
        <w:tc>
          <w:tcPr>
            <w:tcW w:w="482" w:type="pct"/>
            <w:vAlign w:val="center"/>
          </w:tcPr>
          <w:p w14:paraId="23CC19E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8099C8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53C71EC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8F42DB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A8B215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68A1E1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6B01D03" w14:textId="77777777" w:rsidTr="00CC0FB7">
        <w:tc>
          <w:tcPr>
            <w:tcW w:w="1032" w:type="pct"/>
            <w:vAlign w:val="center"/>
          </w:tcPr>
          <w:p w14:paraId="3A23F80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пособ введения</w:t>
            </w:r>
          </w:p>
        </w:tc>
        <w:tc>
          <w:tcPr>
            <w:tcW w:w="482" w:type="pct"/>
            <w:vAlign w:val="center"/>
          </w:tcPr>
          <w:p w14:paraId="10EDFFD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57D1E9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7C0B833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0B682B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4C1924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1167C6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8AF9158" w14:textId="77777777" w:rsidTr="00CC0FB7">
        <w:tc>
          <w:tcPr>
            <w:tcW w:w="1032" w:type="pct"/>
            <w:vAlign w:val="center"/>
          </w:tcPr>
          <w:p w14:paraId="5D55FDD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Реакция</w:t>
            </w:r>
          </w:p>
        </w:tc>
        <w:tc>
          <w:tcPr>
            <w:tcW w:w="482" w:type="pct"/>
            <w:vAlign w:val="center"/>
          </w:tcPr>
          <w:p w14:paraId="46F8F83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856B27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1109555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E1B1FA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1. </w:t>
            </w:r>
            <w:r>
              <w:rPr>
                <w:sz w:val="20"/>
                <w:szCs w:val="20"/>
              </w:rPr>
              <w:t>Немедленная</w:t>
            </w:r>
          </w:p>
          <w:p w14:paraId="619B177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Замедленная</w:t>
            </w:r>
          </w:p>
        </w:tc>
        <w:tc>
          <w:tcPr>
            <w:tcW w:w="693" w:type="pct"/>
            <w:vAlign w:val="center"/>
          </w:tcPr>
          <w:p w14:paraId="15E05ED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BA233F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97C299" w14:textId="77777777" w:rsidTr="00CC0FB7">
        <w:tc>
          <w:tcPr>
            <w:tcW w:w="1032" w:type="pct"/>
            <w:vAlign w:val="center"/>
          </w:tcPr>
          <w:p w14:paraId="0267D34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642143C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B32F6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D30139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86C4F6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E2F5AE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9BEBE5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8F559B2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5A1168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Введение гамма-глобулина (по показаниям)</w:t>
            </w:r>
          </w:p>
        </w:tc>
      </w:tr>
      <w:tr w:rsidR="00DB6691" w:rsidRPr="00B033A7" w14:paraId="61BA0739" w14:textId="77777777" w:rsidTr="00CC0FB7">
        <w:tc>
          <w:tcPr>
            <w:tcW w:w="1032" w:type="pct"/>
            <w:vAlign w:val="center"/>
          </w:tcPr>
          <w:p w14:paraId="277EECD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4B4FB7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C45AEE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853ABF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CF8C0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DF446D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F4DAB8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0E79A59" w14:textId="77777777" w:rsidTr="00CC0FB7">
        <w:tc>
          <w:tcPr>
            <w:tcW w:w="1032" w:type="pct"/>
            <w:vAlign w:val="center"/>
          </w:tcPr>
          <w:p w14:paraId="38B403E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Причина</w:t>
            </w:r>
          </w:p>
        </w:tc>
        <w:tc>
          <w:tcPr>
            <w:tcW w:w="482" w:type="pct"/>
            <w:vAlign w:val="center"/>
          </w:tcPr>
          <w:p w14:paraId="6D077C5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33A80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64F809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303E83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7F10A0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51BA72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8B2D89C" w14:textId="77777777" w:rsidTr="00CC0FB7">
        <w:tc>
          <w:tcPr>
            <w:tcW w:w="1032" w:type="pct"/>
            <w:vAlign w:val="center"/>
          </w:tcPr>
          <w:p w14:paraId="5018F76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ерия, доза</w:t>
            </w:r>
          </w:p>
        </w:tc>
        <w:tc>
          <w:tcPr>
            <w:tcW w:w="482" w:type="pct"/>
            <w:vAlign w:val="center"/>
          </w:tcPr>
          <w:p w14:paraId="68D76D8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B90B95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6A222EE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C6DD23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C259B2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9BF3DC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DCBCF51" w14:textId="77777777" w:rsidTr="00CC0FB7">
        <w:tc>
          <w:tcPr>
            <w:tcW w:w="1032" w:type="pct"/>
            <w:vAlign w:val="center"/>
          </w:tcPr>
          <w:p w14:paraId="702CAB2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Реакция</w:t>
            </w:r>
          </w:p>
        </w:tc>
        <w:tc>
          <w:tcPr>
            <w:tcW w:w="482" w:type="pct"/>
            <w:vAlign w:val="center"/>
          </w:tcPr>
          <w:p w14:paraId="7CAF69E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07FE37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75455C5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0F52E6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1. </w:t>
            </w:r>
            <w:r>
              <w:rPr>
                <w:sz w:val="20"/>
                <w:szCs w:val="20"/>
              </w:rPr>
              <w:t>Немедленная</w:t>
            </w:r>
          </w:p>
          <w:p w14:paraId="5903194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Замедленная</w:t>
            </w:r>
          </w:p>
        </w:tc>
        <w:tc>
          <w:tcPr>
            <w:tcW w:w="693" w:type="pct"/>
            <w:vAlign w:val="center"/>
          </w:tcPr>
          <w:p w14:paraId="66EDF1D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164A99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001FF91" w14:textId="77777777" w:rsidTr="00CC0FB7">
        <w:tc>
          <w:tcPr>
            <w:tcW w:w="1032" w:type="pct"/>
            <w:vAlign w:val="center"/>
          </w:tcPr>
          <w:p w14:paraId="2EDD23C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74B167F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4EE928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F77FB3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8ED535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3A2C25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607457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07D42AA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37B61CD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lastRenderedPageBreak/>
              <w:t>Реакция Манту</w:t>
            </w:r>
          </w:p>
        </w:tc>
      </w:tr>
      <w:tr w:rsidR="00DB6691" w:rsidRPr="00B033A7" w14:paraId="1F1176E3" w14:textId="77777777" w:rsidTr="00CC0FB7">
        <w:tc>
          <w:tcPr>
            <w:tcW w:w="1032" w:type="pct"/>
            <w:vAlign w:val="center"/>
          </w:tcPr>
          <w:p w14:paraId="4073567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23C7E8F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7423E1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3553F8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08727D2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B37FE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E2F7E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6747F55" w14:textId="77777777" w:rsidTr="00CC0FB7">
        <w:tc>
          <w:tcPr>
            <w:tcW w:w="1032" w:type="pct"/>
            <w:vAlign w:val="center"/>
          </w:tcPr>
          <w:p w14:paraId="7C0A95C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зультат</w:t>
            </w:r>
          </w:p>
        </w:tc>
        <w:tc>
          <w:tcPr>
            <w:tcW w:w="482" w:type="pct"/>
            <w:vAlign w:val="center"/>
          </w:tcPr>
          <w:p w14:paraId="3D2150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219605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290D0E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8AB00B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3473B4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EBAFC7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5057EDF" w14:textId="77777777" w:rsidTr="00CC0FB7">
        <w:tc>
          <w:tcPr>
            <w:tcW w:w="1032" w:type="pct"/>
            <w:vAlign w:val="center"/>
          </w:tcPr>
          <w:p w14:paraId="7E45B46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532682B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770D82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F223D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FA4A49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A4BC6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7FF379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2713AB0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3EE0D5A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Прививка против туберкулеза</w:t>
            </w:r>
            <w:r>
              <w:rPr>
                <w:sz w:val="20"/>
                <w:szCs w:val="20"/>
              </w:rPr>
              <w:t xml:space="preserve"> </w:t>
            </w:r>
            <w:r w:rsidRPr="000A7CC4">
              <w:rPr>
                <w:sz w:val="20"/>
                <w:szCs w:val="20"/>
              </w:rPr>
              <w:t>(БЦЖ)</w:t>
            </w:r>
          </w:p>
        </w:tc>
      </w:tr>
      <w:tr w:rsidR="00DB6691" w:rsidRPr="00B033A7" w14:paraId="31B6F795" w14:textId="77777777" w:rsidTr="00CC0FB7">
        <w:tc>
          <w:tcPr>
            <w:tcW w:w="1032" w:type="pct"/>
            <w:vAlign w:val="center"/>
          </w:tcPr>
          <w:p w14:paraId="5CE555A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651451E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579690B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639894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85349D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E45BFE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4DF331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5E62F53" w14:textId="77777777" w:rsidTr="00CC0FB7">
        <w:tc>
          <w:tcPr>
            <w:tcW w:w="1032" w:type="pct"/>
            <w:vAlign w:val="center"/>
          </w:tcPr>
          <w:p w14:paraId="5344D1E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за</w:t>
            </w:r>
          </w:p>
        </w:tc>
        <w:tc>
          <w:tcPr>
            <w:tcW w:w="482" w:type="pct"/>
            <w:vAlign w:val="center"/>
          </w:tcPr>
          <w:p w14:paraId="1234EB9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33F294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791F09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6CF2B8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4C5437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EBAF8C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6CC1351" w14:textId="77777777" w:rsidTr="00CC0FB7">
        <w:tc>
          <w:tcPr>
            <w:tcW w:w="1032" w:type="pct"/>
            <w:vAlign w:val="center"/>
          </w:tcPr>
          <w:p w14:paraId="2AB25ED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ерия</w:t>
            </w:r>
          </w:p>
        </w:tc>
        <w:tc>
          <w:tcPr>
            <w:tcW w:w="482" w:type="pct"/>
            <w:vAlign w:val="center"/>
          </w:tcPr>
          <w:p w14:paraId="17EE2AB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26E96D9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758" w:type="pct"/>
            <w:vAlign w:val="center"/>
          </w:tcPr>
          <w:p w14:paraId="641D51A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3D1744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5671CD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FC940E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E279F4D" w14:textId="77777777" w:rsidTr="00CC0FB7">
        <w:tc>
          <w:tcPr>
            <w:tcW w:w="1032" w:type="pct"/>
            <w:vAlign w:val="center"/>
          </w:tcPr>
          <w:p w14:paraId="3E0E013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3A50647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92AA41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3E4BF3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987C2A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84319D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1434E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1C57976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0117312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анные плановых профилактических медицинских осмотров</w:t>
            </w:r>
          </w:p>
        </w:tc>
      </w:tr>
      <w:tr w:rsidR="00DB6691" w:rsidRPr="00B033A7" w14:paraId="27E0BA44" w14:textId="77777777" w:rsidTr="00CC0FB7">
        <w:tc>
          <w:tcPr>
            <w:tcW w:w="1032" w:type="pct"/>
            <w:vAlign w:val="center"/>
          </w:tcPr>
          <w:p w14:paraId="3FD18AF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обследования</w:t>
            </w:r>
          </w:p>
        </w:tc>
        <w:tc>
          <w:tcPr>
            <w:tcW w:w="482" w:type="pct"/>
            <w:vAlign w:val="center"/>
          </w:tcPr>
          <w:p w14:paraId="64CD2F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E93C3B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2</w:t>
            </w:r>
          </w:p>
        </w:tc>
        <w:tc>
          <w:tcPr>
            <w:tcW w:w="758" w:type="pct"/>
            <w:vAlign w:val="center"/>
          </w:tcPr>
          <w:p w14:paraId="75C83F2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E2CEA0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 xml:space="preserve">1. </w:t>
            </w:r>
            <w:r>
              <w:rPr>
                <w:sz w:val="20"/>
                <w:szCs w:val="20"/>
              </w:rPr>
              <w:t>П</w:t>
            </w:r>
            <w:r w:rsidRPr="009F6C7A">
              <w:rPr>
                <w:sz w:val="20"/>
                <w:szCs w:val="20"/>
              </w:rPr>
              <w:t xml:space="preserve">еред поступлением в ясли-сад, детский сад </w:t>
            </w:r>
          </w:p>
          <w:p w14:paraId="3C1A12F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 xml:space="preserve">2. </w:t>
            </w:r>
            <w:r>
              <w:rPr>
                <w:sz w:val="20"/>
                <w:szCs w:val="20"/>
              </w:rPr>
              <w:t>З</w:t>
            </w:r>
            <w:r w:rsidRPr="009F6C7A">
              <w:rPr>
                <w:sz w:val="20"/>
                <w:szCs w:val="20"/>
              </w:rPr>
              <w:t>а 1 год до</w:t>
            </w:r>
          </w:p>
          <w:p w14:paraId="4F57399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</w:t>
            </w:r>
            <w:r w:rsidRPr="009F6C7A">
              <w:rPr>
                <w:sz w:val="20"/>
                <w:szCs w:val="20"/>
              </w:rPr>
              <w:t>колы</w:t>
            </w:r>
          </w:p>
          <w:p w14:paraId="6049533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 xml:space="preserve">3. </w:t>
            </w:r>
            <w:r>
              <w:rPr>
                <w:sz w:val="20"/>
                <w:szCs w:val="20"/>
              </w:rPr>
              <w:t>П</w:t>
            </w:r>
            <w:r w:rsidRPr="009F6C7A">
              <w:rPr>
                <w:sz w:val="20"/>
                <w:szCs w:val="20"/>
              </w:rPr>
              <w:t>еред школой</w:t>
            </w:r>
          </w:p>
        </w:tc>
        <w:tc>
          <w:tcPr>
            <w:tcW w:w="693" w:type="pct"/>
            <w:vAlign w:val="center"/>
          </w:tcPr>
          <w:p w14:paraId="780A140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5AF79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E64073E" w14:textId="77777777" w:rsidTr="00CC0FB7">
        <w:tc>
          <w:tcPr>
            <w:tcW w:w="1032" w:type="pct"/>
            <w:vAlign w:val="center"/>
          </w:tcPr>
          <w:p w14:paraId="735681C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ата обследования</w:t>
            </w:r>
          </w:p>
        </w:tc>
        <w:tc>
          <w:tcPr>
            <w:tcW w:w="482" w:type="pct"/>
            <w:vAlign w:val="center"/>
          </w:tcPr>
          <w:p w14:paraId="58BE205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10EB6A1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252E9C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1E01C5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DABF84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961220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BF42D5E" w14:textId="77777777" w:rsidTr="00CC0FB7">
        <w:tc>
          <w:tcPr>
            <w:tcW w:w="1032" w:type="pct"/>
            <w:vAlign w:val="center"/>
          </w:tcPr>
          <w:p w14:paraId="4E76AA0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 xml:space="preserve">Возраст </w:t>
            </w:r>
          </w:p>
        </w:tc>
        <w:tc>
          <w:tcPr>
            <w:tcW w:w="482" w:type="pct"/>
            <w:vAlign w:val="center"/>
          </w:tcPr>
          <w:p w14:paraId="39663DA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225787A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12FC120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B4C296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3DE0BB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756D6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лет, месяцев</w:t>
            </w:r>
          </w:p>
        </w:tc>
      </w:tr>
      <w:tr w:rsidR="00DB6691" w:rsidRPr="00B033A7" w14:paraId="39D014F1" w14:textId="77777777" w:rsidTr="00CC0FB7">
        <w:tc>
          <w:tcPr>
            <w:tcW w:w="1032" w:type="pct"/>
            <w:vAlign w:val="center"/>
          </w:tcPr>
          <w:p w14:paraId="517D342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лина тела</w:t>
            </w:r>
            <w:r>
              <w:rPr>
                <w:sz w:val="20"/>
                <w:szCs w:val="20"/>
              </w:rPr>
              <w:t>, см</w:t>
            </w:r>
          </w:p>
        </w:tc>
        <w:tc>
          <w:tcPr>
            <w:tcW w:w="482" w:type="pct"/>
            <w:vAlign w:val="center"/>
          </w:tcPr>
          <w:p w14:paraId="4B46C78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7561A6E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3E4D38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370CFD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9E16A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7D1E1C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DE5670B" w14:textId="77777777" w:rsidTr="00CC0FB7">
        <w:tc>
          <w:tcPr>
            <w:tcW w:w="1032" w:type="pct"/>
            <w:vAlign w:val="center"/>
          </w:tcPr>
          <w:p w14:paraId="7EC0467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Масса тела</w:t>
            </w:r>
            <w:r>
              <w:rPr>
                <w:sz w:val="20"/>
                <w:szCs w:val="20"/>
              </w:rPr>
              <w:t>, кг</w:t>
            </w:r>
          </w:p>
        </w:tc>
        <w:tc>
          <w:tcPr>
            <w:tcW w:w="482" w:type="pct"/>
            <w:vAlign w:val="center"/>
          </w:tcPr>
          <w:p w14:paraId="315CA9D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4AED3A5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09E4A24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3335DB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49FAF2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D0EDA9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90F5D6B" w14:textId="77777777" w:rsidTr="00CC0FB7">
        <w:tc>
          <w:tcPr>
            <w:tcW w:w="1032" w:type="pct"/>
            <w:vAlign w:val="center"/>
          </w:tcPr>
          <w:p w14:paraId="24AED8D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Жалобы</w:t>
            </w:r>
          </w:p>
        </w:tc>
        <w:tc>
          <w:tcPr>
            <w:tcW w:w="482" w:type="pct"/>
            <w:vAlign w:val="center"/>
          </w:tcPr>
          <w:p w14:paraId="62C2047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831A7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3E5D11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29438D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B55CB9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6FB21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24C3BD6" w14:textId="77777777" w:rsidTr="00CC0FB7">
        <w:tc>
          <w:tcPr>
            <w:tcW w:w="1032" w:type="pct"/>
            <w:vAlign w:val="center"/>
          </w:tcPr>
          <w:p w14:paraId="4D7F958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Педиатр</w:t>
            </w:r>
          </w:p>
        </w:tc>
        <w:tc>
          <w:tcPr>
            <w:tcW w:w="482" w:type="pct"/>
            <w:vAlign w:val="center"/>
          </w:tcPr>
          <w:p w14:paraId="32985D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A374D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6970A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B6CB30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41E383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65E7F7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8484919" w14:textId="77777777" w:rsidTr="00CC0FB7">
        <w:tc>
          <w:tcPr>
            <w:tcW w:w="1032" w:type="pct"/>
            <w:vAlign w:val="center"/>
          </w:tcPr>
          <w:p w14:paraId="51A0718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ртопед</w:t>
            </w:r>
          </w:p>
        </w:tc>
        <w:tc>
          <w:tcPr>
            <w:tcW w:w="482" w:type="pct"/>
            <w:vAlign w:val="center"/>
          </w:tcPr>
          <w:p w14:paraId="132F703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DF13F6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B1A468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A11A4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1D7365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4BA00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918A34E" w14:textId="77777777" w:rsidTr="00CC0FB7">
        <w:tc>
          <w:tcPr>
            <w:tcW w:w="1032" w:type="pct"/>
            <w:vAlign w:val="center"/>
          </w:tcPr>
          <w:p w14:paraId="3829224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фтальмолог</w:t>
            </w:r>
          </w:p>
        </w:tc>
        <w:tc>
          <w:tcPr>
            <w:tcW w:w="482" w:type="pct"/>
            <w:vAlign w:val="center"/>
          </w:tcPr>
          <w:p w14:paraId="1D1470E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43C44D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7295CF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8E07BC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6F9211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E763D4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66EE7EA" w14:textId="77777777" w:rsidTr="00CC0FB7">
        <w:tc>
          <w:tcPr>
            <w:tcW w:w="1032" w:type="pct"/>
            <w:vAlign w:val="center"/>
          </w:tcPr>
          <w:p w14:paraId="713DC61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толаринголог</w:t>
            </w:r>
          </w:p>
        </w:tc>
        <w:tc>
          <w:tcPr>
            <w:tcW w:w="482" w:type="pct"/>
            <w:vAlign w:val="center"/>
          </w:tcPr>
          <w:p w14:paraId="69E664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6A9BE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910D6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60FA5C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15817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B8CDFB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3A81FD1" w14:textId="77777777" w:rsidTr="00CC0FB7">
        <w:tc>
          <w:tcPr>
            <w:tcW w:w="1032" w:type="pct"/>
            <w:vAlign w:val="center"/>
          </w:tcPr>
          <w:p w14:paraId="27C3C89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ерматолог</w:t>
            </w:r>
          </w:p>
        </w:tc>
        <w:tc>
          <w:tcPr>
            <w:tcW w:w="482" w:type="pct"/>
            <w:vAlign w:val="center"/>
          </w:tcPr>
          <w:p w14:paraId="1CF2EE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EB0729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2297C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CAB4B8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27E087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8175F1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D453BC2" w14:textId="77777777" w:rsidTr="00CC0FB7">
        <w:tc>
          <w:tcPr>
            <w:tcW w:w="1032" w:type="pct"/>
            <w:vAlign w:val="center"/>
          </w:tcPr>
          <w:p w14:paraId="73D977A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Невролог</w:t>
            </w:r>
          </w:p>
        </w:tc>
        <w:tc>
          <w:tcPr>
            <w:tcW w:w="482" w:type="pct"/>
            <w:vAlign w:val="center"/>
          </w:tcPr>
          <w:p w14:paraId="78D137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D4A71D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BFDAD8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DF5FF6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15344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274935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C1A5635" w14:textId="77777777" w:rsidTr="00CC0FB7">
        <w:tc>
          <w:tcPr>
            <w:tcW w:w="1032" w:type="pct"/>
            <w:vAlign w:val="center"/>
          </w:tcPr>
          <w:p w14:paraId="1412627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Логопед</w:t>
            </w:r>
          </w:p>
        </w:tc>
        <w:tc>
          <w:tcPr>
            <w:tcW w:w="482" w:type="pct"/>
            <w:vAlign w:val="center"/>
          </w:tcPr>
          <w:p w14:paraId="205717F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83F17D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781E33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CF6FF4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AAC7DD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66497A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с 3-х лет</w:t>
            </w:r>
          </w:p>
        </w:tc>
      </w:tr>
      <w:tr w:rsidR="00DB6691" w:rsidRPr="00B033A7" w14:paraId="3E749089" w14:textId="77777777" w:rsidTr="00CC0FB7">
        <w:tc>
          <w:tcPr>
            <w:tcW w:w="1032" w:type="pct"/>
            <w:vAlign w:val="center"/>
          </w:tcPr>
          <w:p w14:paraId="1034B57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Стоматолог</w:t>
            </w:r>
          </w:p>
        </w:tc>
        <w:tc>
          <w:tcPr>
            <w:tcW w:w="482" w:type="pct"/>
            <w:vAlign w:val="center"/>
          </w:tcPr>
          <w:p w14:paraId="51222D6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733E75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D3DB25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2EEA7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89C4C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F4252F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623A39" w14:textId="77777777" w:rsidTr="00CC0FB7">
        <w:tc>
          <w:tcPr>
            <w:tcW w:w="1032" w:type="pct"/>
            <w:vAlign w:val="center"/>
          </w:tcPr>
          <w:p w14:paraId="18D9BF5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Психолог</w:t>
            </w:r>
          </w:p>
        </w:tc>
        <w:tc>
          <w:tcPr>
            <w:tcW w:w="482" w:type="pct"/>
            <w:vAlign w:val="center"/>
          </w:tcPr>
          <w:p w14:paraId="748D87A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49ADE5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450E8C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EFE07A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278A64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98EC6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4A8CB0D" w14:textId="77777777" w:rsidTr="00CC0FB7">
        <w:tc>
          <w:tcPr>
            <w:tcW w:w="1032" w:type="pct"/>
            <w:vAlign w:val="center"/>
          </w:tcPr>
          <w:p w14:paraId="5460842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ругие</w:t>
            </w:r>
          </w:p>
        </w:tc>
        <w:tc>
          <w:tcPr>
            <w:tcW w:w="482" w:type="pct"/>
            <w:vAlign w:val="center"/>
          </w:tcPr>
          <w:p w14:paraId="15BBD3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19D24C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4985B2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3ECD85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034ECF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9733AF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C9030F4" w14:textId="77777777" w:rsidTr="00CC0FB7">
        <w:tc>
          <w:tcPr>
            <w:tcW w:w="1032" w:type="pct"/>
            <w:vAlign w:val="center"/>
          </w:tcPr>
          <w:p w14:paraId="2A827E9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из крови</w:t>
            </w:r>
          </w:p>
        </w:tc>
        <w:tc>
          <w:tcPr>
            <w:tcW w:w="482" w:type="pct"/>
            <w:vAlign w:val="center"/>
          </w:tcPr>
          <w:p w14:paraId="6B3F9B5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237E1D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4E0425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A5DA46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579C98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C3446E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30B076C" w14:textId="77777777" w:rsidTr="00CC0FB7">
        <w:tc>
          <w:tcPr>
            <w:tcW w:w="1032" w:type="pct"/>
            <w:vAlign w:val="center"/>
          </w:tcPr>
          <w:p w14:paraId="42B2ED5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из мочи</w:t>
            </w:r>
          </w:p>
        </w:tc>
        <w:tc>
          <w:tcPr>
            <w:tcW w:w="482" w:type="pct"/>
            <w:vAlign w:val="center"/>
          </w:tcPr>
          <w:p w14:paraId="6548D1D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5A702C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321F4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8C07B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B4740A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788B81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1AFB26C" w14:textId="77777777" w:rsidTr="00CC0FB7">
        <w:tc>
          <w:tcPr>
            <w:tcW w:w="1032" w:type="pct"/>
            <w:vAlign w:val="center"/>
          </w:tcPr>
          <w:p w14:paraId="6928959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из кала</w:t>
            </w:r>
          </w:p>
        </w:tc>
        <w:tc>
          <w:tcPr>
            <w:tcW w:w="482" w:type="pct"/>
            <w:vAlign w:val="center"/>
          </w:tcPr>
          <w:p w14:paraId="54FEEBF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2B01C9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9463C0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679AA9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49238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896F1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9C4BBA8" w14:textId="77777777" w:rsidTr="00CC0FB7">
        <w:tc>
          <w:tcPr>
            <w:tcW w:w="1032" w:type="pct"/>
            <w:vAlign w:val="center"/>
          </w:tcPr>
          <w:p w14:paraId="7C5CE05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Заключительный диагноз</w:t>
            </w:r>
          </w:p>
        </w:tc>
        <w:tc>
          <w:tcPr>
            <w:tcW w:w="482" w:type="pct"/>
            <w:vAlign w:val="center"/>
          </w:tcPr>
          <w:p w14:paraId="1216E38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323E3B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2E3173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CFE032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7CCB4A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33B6CA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E456C2F" w14:textId="77777777" w:rsidTr="00CC0FB7">
        <w:tc>
          <w:tcPr>
            <w:tcW w:w="1032" w:type="pct"/>
            <w:vAlign w:val="center"/>
          </w:tcPr>
          <w:p w14:paraId="2B5FE63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ценка физического развития</w:t>
            </w:r>
          </w:p>
        </w:tc>
        <w:tc>
          <w:tcPr>
            <w:tcW w:w="482" w:type="pct"/>
            <w:vAlign w:val="center"/>
          </w:tcPr>
          <w:p w14:paraId="190F8FB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509411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F13C30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42D1CE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1B9FF4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783970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2A23315" w14:textId="77777777" w:rsidTr="00CC0FB7">
        <w:tc>
          <w:tcPr>
            <w:tcW w:w="1032" w:type="pct"/>
            <w:vAlign w:val="center"/>
          </w:tcPr>
          <w:p w14:paraId="4854515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ценка нервно-психического развития</w:t>
            </w:r>
          </w:p>
        </w:tc>
        <w:tc>
          <w:tcPr>
            <w:tcW w:w="482" w:type="pct"/>
            <w:vAlign w:val="center"/>
          </w:tcPr>
          <w:p w14:paraId="65C06F3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2773BD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33F7D0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5AD1C5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D23F29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71D85C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FFE3827" w14:textId="77777777" w:rsidTr="00CC0FB7">
        <w:tc>
          <w:tcPr>
            <w:tcW w:w="1032" w:type="pct"/>
            <w:vAlign w:val="center"/>
          </w:tcPr>
          <w:p w14:paraId="738E75E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Группа здоровья</w:t>
            </w:r>
          </w:p>
        </w:tc>
        <w:tc>
          <w:tcPr>
            <w:tcW w:w="482" w:type="pct"/>
            <w:vAlign w:val="center"/>
          </w:tcPr>
          <w:p w14:paraId="3B4E37D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2C14F5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0D0D3F0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036DC02" w14:textId="77777777" w:rsidR="00DB6691" w:rsidRPr="009F6C7A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 - IV</w:t>
            </w:r>
          </w:p>
        </w:tc>
        <w:tc>
          <w:tcPr>
            <w:tcW w:w="693" w:type="pct"/>
            <w:vAlign w:val="center"/>
          </w:tcPr>
          <w:p w14:paraId="63A31FF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40E9F3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D02D119" w14:textId="77777777" w:rsidTr="00CC0FB7">
        <w:tc>
          <w:tcPr>
            <w:tcW w:w="1032" w:type="pct"/>
            <w:vAlign w:val="center"/>
          </w:tcPr>
          <w:p w14:paraId="16BCF4B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482" w:type="pct"/>
            <w:vAlign w:val="center"/>
          </w:tcPr>
          <w:p w14:paraId="6A05652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C05697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6AD04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6815B8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</w:t>
            </w:r>
            <w:r>
              <w:rPr>
                <w:sz w:val="20"/>
                <w:szCs w:val="20"/>
              </w:rPr>
              <w:t>. Основная</w:t>
            </w:r>
          </w:p>
          <w:p w14:paraId="3BA1776D" w14:textId="77777777" w:rsidR="00DB6691" w:rsidRPr="009F6C7A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ЛФК</w:t>
            </w:r>
          </w:p>
        </w:tc>
        <w:tc>
          <w:tcPr>
            <w:tcW w:w="693" w:type="pct"/>
            <w:vAlign w:val="center"/>
          </w:tcPr>
          <w:p w14:paraId="3C6F769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B24C76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40A4466" w14:textId="77777777" w:rsidTr="00CC0FB7">
        <w:tc>
          <w:tcPr>
            <w:tcW w:w="1032" w:type="pct"/>
            <w:vAlign w:val="center"/>
          </w:tcPr>
          <w:p w14:paraId="201C90A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Медико-педагогическое заключение</w:t>
            </w:r>
          </w:p>
        </w:tc>
        <w:tc>
          <w:tcPr>
            <w:tcW w:w="482" w:type="pct"/>
            <w:vAlign w:val="center"/>
          </w:tcPr>
          <w:p w14:paraId="02E58E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B87D54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50DD9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F709D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E58C72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EDCB4A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EB6D282" w14:textId="77777777" w:rsidTr="00CC0FB7">
        <w:tc>
          <w:tcPr>
            <w:tcW w:w="1032" w:type="pct"/>
            <w:vAlign w:val="center"/>
          </w:tcPr>
          <w:p w14:paraId="78EEFAE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2C70F8">
              <w:rPr>
                <w:sz w:val="20"/>
                <w:szCs w:val="20"/>
              </w:rPr>
              <w:t>Рекомендации</w:t>
            </w:r>
          </w:p>
        </w:tc>
        <w:tc>
          <w:tcPr>
            <w:tcW w:w="482" w:type="pct"/>
            <w:vAlign w:val="center"/>
          </w:tcPr>
          <w:p w14:paraId="031D82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E2A4D2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7DEE77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D630C0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BD191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1C7F2B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9262825" w14:textId="77777777" w:rsidTr="00E10B09">
        <w:tc>
          <w:tcPr>
            <w:tcW w:w="5000" w:type="pct"/>
            <w:gridSpan w:val="7"/>
            <w:vAlign w:val="center"/>
          </w:tcPr>
          <w:p w14:paraId="26B6AD61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6A4419">
              <w:rPr>
                <w:b/>
                <w:bCs/>
                <w:sz w:val="20"/>
                <w:szCs w:val="20"/>
              </w:rPr>
              <w:t>ДАННЫЕ ТЕКУЩЕГО МЕДИЦИНСКОГО НАБЛЮДЕНИЯ</w:t>
            </w:r>
          </w:p>
        </w:tc>
      </w:tr>
      <w:tr w:rsidR="00DB6691" w:rsidRPr="00B033A7" w14:paraId="3034A6C8" w14:textId="77777777" w:rsidTr="00CC0FB7">
        <w:tc>
          <w:tcPr>
            <w:tcW w:w="1032" w:type="pct"/>
            <w:vAlign w:val="center"/>
          </w:tcPr>
          <w:p w14:paraId="57DEFF5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20F675A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2A0CB2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4179EE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936BE6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4337D1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653998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6417D93" w14:textId="77777777" w:rsidTr="00CC0FB7">
        <w:tc>
          <w:tcPr>
            <w:tcW w:w="1032" w:type="pct"/>
            <w:vAlign w:val="center"/>
          </w:tcPr>
          <w:p w14:paraId="6EEF13F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Данные осмотра</w:t>
            </w:r>
          </w:p>
        </w:tc>
        <w:tc>
          <w:tcPr>
            <w:tcW w:w="482" w:type="pct"/>
            <w:vAlign w:val="center"/>
          </w:tcPr>
          <w:p w14:paraId="64DE6F6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464BFE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823A41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A5ADAA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A82F96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DA6E23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C8E6F80" w14:textId="77777777" w:rsidTr="00CC0FB7">
        <w:tc>
          <w:tcPr>
            <w:tcW w:w="1032" w:type="pct"/>
            <w:vAlign w:val="center"/>
          </w:tcPr>
          <w:p w14:paraId="397B343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lastRenderedPageBreak/>
              <w:t>Диагноз</w:t>
            </w:r>
          </w:p>
        </w:tc>
        <w:tc>
          <w:tcPr>
            <w:tcW w:w="482" w:type="pct"/>
            <w:vAlign w:val="center"/>
          </w:tcPr>
          <w:p w14:paraId="468EE43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2D601B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70C033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2E386F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DBE21A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21DCEA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64DC3DF" w14:textId="77777777" w:rsidTr="00CC0FB7">
        <w:tc>
          <w:tcPr>
            <w:tcW w:w="1032" w:type="pct"/>
            <w:vAlign w:val="center"/>
          </w:tcPr>
          <w:p w14:paraId="7F588B9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Назначения</w:t>
            </w:r>
          </w:p>
        </w:tc>
        <w:tc>
          <w:tcPr>
            <w:tcW w:w="482" w:type="pct"/>
            <w:vAlign w:val="center"/>
          </w:tcPr>
          <w:p w14:paraId="02F017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FB1C0B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13B08A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0C77C7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FFE582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B891DE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F7F67FB" w14:textId="77777777" w:rsidTr="00CC0FB7">
        <w:tc>
          <w:tcPr>
            <w:tcW w:w="1032" w:type="pct"/>
            <w:vAlign w:val="center"/>
          </w:tcPr>
          <w:p w14:paraId="6060136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60D47A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26B9F6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5CEAF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540B0F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DD24D6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7F00F1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96E1C67" w14:textId="77777777" w:rsidTr="00E10B09">
        <w:tc>
          <w:tcPr>
            <w:tcW w:w="5000" w:type="pct"/>
            <w:gridSpan w:val="7"/>
            <w:vAlign w:val="center"/>
          </w:tcPr>
          <w:p w14:paraId="75C4C95E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6A4419">
              <w:rPr>
                <w:b/>
                <w:bCs/>
                <w:sz w:val="20"/>
                <w:szCs w:val="20"/>
              </w:rPr>
              <w:t>СКРИНИНГ-ПРОГРАММА БАЗОВАЯ ДОШКОЛЬНЫЙ ЭТАП</w:t>
            </w:r>
          </w:p>
        </w:tc>
      </w:tr>
      <w:tr w:rsidR="00DB6691" w:rsidRPr="00B033A7" w14:paraId="5BCC261E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30445BA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раст</w:t>
            </w:r>
          </w:p>
        </w:tc>
        <w:tc>
          <w:tcPr>
            <w:tcW w:w="482" w:type="pct"/>
            <w:vAlign w:val="center"/>
          </w:tcPr>
          <w:p w14:paraId="497C22E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3A52E11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1891F08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1C5DF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-5</w:t>
            </w:r>
          </w:p>
        </w:tc>
        <w:tc>
          <w:tcPr>
            <w:tcW w:w="693" w:type="pct"/>
            <w:vAlign w:val="center"/>
          </w:tcPr>
          <w:p w14:paraId="0F17991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75966D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F5E614C" w14:textId="77777777" w:rsidTr="00CC0FB7">
        <w:tc>
          <w:tcPr>
            <w:tcW w:w="1032" w:type="pct"/>
            <w:vAlign w:val="center"/>
          </w:tcPr>
          <w:p w14:paraId="41DF341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Анкетный тест</w:t>
            </w:r>
          </w:p>
        </w:tc>
        <w:tc>
          <w:tcPr>
            <w:tcW w:w="482" w:type="pct"/>
            <w:vAlign w:val="center"/>
          </w:tcPr>
          <w:p w14:paraId="2ADD9B5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29C20C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0AA3696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A0EB9A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</w:t>
            </w:r>
            <w:r>
              <w:rPr>
                <w:sz w:val="20"/>
                <w:szCs w:val="20"/>
              </w:rPr>
              <w:t>,</w:t>
            </w:r>
          </w:p>
          <w:p w14:paraId="61F6235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тклонение</w:t>
            </w:r>
          </w:p>
        </w:tc>
        <w:tc>
          <w:tcPr>
            <w:tcW w:w="693" w:type="pct"/>
            <w:vAlign w:val="center"/>
          </w:tcPr>
          <w:p w14:paraId="3AB5FC3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298EA3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658F9B3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12C7A3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Рост</w:t>
            </w:r>
            <w:r>
              <w:rPr>
                <w:sz w:val="20"/>
                <w:szCs w:val="20"/>
              </w:rPr>
              <w:t>, см</w:t>
            </w:r>
          </w:p>
        </w:tc>
        <w:tc>
          <w:tcPr>
            <w:tcW w:w="482" w:type="pct"/>
            <w:vAlign w:val="center"/>
          </w:tcPr>
          <w:p w14:paraId="0FDE58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5FF1F7E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60C0314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82E90B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D735B6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D85855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D872E9F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2E70307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Масса</w:t>
            </w:r>
            <w:r>
              <w:rPr>
                <w:sz w:val="20"/>
                <w:szCs w:val="20"/>
              </w:rPr>
              <w:t>, кг</w:t>
            </w:r>
          </w:p>
        </w:tc>
        <w:tc>
          <w:tcPr>
            <w:tcW w:w="482" w:type="pct"/>
            <w:vAlign w:val="center"/>
          </w:tcPr>
          <w:p w14:paraId="21009A1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2F24B2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2DEE6C7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EC453E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CD34E4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16F150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76CB176" w14:textId="77777777" w:rsidTr="00CC0FB7">
        <w:tc>
          <w:tcPr>
            <w:tcW w:w="1032" w:type="pct"/>
            <w:vAlign w:val="center"/>
          </w:tcPr>
          <w:p w14:paraId="76146B9D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Физическое</w:t>
            </w:r>
          </w:p>
          <w:p w14:paraId="08716EE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развитие</w:t>
            </w:r>
          </w:p>
        </w:tc>
        <w:tc>
          <w:tcPr>
            <w:tcW w:w="482" w:type="pct"/>
            <w:vAlign w:val="center"/>
          </w:tcPr>
          <w:p w14:paraId="02B974E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FC6B6F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2565A43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7594F82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ое</w:t>
            </w:r>
          </w:p>
          <w:p w14:paraId="484C084A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</w:t>
            </w:r>
            <w:r w:rsidRPr="006A4419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Н</w:t>
            </w:r>
            <w:r w:rsidRPr="006A4419">
              <w:rPr>
                <w:sz w:val="20"/>
                <w:szCs w:val="20"/>
              </w:rPr>
              <w:t>изкий рост</w:t>
            </w:r>
          </w:p>
          <w:p w14:paraId="27E6E576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  <w:r w:rsidRPr="006A4419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Д</w:t>
            </w:r>
            <w:r w:rsidRPr="006A4419">
              <w:rPr>
                <w:sz w:val="20"/>
                <w:szCs w:val="20"/>
              </w:rPr>
              <w:t>ефицит массы</w:t>
            </w:r>
          </w:p>
          <w:p w14:paraId="5FFDACE4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 И</w:t>
            </w:r>
            <w:r w:rsidRPr="006A4419">
              <w:rPr>
                <w:sz w:val="20"/>
                <w:szCs w:val="20"/>
              </w:rPr>
              <w:t>збыток массы</w:t>
            </w:r>
          </w:p>
        </w:tc>
        <w:tc>
          <w:tcPr>
            <w:tcW w:w="693" w:type="pct"/>
            <w:vAlign w:val="center"/>
          </w:tcPr>
          <w:p w14:paraId="21DE9C8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42841A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93D652E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2FE0E27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АД</w:t>
            </w:r>
            <w:r>
              <w:rPr>
                <w:sz w:val="20"/>
                <w:szCs w:val="20"/>
              </w:rPr>
              <w:t>,</w:t>
            </w:r>
            <w:r w:rsidRPr="006A4419">
              <w:rPr>
                <w:sz w:val="20"/>
                <w:szCs w:val="20"/>
              </w:rPr>
              <w:t xml:space="preserve"> </w:t>
            </w:r>
            <w:proofErr w:type="spellStart"/>
            <w:r w:rsidRPr="006A4419">
              <w:rPr>
                <w:sz w:val="20"/>
                <w:szCs w:val="20"/>
              </w:rPr>
              <w:t>мм.рт.ст</w:t>
            </w:r>
            <w:proofErr w:type="spellEnd"/>
            <w:r w:rsidRPr="006A4419">
              <w:rPr>
                <w:sz w:val="20"/>
                <w:szCs w:val="20"/>
              </w:rPr>
              <w:t>.</w:t>
            </w:r>
          </w:p>
        </w:tc>
        <w:tc>
          <w:tcPr>
            <w:tcW w:w="482" w:type="pct"/>
            <w:vAlign w:val="center"/>
          </w:tcPr>
          <w:p w14:paraId="615BFC7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0F04A6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758" w:type="pct"/>
            <w:vAlign w:val="center"/>
          </w:tcPr>
          <w:p w14:paraId="3D63129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CCD9F33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76127A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3B912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E2E6714" w14:textId="77777777" w:rsidTr="00CC0FB7">
        <w:tc>
          <w:tcPr>
            <w:tcW w:w="1032" w:type="pct"/>
            <w:vAlign w:val="center"/>
          </w:tcPr>
          <w:p w14:paraId="235F7CE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Осанка</w:t>
            </w:r>
          </w:p>
        </w:tc>
        <w:tc>
          <w:tcPr>
            <w:tcW w:w="482" w:type="pct"/>
            <w:vAlign w:val="center"/>
          </w:tcPr>
          <w:p w14:paraId="2146EEE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946DC1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</w:t>
            </w:r>
          </w:p>
        </w:tc>
        <w:tc>
          <w:tcPr>
            <w:tcW w:w="758" w:type="pct"/>
            <w:vAlign w:val="center"/>
          </w:tcPr>
          <w:p w14:paraId="6E77557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315DB7D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ая</w:t>
            </w:r>
          </w:p>
          <w:p w14:paraId="28924BF7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Н</w:t>
            </w:r>
            <w:r w:rsidRPr="006A4419">
              <w:rPr>
                <w:sz w:val="20"/>
                <w:szCs w:val="20"/>
              </w:rPr>
              <w:t>езначительные</w:t>
            </w:r>
          </w:p>
          <w:p w14:paraId="0F78F875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отклонения</w:t>
            </w:r>
          </w:p>
          <w:p w14:paraId="2EE05D0C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З</w:t>
            </w:r>
            <w:r w:rsidRPr="006A4419">
              <w:rPr>
                <w:sz w:val="20"/>
                <w:szCs w:val="20"/>
              </w:rPr>
              <w:t>начительные</w:t>
            </w:r>
          </w:p>
          <w:p w14:paraId="705E6634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нарушения</w:t>
            </w:r>
          </w:p>
        </w:tc>
        <w:tc>
          <w:tcPr>
            <w:tcW w:w="693" w:type="pct"/>
            <w:vAlign w:val="center"/>
          </w:tcPr>
          <w:p w14:paraId="7083D8B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D1DE0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0BA87D1" w14:textId="77777777" w:rsidTr="00CC0FB7">
        <w:tc>
          <w:tcPr>
            <w:tcW w:w="1032" w:type="pct"/>
            <w:vAlign w:val="center"/>
          </w:tcPr>
          <w:p w14:paraId="65355BB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Состояние стопы</w:t>
            </w:r>
          </w:p>
        </w:tc>
        <w:tc>
          <w:tcPr>
            <w:tcW w:w="482" w:type="pct"/>
            <w:vAlign w:val="center"/>
          </w:tcPr>
          <w:p w14:paraId="4B0C08B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7B840A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629457F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000C6F9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ая</w:t>
            </w:r>
          </w:p>
          <w:p w14:paraId="68DE2987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У</w:t>
            </w:r>
            <w:r w:rsidRPr="006A4419">
              <w:rPr>
                <w:sz w:val="20"/>
                <w:szCs w:val="20"/>
              </w:rPr>
              <w:t>площена</w:t>
            </w:r>
          </w:p>
          <w:p w14:paraId="2DEC0F9D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 П</w:t>
            </w:r>
            <w:r w:rsidRPr="006A4419">
              <w:rPr>
                <w:sz w:val="20"/>
                <w:szCs w:val="20"/>
              </w:rPr>
              <w:t>лоская</w:t>
            </w:r>
          </w:p>
        </w:tc>
        <w:tc>
          <w:tcPr>
            <w:tcW w:w="693" w:type="pct"/>
            <w:vAlign w:val="center"/>
          </w:tcPr>
          <w:p w14:paraId="541FBF4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0F98D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4A63505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6EF9373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рение, </w:t>
            </w:r>
            <w:r w:rsidRPr="006A4419">
              <w:rPr>
                <w:sz w:val="20"/>
                <w:szCs w:val="20"/>
              </w:rPr>
              <w:t>ОД</w:t>
            </w:r>
          </w:p>
        </w:tc>
        <w:tc>
          <w:tcPr>
            <w:tcW w:w="482" w:type="pct"/>
            <w:vAlign w:val="center"/>
          </w:tcPr>
          <w:p w14:paraId="69C80E1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3AD1BC1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1B2A4EA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117ECED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DE929E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4F9225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FAF6D10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574CF87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рение, </w:t>
            </w:r>
            <w:r w:rsidRPr="006A4419">
              <w:rPr>
                <w:sz w:val="20"/>
                <w:szCs w:val="20"/>
              </w:rPr>
              <w:t>OS</w:t>
            </w:r>
          </w:p>
        </w:tc>
        <w:tc>
          <w:tcPr>
            <w:tcW w:w="482" w:type="pct"/>
            <w:vAlign w:val="center"/>
          </w:tcPr>
          <w:p w14:paraId="3EE53D3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7B6AE34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4E9D719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91B3EDE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547870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41473E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7D2B1A7" w14:textId="77777777" w:rsidTr="00CC0FB7">
        <w:tc>
          <w:tcPr>
            <w:tcW w:w="1032" w:type="pct"/>
            <w:vAlign w:val="center"/>
          </w:tcPr>
          <w:p w14:paraId="77F7DA3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Острота зрения</w:t>
            </w:r>
          </w:p>
        </w:tc>
        <w:tc>
          <w:tcPr>
            <w:tcW w:w="482" w:type="pct"/>
            <w:vAlign w:val="center"/>
          </w:tcPr>
          <w:p w14:paraId="7A7BAD9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5C0A2C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7A31631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3B2549F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ая</w:t>
            </w:r>
          </w:p>
          <w:p w14:paraId="7B6542AE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С</w:t>
            </w:r>
            <w:r w:rsidRPr="006A4419">
              <w:rPr>
                <w:sz w:val="20"/>
                <w:szCs w:val="20"/>
              </w:rPr>
              <w:t>нижена</w:t>
            </w:r>
          </w:p>
        </w:tc>
        <w:tc>
          <w:tcPr>
            <w:tcW w:w="693" w:type="pct"/>
            <w:vAlign w:val="center"/>
          </w:tcPr>
          <w:p w14:paraId="76BC152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883800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BECF7EA" w14:textId="77777777" w:rsidTr="00CC0FB7">
        <w:tc>
          <w:tcPr>
            <w:tcW w:w="1032" w:type="pct"/>
            <w:vAlign w:val="center"/>
          </w:tcPr>
          <w:p w14:paraId="48F6473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Тест Малиновского</w:t>
            </w:r>
          </w:p>
        </w:tc>
        <w:tc>
          <w:tcPr>
            <w:tcW w:w="482" w:type="pct"/>
            <w:vAlign w:val="center"/>
          </w:tcPr>
          <w:p w14:paraId="2B1699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D0D227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1BEF24B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05F5365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ая</w:t>
            </w:r>
          </w:p>
          <w:p w14:paraId="240F3344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proofErr w:type="spellStart"/>
            <w:r>
              <w:rPr>
                <w:sz w:val="20"/>
                <w:szCs w:val="20"/>
              </w:rPr>
              <w:t>П</w:t>
            </w:r>
            <w:r w:rsidRPr="006A4419">
              <w:rPr>
                <w:sz w:val="20"/>
                <w:szCs w:val="20"/>
              </w:rPr>
              <w:t>редмиопия</w:t>
            </w:r>
            <w:proofErr w:type="spellEnd"/>
          </w:p>
        </w:tc>
        <w:tc>
          <w:tcPr>
            <w:tcW w:w="693" w:type="pct"/>
            <w:vAlign w:val="center"/>
          </w:tcPr>
          <w:p w14:paraId="762E8EE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32DB7B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B0B2565" w14:textId="77777777" w:rsidTr="00CC0FB7">
        <w:tc>
          <w:tcPr>
            <w:tcW w:w="1032" w:type="pct"/>
            <w:vAlign w:val="center"/>
          </w:tcPr>
          <w:p w14:paraId="0CEF942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Бинокулярное зрение</w:t>
            </w:r>
          </w:p>
        </w:tc>
        <w:tc>
          <w:tcPr>
            <w:tcW w:w="482" w:type="pct"/>
            <w:vAlign w:val="center"/>
          </w:tcPr>
          <w:p w14:paraId="5E13E60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C6C5B0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758" w:type="pct"/>
            <w:vAlign w:val="center"/>
          </w:tcPr>
          <w:p w14:paraId="23EE10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F0E78C5" w14:textId="77777777" w:rsidR="00DB6691" w:rsidRPr="006926A6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926A6">
              <w:rPr>
                <w:sz w:val="20"/>
                <w:szCs w:val="20"/>
              </w:rPr>
              <w:t>орма</w:t>
            </w:r>
          </w:p>
          <w:p w14:paraId="693C2CFA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Н</w:t>
            </w:r>
            <w:r w:rsidRPr="006926A6">
              <w:rPr>
                <w:sz w:val="20"/>
                <w:szCs w:val="20"/>
              </w:rPr>
              <w:t>арушение</w:t>
            </w:r>
          </w:p>
        </w:tc>
        <w:tc>
          <w:tcPr>
            <w:tcW w:w="693" w:type="pct"/>
            <w:vAlign w:val="center"/>
          </w:tcPr>
          <w:p w14:paraId="4496662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D9151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4464B89" w14:textId="77777777" w:rsidTr="00CC0FB7">
        <w:tc>
          <w:tcPr>
            <w:tcW w:w="1032" w:type="pct"/>
            <w:vAlign w:val="center"/>
          </w:tcPr>
          <w:p w14:paraId="5AE5D67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Острота слуха</w:t>
            </w:r>
          </w:p>
        </w:tc>
        <w:tc>
          <w:tcPr>
            <w:tcW w:w="482" w:type="pct"/>
            <w:vAlign w:val="center"/>
          </w:tcPr>
          <w:p w14:paraId="3E62A72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9B3FF1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758" w:type="pct"/>
            <w:vAlign w:val="center"/>
          </w:tcPr>
          <w:p w14:paraId="394D6FA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AC1BEF2" w14:textId="77777777" w:rsidR="00DB6691" w:rsidRPr="006926A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926A6">
              <w:rPr>
                <w:sz w:val="20"/>
                <w:szCs w:val="20"/>
              </w:rPr>
              <w:t>орма</w:t>
            </w:r>
          </w:p>
          <w:p w14:paraId="25C7433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С</w:t>
            </w:r>
            <w:r w:rsidRPr="006926A6">
              <w:rPr>
                <w:sz w:val="20"/>
                <w:szCs w:val="20"/>
              </w:rPr>
              <w:t>нижена</w:t>
            </w:r>
          </w:p>
        </w:tc>
        <w:tc>
          <w:tcPr>
            <w:tcW w:w="693" w:type="pct"/>
            <w:vAlign w:val="center"/>
          </w:tcPr>
          <w:p w14:paraId="686ABE7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219D67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8C089BE" w14:textId="77777777" w:rsidTr="00CC0FB7">
        <w:tc>
          <w:tcPr>
            <w:tcW w:w="1032" w:type="pct"/>
            <w:vAlign w:val="center"/>
          </w:tcPr>
          <w:p w14:paraId="67CC7D3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Динамометрия</w:t>
            </w:r>
            <w:r>
              <w:rPr>
                <w:sz w:val="20"/>
                <w:szCs w:val="20"/>
              </w:rPr>
              <w:t>,</w:t>
            </w:r>
          </w:p>
          <w:p w14:paraId="2AED8F6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Правая рука</w:t>
            </w:r>
          </w:p>
        </w:tc>
        <w:tc>
          <w:tcPr>
            <w:tcW w:w="482" w:type="pct"/>
            <w:vAlign w:val="center"/>
          </w:tcPr>
          <w:p w14:paraId="76A296F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56865EF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758" w:type="pct"/>
            <w:vAlign w:val="center"/>
          </w:tcPr>
          <w:p w14:paraId="7BF51BE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53BD99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4172EB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8686A3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C06A38" w14:textId="77777777" w:rsidTr="00CC0FB7">
        <w:tc>
          <w:tcPr>
            <w:tcW w:w="1032" w:type="pct"/>
            <w:vAlign w:val="center"/>
          </w:tcPr>
          <w:p w14:paraId="5D7100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Динамометрия</w:t>
            </w:r>
            <w:r>
              <w:rPr>
                <w:sz w:val="20"/>
                <w:szCs w:val="20"/>
              </w:rPr>
              <w:t>,</w:t>
            </w:r>
          </w:p>
          <w:p w14:paraId="533AD2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евая</w:t>
            </w:r>
            <w:r w:rsidRPr="006926A6">
              <w:rPr>
                <w:sz w:val="20"/>
                <w:szCs w:val="20"/>
              </w:rPr>
              <w:t xml:space="preserve"> рука</w:t>
            </w:r>
          </w:p>
        </w:tc>
        <w:tc>
          <w:tcPr>
            <w:tcW w:w="482" w:type="pct"/>
            <w:vAlign w:val="center"/>
          </w:tcPr>
          <w:p w14:paraId="12B075F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16AA2C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758" w:type="pct"/>
            <w:vAlign w:val="center"/>
          </w:tcPr>
          <w:p w14:paraId="19806ED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F291C5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7307D6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A47F64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5B064CD" w14:textId="77777777" w:rsidTr="00CC0FB7">
        <w:tc>
          <w:tcPr>
            <w:tcW w:w="1032" w:type="pct"/>
            <w:vAlign w:val="center"/>
          </w:tcPr>
          <w:p w14:paraId="71B7D16A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Физическая</w:t>
            </w:r>
          </w:p>
          <w:p w14:paraId="33E9BF1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подготовленность</w:t>
            </w:r>
          </w:p>
        </w:tc>
        <w:tc>
          <w:tcPr>
            <w:tcW w:w="482" w:type="pct"/>
            <w:vAlign w:val="center"/>
          </w:tcPr>
          <w:p w14:paraId="2954279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C7F0CE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11F570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A5AA892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905570">
              <w:rPr>
                <w:sz w:val="20"/>
                <w:szCs w:val="20"/>
              </w:rPr>
              <w:t>орма</w:t>
            </w:r>
          </w:p>
          <w:p w14:paraId="4301BAA3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С</w:t>
            </w:r>
            <w:r w:rsidRPr="00905570">
              <w:rPr>
                <w:sz w:val="20"/>
                <w:szCs w:val="20"/>
              </w:rPr>
              <w:t>нижена</w:t>
            </w:r>
          </w:p>
          <w:p w14:paraId="3461D1A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П</w:t>
            </w:r>
            <w:r w:rsidRPr="00905570">
              <w:rPr>
                <w:sz w:val="20"/>
                <w:szCs w:val="20"/>
              </w:rPr>
              <w:t>овышена</w:t>
            </w:r>
          </w:p>
        </w:tc>
        <w:tc>
          <w:tcPr>
            <w:tcW w:w="693" w:type="pct"/>
            <w:vAlign w:val="center"/>
          </w:tcPr>
          <w:p w14:paraId="27B42C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61E5BB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334F1A0" w14:textId="77777777" w:rsidTr="00CC0FB7">
        <w:tc>
          <w:tcPr>
            <w:tcW w:w="1032" w:type="pct"/>
            <w:vAlign w:val="center"/>
          </w:tcPr>
          <w:p w14:paraId="2B17DB9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Определение белка в моче</w:t>
            </w:r>
          </w:p>
        </w:tc>
        <w:tc>
          <w:tcPr>
            <w:tcW w:w="482" w:type="pct"/>
            <w:vAlign w:val="center"/>
          </w:tcPr>
          <w:p w14:paraId="4D504F3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CFC4B5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758" w:type="pct"/>
            <w:vAlign w:val="center"/>
          </w:tcPr>
          <w:p w14:paraId="15E26E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AA9383F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905570">
              <w:rPr>
                <w:sz w:val="20"/>
                <w:szCs w:val="20"/>
              </w:rPr>
              <w:t>орма</w:t>
            </w:r>
          </w:p>
          <w:p w14:paraId="38DF8D72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С</w:t>
            </w:r>
            <w:r w:rsidRPr="00905570">
              <w:rPr>
                <w:sz w:val="20"/>
                <w:szCs w:val="20"/>
              </w:rPr>
              <w:t>леды белка</w:t>
            </w:r>
          </w:p>
          <w:p w14:paraId="73422FF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Б</w:t>
            </w:r>
            <w:r w:rsidRPr="00905570">
              <w:rPr>
                <w:sz w:val="20"/>
                <w:szCs w:val="20"/>
              </w:rPr>
              <w:t>елок в моче</w:t>
            </w:r>
          </w:p>
        </w:tc>
        <w:tc>
          <w:tcPr>
            <w:tcW w:w="693" w:type="pct"/>
            <w:vAlign w:val="center"/>
          </w:tcPr>
          <w:p w14:paraId="4D3729F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51BFB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ED787C" w14:textId="77777777" w:rsidTr="00CC0FB7">
        <w:tc>
          <w:tcPr>
            <w:tcW w:w="1032" w:type="pct"/>
            <w:vAlign w:val="center"/>
          </w:tcPr>
          <w:p w14:paraId="312663A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Определение глюкозы в</w:t>
            </w:r>
            <w:r>
              <w:rPr>
                <w:sz w:val="20"/>
                <w:szCs w:val="20"/>
              </w:rPr>
              <w:t xml:space="preserve"> </w:t>
            </w:r>
            <w:r w:rsidRPr="00905570">
              <w:rPr>
                <w:sz w:val="20"/>
                <w:szCs w:val="20"/>
              </w:rPr>
              <w:t>моче</w:t>
            </w:r>
          </w:p>
        </w:tc>
        <w:tc>
          <w:tcPr>
            <w:tcW w:w="482" w:type="pct"/>
            <w:vAlign w:val="center"/>
          </w:tcPr>
          <w:p w14:paraId="28CA30C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FBCEDD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758" w:type="pct"/>
            <w:vAlign w:val="center"/>
          </w:tcPr>
          <w:p w14:paraId="3DFE5F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2AB22A2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905570">
              <w:rPr>
                <w:sz w:val="20"/>
                <w:szCs w:val="20"/>
              </w:rPr>
              <w:t>орма</w:t>
            </w:r>
          </w:p>
          <w:p w14:paraId="5A5C864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Г</w:t>
            </w:r>
            <w:r w:rsidRPr="00905570">
              <w:rPr>
                <w:sz w:val="20"/>
                <w:szCs w:val="20"/>
              </w:rPr>
              <w:t>люкоза в моче</w:t>
            </w:r>
          </w:p>
        </w:tc>
        <w:tc>
          <w:tcPr>
            <w:tcW w:w="693" w:type="pct"/>
            <w:vAlign w:val="center"/>
          </w:tcPr>
          <w:p w14:paraId="2A9935E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2B6ABE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A4C095E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6534166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Расширенная скрининг-программа</w:t>
            </w:r>
          </w:p>
        </w:tc>
      </w:tr>
      <w:tr w:rsidR="00DB6691" w:rsidRPr="00B033A7" w14:paraId="553768E9" w14:textId="77777777" w:rsidTr="00CC0FB7">
        <w:tc>
          <w:tcPr>
            <w:tcW w:w="1032" w:type="pct"/>
            <w:vAlign w:val="center"/>
          </w:tcPr>
          <w:p w14:paraId="72102B7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Биологический возраст</w:t>
            </w:r>
          </w:p>
        </w:tc>
        <w:tc>
          <w:tcPr>
            <w:tcW w:w="482" w:type="pct"/>
            <w:vAlign w:val="center"/>
          </w:tcPr>
          <w:p w14:paraId="7160900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081687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758" w:type="pct"/>
            <w:vAlign w:val="center"/>
          </w:tcPr>
          <w:p w14:paraId="1F9202B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F7FCE26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С</w:t>
            </w:r>
            <w:r w:rsidRPr="00905570">
              <w:rPr>
                <w:sz w:val="20"/>
                <w:szCs w:val="20"/>
              </w:rPr>
              <w:t>оответствует</w:t>
            </w:r>
          </w:p>
          <w:p w14:paraId="25145834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</w:t>
            </w:r>
            <w:r w:rsidRPr="00905570">
              <w:rPr>
                <w:sz w:val="20"/>
                <w:szCs w:val="20"/>
              </w:rPr>
              <w:t>пережает</w:t>
            </w:r>
          </w:p>
          <w:p w14:paraId="188898E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О</w:t>
            </w:r>
            <w:r w:rsidRPr="00905570">
              <w:rPr>
                <w:sz w:val="20"/>
                <w:szCs w:val="20"/>
              </w:rPr>
              <w:t>тстает</w:t>
            </w:r>
          </w:p>
        </w:tc>
        <w:tc>
          <w:tcPr>
            <w:tcW w:w="693" w:type="pct"/>
            <w:vAlign w:val="center"/>
          </w:tcPr>
          <w:p w14:paraId="4B5EEA3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34B924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BA1A10B" w14:textId="77777777" w:rsidTr="00CC0FB7">
        <w:tc>
          <w:tcPr>
            <w:tcW w:w="1032" w:type="pct"/>
            <w:vAlign w:val="center"/>
          </w:tcPr>
          <w:p w14:paraId="49C0988C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Дефекты речи</w:t>
            </w:r>
          </w:p>
        </w:tc>
        <w:tc>
          <w:tcPr>
            <w:tcW w:w="482" w:type="pct"/>
            <w:vAlign w:val="center"/>
          </w:tcPr>
          <w:p w14:paraId="7CA90DE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C86FEA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61E34AD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7BA162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Е</w:t>
            </w:r>
            <w:r w:rsidRPr="00905570">
              <w:rPr>
                <w:sz w:val="20"/>
                <w:szCs w:val="20"/>
              </w:rPr>
              <w:t>сть</w:t>
            </w:r>
          </w:p>
          <w:p w14:paraId="68F0DB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Н</w:t>
            </w:r>
            <w:r w:rsidRPr="00905570">
              <w:rPr>
                <w:sz w:val="20"/>
                <w:szCs w:val="20"/>
              </w:rPr>
              <w:t>ет</w:t>
            </w:r>
          </w:p>
        </w:tc>
        <w:tc>
          <w:tcPr>
            <w:tcW w:w="693" w:type="pct"/>
            <w:vAlign w:val="center"/>
          </w:tcPr>
          <w:p w14:paraId="7B1D638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17FB72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1C576AA" w14:textId="77777777" w:rsidTr="00CC0FB7">
        <w:tc>
          <w:tcPr>
            <w:tcW w:w="1032" w:type="pct"/>
            <w:vAlign w:val="center"/>
          </w:tcPr>
          <w:p w14:paraId="52ABE8F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 xml:space="preserve">Тест </w:t>
            </w:r>
          </w:p>
          <w:p w14:paraId="2815B1B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Керна-</w:t>
            </w:r>
            <w:proofErr w:type="spellStart"/>
            <w:r w:rsidRPr="00905570">
              <w:rPr>
                <w:sz w:val="20"/>
                <w:szCs w:val="20"/>
              </w:rPr>
              <w:t>Иерасика</w:t>
            </w:r>
            <w:proofErr w:type="spellEnd"/>
          </w:p>
        </w:tc>
        <w:tc>
          <w:tcPr>
            <w:tcW w:w="482" w:type="pct"/>
            <w:vAlign w:val="center"/>
          </w:tcPr>
          <w:p w14:paraId="634E71D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5373560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758" w:type="pct"/>
            <w:vAlign w:val="center"/>
          </w:tcPr>
          <w:p w14:paraId="0AB8E2A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1DAECE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6BFB03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2D7F45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2FB2D38" w14:textId="77777777" w:rsidTr="00CC0FB7">
        <w:tc>
          <w:tcPr>
            <w:tcW w:w="1032" w:type="pct"/>
            <w:vAlign w:val="center"/>
          </w:tcPr>
          <w:p w14:paraId="2F660F0E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Выявление невротических</w:t>
            </w:r>
          </w:p>
          <w:p w14:paraId="795C67D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расстройств</w:t>
            </w:r>
          </w:p>
        </w:tc>
        <w:tc>
          <w:tcPr>
            <w:tcW w:w="482" w:type="pct"/>
            <w:vAlign w:val="center"/>
          </w:tcPr>
          <w:p w14:paraId="6909C36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69A4E1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58B3868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A3BBFC7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A103F6">
              <w:rPr>
                <w:sz w:val="20"/>
                <w:szCs w:val="20"/>
              </w:rPr>
              <w:t>орма</w:t>
            </w:r>
          </w:p>
          <w:p w14:paraId="613928F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</w:t>
            </w:r>
            <w:r w:rsidRPr="00A103F6">
              <w:rPr>
                <w:sz w:val="20"/>
                <w:szCs w:val="20"/>
              </w:rPr>
              <w:t>тклонение</w:t>
            </w:r>
          </w:p>
        </w:tc>
        <w:tc>
          <w:tcPr>
            <w:tcW w:w="693" w:type="pct"/>
            <w:vAlign w:val="center"/>
          </w:tcPr>
          <w:p w14:paraId="68E6106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D103CD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D1B797A" w14:textId="77777777" w:rsidTr="00CC0FB7">
        <w:tc>
          <w:tcPr>
            <w:tcW w:w="1032" w:type="pct"/>
            <w:vAlign w:val="center"/>
          </w:tcPr>
          <w:p w14:paraId="090295C3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spellStart"/>
            <w:r w:rsidRPr="00A103F6">
              <w:rPr>
                <w:sz w:val="20"/>
                <w:szCs w:val="20"/>
              </w:rPr>
              <w:t>Нервнопсихическое</w:t>
            </w:r>
            <w:proofErr w:type="spellEnd"/>
          </w:p>
          <w:p w14:paraId="43381A3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lastRenderedPageBreak/>
              <w:t>развитие</w:t>
            </w:r>
          </w:p>
        </w:tc>
        <w:tc>
          <w:tcPr>
            <w:tcW w:w="482" w:type="pct"/>
            <w:vAlign w:val="center"/>
          </w:tcPr>
          <w:p w14:paraId="5A5217D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Текст</w:t>
            </w:r>
          </w:p>
        </w:tc>
        <w:tc>
          <w:tcPr>
            <w:tcW w:w="456" w:type="pct"/>
            <w:vAlign w:val="center"/>
          </w:tcPr>
          <w:p w14:paraId="1A69F3A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</w:t>
            </w:r>
          </w:p>
        </w:tc>
        <w:tc>
          <w:tcPr>
            <w:tcW w:w="758" w:type="pct"/>
            <w:vAlign w:val="center"/>
          </w:tcPr>
          <w:p w14:paraId="6DB5A9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D23784B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М</w:t>
            </w:r>
            <w:r w:rsidRPr="00A103F6">
              <w:rPr>
                <w:sz w:val="20"/>
                <w:szCs w:val="20"/>
              </w:rPr>
              <w:t xml:space="preserve">ышление и </w:t>
            </w:r>
            <w:r w:rsidRPr="00A103F6">
              <w:rPr>
                <w:sz w:val="20"/>
                <w:szCs w:val="20"/>
              </w:rPr>
              <w:lastRenderedPageBreak/>
              <w:t>речь</w:t>
            </w:r>
          </w:p>
          <w:p w14:paraId="04CAB8FB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М</w:t>
            </w:r>
            <w:r w:rsidRPr="00A103F6">
              <w:rPr>
                <w:sz w:val="20"/>
                <w:szCs w:val="20"/>
              </w:rPr>
              <w:t>оторное</w:t>
            </w:r>
          </w:p>
          <w:p w14:paraId="70271FAA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развитие</w:t>
            </w:r>
          </w:p>
          <w:p w14:paraId="27F6BC96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В</w:t>
            </w:r>
            <w:r w:rsidRPr="00A103F6">
              <w:rPr>
                <w:sz w:val="20"/>
                <w:szCs w:val="20"/>
              </w:rPr>
              <w:t>нимание и</w:t>
            </w:r>
          </w:p>
          <w:p w14:paraId="3FAD9BD6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память</w:t>
            </w:r>
          </w:p>
          <w:p w14:paraId="02403650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 С</w:t>
            </w:r>
            <w:r w:rsidRPr="00A103F6">
              <w:rPr>
                <w:sz w:val="20"/>
                <w:szCs w:val="20"/>
              </w:rPr>
              <w:t>оциальные</w:t>
            </w:r>
          </w:p>
          <w:p w14:paraId="74705F2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контакты</w:t>
            </w:r>
          </w:p>
        </w:tc>
        <w:tc>
          <w:tcPr>
            <w:tcW w:w="693" w:type="pct"/>
            <w:vAlign w:val="center"/>
          </w:tcPr>
          <w:p w14:paraId="15FFF91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804040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0709260" w14:textId="77777777" w:rsidTr="00CC0FB7">
        <w:tc>
          <w:tcPr>
            <w:tcW w:w="1032" w:type="pct"/>
            <w:vAlign w:val="center"/>
          </w:tcPr>
          <w:p w14:paraId="52101D9A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112" w:right="-107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ценка </w:t>
            </w:r>
            <w:proofErr w:type="spellStart"/>
            <w:r>
              <w:rPr>
                <w:sz w:val="20"/>
                <w:szCs w:val="20"/>
              </w:rPr>
              <w:t>н</w:t>
            </w:r>
            <w:r w:rsidRPr="00A103F6">
              <w:rPr>
                <w:sz w:val="20"/>
                <w:szCs w:val="20"/>
              </w:rPr>
              <w:t>ервнопсихическо</w:t>
            </w:r>
            <w:r>
              <w:rPr>
                <w:sz w:val="20"/>
                <w:szCs w:val="20"/>
              </w:rPr>
              <w:t>го</w:t>
            </w:r>
            <w:proofErr w:type="spellEnd"/>
          </w:p>
          <w:p w14:paraId="4F4C868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развити</w:t>
            </w:r>
            <w:r>
              <w:rPr>
                <w:sz w:val="20"/>
                <w:szCs w:val="20"/>
              </w:rPr>
              <w:t>я</w:t>
            </w:r>
          </w:p>
        </w:tc>
        <w:tc>
          <w:tcPr>
            <w:tcW w:w="482" w:type="pct"/>
            <w:vAlign w:val="center"/>
          </w:tcPr>
          <w:p w14:paraId="45D1738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F4A12B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27BD601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71CD349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A103F6">
              <w:rPr>
                <w:sz w:val="20"/>
                <w:szCs w:val="20"/>
              </w:rPr>
              <w:t>орма</w:t>
            </w:r>
          </w:p>
          <w:p w14:paraId="17E26B7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</w:t>
            </w:r>
            <w:r w:rsidRPr="00A103F6">
              <w:rPr>
                <w:sz w:val="20"/>
                <w:szCs w:val="20"/>
              </w:rPr>
              <w:t>тклонение</w:t>
            </w:r>
          </w:p>
        </w:tc>
        <w:tc>
          <w:tcPr>
            <w:tcW w:w="693" w:type="pct"/>
            <w:vAlign w:val="center"/>
          </w:tcPr>
          <w:p w14:paraId="6440924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C39CCC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C217195" w14:textId="77777777" w:rsidTr="00CC0FB7">
        <w:tc>
          <w:tcPr>
            <w:tcW w:w="1032" w:type="pct"/>
            <w:vAlign w:val="center"/>
          </w:tcPr>
          <w:p w14:paraId="29AC68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1321">
              <w:rPr>
                <w:sz w:val="20"/>
                <w:szCs w:val="20"/>
              </w:rPr>
              <w:t>Число заболеваний за год</w:t>
            </w:r>
          </w:p>
        </w:tc>
        <w:tc>
          <w:tcPr>
            <w:tcW w:w="482" w:type="pct"/>
            <w:vAlign w:val="center"/>
          </w:tcPr>
          <w:p w14:paraId="5637D19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366F8E0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70A8810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B6AC54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A1E350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3E5A61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2EA89AD2" w14:textId="35D41F2E" w:rsidR="00DB6691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25BD0141" w14:textId="77777777" w:rsidR="00DB6691" w:rsidRDefault="00DB6691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6B0BC9D2" w14:textId="14A68218" w:rsidR="00DB6691" w:rsidRPr="00DB6691" w:rsidRDefault="00DB6691" w:rsidP="00DB6691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3" w:name="_Toc168250663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В</w:t>
      </w:r>
      <w:bookmarkEnd w:id="93"/>
    </w:p>
    <w:p w14:paraId="3E4A691C" w14:textId="77777777" w:rsidR="00DB6691" w:rsidRPr="00B033A7" w:rsidRDefault="00DB6691" w:rsidP="00DB669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«</w:t>
      </w:r>
      <w:r>
        <w:rPr>
          <w:b/>
          <w:bCs/>
          <w:sz w:val="28"/>
          <w:szCs w:val="28"/>
        </w:rPr>
        <w:t>Годовой отчет</w:t>
      </w:r>
      <w:r w:rsidRPr="00B033A7">
        <w:rPr>
          <w:b/>
          <w:bCs/>
          <w:sz w:val="28"/>
          <w:szCs w:val="28"/>
        </w:rPr>
        <w:t>»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3069"/>
        <w:gridCol w:w="791"/>
        <w:gridCol w:w="953"/>
        <w:gridCol w:w="1484"/>
        <w:gridCol w:w="1775"/>
        <w:gridCol w:w="1272"/>
      </w:tblGrid>
      <w:tr w:rsidR="00247524" w:rsidRPr="00B033A7" w14:paraId="66EB8C21" w14:textId="77777777" w:rsidTr="00247524">
        <w:trPr>
          <w:trHeight w:val="1118"/>
          <w:tblHeader/>
        </w:trPr>
        <w:tc>
          <w:tcPr>
            <w:tcW w:w="1685" w:type="pct"/>
            <w:vAlign w:val="center"/>
          </w:tcPr>
          <w:p w14:paraId="47AF3FB2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292B786A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34" w:type="pct"/>
            <w:vAlign w:val="center"/>
          </w:tcPr>
          <w:p w14:paraId="03B751CE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2AC9F06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41" w:type="pct"/>
            <w:vAlign w:val="center"/>
          </w:tcPr>
          <w:p w14:paraId="20186B7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63DFC271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18" w:type="pct"/>
            <w:vAlign w:val="center"/>
          </w:tcPr>
          <w:p w14:paraId="1A335FD1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3FEF8495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1018" w:type="pct"/>
            <w:vAlign w:val="center"/>
          </w:tcPr>
          <w:p w14:paraId="62BE0FA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306C985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704" w:type="pct"/>
            <w:vAlign w:val="center"/>
          </w:tcPr>
          <w:p w14:paraId="491933F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247524" w:rsidRPr="00B033A7" w14:paraId="71B26C7A" w14:textId="77777777" w:rsidTr="00247524">
        <w:trPr>
          <w:trHeight w:val="340"/>
        </w:trPr>
        <w:tc>
          <w:tcPr>
            <w:tcW w:w="1685" w:type="pct"/>
            <w:vAlign w:val="center"/>
          </w:tcPr>
          <w:p w14:paraId="756BC26D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тный год</w:t>
            </w:r>
          </w:p>
        </w:tc>
        <w:tc>
          <w:tcPr>
            <w:tcW w:w="434" w:type="pct"/>
            <w:vAlign w:val="center"/>
          </w:tcPr>
          <w:p w14:paraId="420EB3C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4913AD9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18" w:type="pct"/>
            <w:vAlign w:val="center"/>
          </w:tcPr>
          <w:p w14:paraId="12F73A9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ГГГ</w:t>
            </w:r>
          </w:p>
        </w:tc>
        <w:tc>
          <w:tcPr>
            <w:tcW w:w="1018" w:type="pct"/>
            <w:vAlign w:val="center"/>
          </w:tcPr>
          <w:p w14:paraId="318FB0A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13DFA2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6896DC00" w14:textId="77777777" w:rsidTr="00247524">
        <w:tc>
          <w:tcPr>
            <w:tcW w:w="1685" w:type="pct"/>
            <w:vAlign w:val="center"/>
          </w:tcPr>
          <w:p w14:paraId="64F87B1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раст</w:t>
            </w:r>
          </w:p>
        </w:tc>
        <w:tc>
          <w:tcPr>
            <w:tcW w:w="434" w:type="pct"/>
            <w:vAlign w:val="center"/>
          </w:tcPr>
          <w:p w14:paraId="2B96AAB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41" w:type="pct"/>
            <w:vAlign w:val="center"/>
          </w:tcPr>
          <w:p w14:paraId="4E2049BB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18" w:type="pct"/>
            <w:vAlign w:val="center"/>
          </w:tcPr>
          <w:p w14:paraId="47B9728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06CB9C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1-3 года</w:t>
            </w:r>
          </w:p>
          <w:p w14:paraId="5620F637" w14:textId="16D007EC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4-</w:t>
            </w:r>
            <w:r w:rsidR="0023704D" w:rsidRPr="00DC427A"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 xml:space="preserve"> лет</w:t>
            </w:r>
          </w:p>
          <w:p w14:paraId="499288C7" w14:textId="77777777" w:rsidR="00997880" w:rsidRPr="00DC427A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</w:t>
            </w:r>
            <w:proofErr w:type="spellStart"/>
            <w:r>
              <w:rPr>
                <w:sz w:val="20"/>
                <w:szCs w:val="20"/>
              </w:rPr>
              <w:t>Поступ</w:t>
            </w:r>
            <w:proofErr w:type="spellEnd"/>
            <w:r>
              <w:rPr>
                <w:sz w:val="20"/>
                <w:szCs w:val="20"/>
              </w:rPr>
              <w:t>. в 1 класс</w:t>
            </w:r>
          </w:p>
        </w:tc>
        <w:tc>
          <w:tcPr>
            <w:tcW w:w="704" w:type="pct"/>
            <w:vAlign w:val="center"/>
          </w:tcPr>
          <w:p w14:paraId="3813BF1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070B0840" w14:textId="77777777" w:rsidTr="00247524">
        <w:trPr>
          <w:trHeight w:val="340"/>
        </w:trPr>
        <w:tc>
          <w:tcPr>
            <w:tcW w:w="1685" w:type="pct"/>
            <w:vAlign w:val="center"/>
          </w:tcPr>
          <w:p w14:paraId="7E82D57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енность детей</w:t>
            </w:r>
          </w:p>
        </w:tc>
        <w:tc>
          <w:tcPr>
            <w:tcW w:w="434" w:type="pct"/>
            <w:vAlign w:val="center"/>
          </w:tcPr>
          <w:p w14:paraId="7C455FBF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C7710E9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ED06B1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CAA721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69E8121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1BAB9B19" w14:textId="77777777" w:rsidTr="00247524">
        <w:tc>
          <w:tcPr>
            <w:tcW w:w="1685" w:type="pct"/>
            <w:vAlign w:val="center"/>
          </w:tcPr>
          <w:p w14:paraId="4D483772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Количество </w:t>
            </w:r>
            <w:proofErr w:type="spellStart"/>
            <w:r>
              <w:rPr>
                <w:sz w:val="20"/>
                <w:szCs w:val="20"/>
              </w:rPr>
              <w:t>частоболеющих</w:t>
            </w:r>
            <w:proofErr w:type="spellEnd"/>
            <w:r>
              <w:rPr>
                <w:sz w:val="20"/>
                <w:szCs w:val="20"/>
              </w:rPr>
              <w:t xml:space="preserve"> детей (абсолютно)</w:t>
            </w:r>
          </w:p>
        </w:tc>
        <w:tc>
          <w:tcPr>
            <w:tcW w:w="434" w:type="pct"/>
            <w:vAlign w:val="center"/>
          </w:tcPr>
          <w:p w14:paraId="6683F318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F11C20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74D460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A838EE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2C1AD00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0A8DB805" w14:textId="77777777" w:rsidTr="00247524">
        <w:tc>
          <w:tcPr>
            <w:tcW w:w="1685" w:type="pct"/>
            <w:vAlign w:val="center"/>
          </w:tcPr>
          <w:p w14:paraId="6EB52B1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Количество </w:t>
            </w:r>
            <w:proofErr w:type="spellStart"/>
            <w:r>
              <w:rPr>
                <w:sz w:val="20"/>
                <w:szCs w:val="20"/>
              </w:rPr>
              <w:t>частоболеющих</w:t>
            </w:r>
            <w:proofErr w:type="spellEnd"/>
            <w:r>
              <w:rPr>
                <w:sz w:val="20"/>
                <w:szCs w:val="20"/>
              </w:rPr>
              <w:t xml:space="preserve"> детей (процент)</w:t>
            </w:r>
          </w:p>
        </w:tc>
        <w:tc>
          <w:tcPr>
            <w:tcW w:w="434" w:type="pct"/>
            <w:vAlign w:val="center"/>
          </w:tcPr>
          <w:p w14:paraId="374315D4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3A9454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2FD27CEC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90F26F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244F200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0943">
              <w:rPr>
                <w:sz w:val="20"/>
                <w:szCs w:val="20"/>
              </w:rPr>
              <w:t>Расчетный</w:t>
            </w:r>
          </w:p>
        </w:tc>
      </w:tr>
      <w:tr w:rsidR="00247524" w:rsidRPr="00B033A7" w14:paraId="68117966" w14:textId="77777777" w:rsidTr="00247524">
        <w:tc>
          <w:tcPr>
            <w:tcW w:w="1685" w:type="pct"/>
            <w:vAlign w:val="center"/>
          </w:tcPr>
          <w:p w14:paraId="79D93FC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декс здоровья (абсолютно)</w:t>
            </w:r>
          </w:p>
        </w:tc>
        <w:tc>
          <w:tcPr>
            <w:tcW w:w="434" w:type="pct"/>
            <w:vAlign w:val="center"/>
          </w:tcPr>
          <w:p w14:paraId="1E6FA1D6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BA05699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1270CD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224651B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6B3BAC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7BBD7ECF" w14:textId="77777777" w:rsidTr="00247524">
        <w:tc>
          <w:tcPr>
            <w:tcW w:w="1685" w:type="pct"/>
            <w:vAlign w:val="center"/>
          </w:tcPr>
          <w:p w14:paraId="016B29E1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декс здоровья (процент)</w:t>
            </w:r>
          </w:p>
        </w:tc>
        <w:tc>
          <w:tcPr>
            <w:tcW w:w="434" w:type="pct"/>
            <w:vAlign w:val="center"/>
          </w:tcPr>
          <w:p w14:paraId="07325ED4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26CA67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0D39D73E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7F03185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661A9D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0943">
              <w:rPr>
                <w:sz w:val="20"/>
                <w:szCs w:val="20"/>
              </w:rPr>
              <w:t>Расчетный</w:t>
            </w:r>
          </w:p>
        </w:tc>
      </w:tr>
      <w:tr w:rsidR="00997880" w:rsidRPr="00B033A7" w14:paraId="11D7097B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3EB6F53" w14:textId="53A826D0" w:rsidR="00997880" w:rsidRP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B2EF3">
              <w:rPr>
                <w:b/>
                <w:bCs/>
                <w:sz w:val="20"/>
                <w:szCs w:val="20"/>
              </w:rPr>
              <w:t>Общая заболеваемость</w:t>
            </w:r>
          </w:p>
        </w:tc>
      </w:tr>
      <w:tr w:rsidR="00247524" w:rsidRPr="00B033A7" w14:paraId="01AB1FBD" w14:textId="77777777" w:rsidTr="00247524">
        <w:tc>
          <w:tcPr>
            <w:tcW w:w="1685" w:type="pct"/>
            <w:vAlign w:val="center"/>
          </w:tcPr>
          <w:p w14:paraId="0193637E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 случаев (абсолютно)</w:t>
            </w:r>
          </w:p>
        </w:tc>
        <w:tc>
          <w:tcPr>
            <w:tcW w:w="434" w:type="pct"/>
            <w:vAlign w:val="center"/>
          </w:tcPr>
          <w:p w14:paraId="0E5C87E8" w14:textId="77777777" w:rsidR="00997880" w:rsidRPr="00305A9F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ED68C6D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57D5F8F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6BD093D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069E4AE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13691903" w14:textId="77777777" w:rsidTr="00247524">
        <w:tc>
          <w:tcPr>
            <w:tcW w:w="1685" w:type="pct"/>
            <w:vAlign w:val="center"/>
          </w:tcPr>
          <w:p w14:paraId="1CED372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 случаев</w:t>
            </w:r>
            <w:r>
              <w:rPr>
                <w:sz w:val="20"/>
                <w:szCs w:val="20"/>
              </w:rPr>
              <w:br/>
              <w:t>(на 1000 детей)</w:t>
            </w:r>
          </w:p>
        </w:tc>
        <w:tc>
          <w:tcPr>
            <w:tcW w:w="434" w:type="pct"/>
            <w:vAlign w:val="center"/>
          </w:tcPr>
          <w:p w14:paraId="5369B46D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193BA19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FB348E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C012D2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3D08BDE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0943">
              <w:rPr>
                <w:sz w:val="20"/>
                <w:szCs w:val="20"/>
              </w:rPr>
              <w:t>Расчетный</w:t>
            </w:r>
          </w:p>
        </w:tc>
      </w:tr>
      <w:tr w:rsidR="00247524" w:rsidRPr="00B033A7" w14:paraId="13875614" w14:textId="77777777" w:rsidTr="00247524">
        <w:tc>
          <w:tcPr>
            <w:tcW w:w="1685" w:type="pct"/>
            <w:vAlign w:val="center"/>
          </w:tcPr>
          <w:p w14:paraId="41F14B6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 дней, пропущенных по болезни (абсолютно)</w:t>
            </w:r>
          </w:p>
        </w:tc>
        <w:tc>
          <w:tcPr>
            <w:tcW w:w="434" w:type="pct"/>
            <w:vAlign w:val="center"/>
          </w:tcPr>
          <w:p w14:paraId="60E5800F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5F6EA5A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32D5C83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E6EC9E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0D370A0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2697A48A" w14:textId="77777777" w:rsidTr="00247524">
        <w:tc>
          <w:tcPr>
            <w:tcW w:w="1685" w:type="pct"/>
            <w:vAlign w:val="center"/>
          </w:tcPr>
          <w:p w14:paraId="49FDF9F5" w14:textId="233FFE1A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 дней, пропущенных по болезни</w:t>
            </w:r>
            <w:r w:rsidR="00CC0FB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на 1 ребенка)</w:t>
            </w:r>
          </w:p>
        </w:tc>
        <w:tc>
          <w:tcPr>
            <w:tcW w:w="434" w:type="pct"/>
            <w:vAlign w:val="center"/>
          </w:tcPr>
          <w:p w14:paraId="2F6B0ACA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889B89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67BE841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A89C63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6E83DC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0943">
              <w:rPr>
                <w:sz w:val="20"/>
                <w:szCs w:val="20"/>
              </w:rPr>
              <w:t>Расчетный</w:t>
            </w:r>
          </w:p>
        </w:tc>
      </w:tr>
      <w:tr w:rsidR="00997880" w:rsidRPr="00B033A7" w14:paraId="674A65B6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29AA843" w14:textId="5747752F" w:rsidR="00997880" w:rsidRPr="00044EF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Группы здоровья</w:t>
            </w:r>
          </w:p>
        </w:tc>
      </w:tr>
      <w:tr w:rsidR="00247524" w:rsidRPr="00B033A7" w14:paraId="0D5AD048" w14:textId="77777777" w:rsidTr="00247524">
        <w:tc>
          <w:tcPr>
            <w:tcW w:w="1685" w:type="pct"/>
            <w:vAlign w:val="center"/>
          </w:tcPr>
          <w:p w14:paraId="2C2CE6B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вая</w:t>
            </w:r>
          </w:p>
        </w:tc>
        <w:tc>
          <w:tcPr>
            <w:tcW w:w="434" w:type="pct"/>
            <w:vAlign w:val="center"/>
          </w:tcPr>
          <w:p w14:paraId="519AB32C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6D8728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28AE933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C5172BA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EC52CF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48E9BD38" w14:textId="77777777" w:rsidTr="00247524">
        <w:tc>
          <w:tcPr>
            <w:tcW w:w="1685" w:type="pct"/>
            <w:vAlign w:val="center"/>
          </w:tcPr>
          <w:p w14:paraId="6FF517B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торая</w:t>
            </w:r>
          </w:p>
        </w:tc>
        <w:tc>
          <w:tcPr>
            <w:tcW w:w="434" w:type="pct"/>
            <w:vAlign w:val="center"/>
          </w:tcPr>
          <w:p w14:paraId="289CE011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54CB26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0A643B0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2389AA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191294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31B69567" w14:textId="77777777" w:rsidTr="00247524">
        <w:tc>
          <w:tcPr>
            <w:tcW w:w="1685" w:type="pct"/>
            <w:vAlign w:val="center"/>
          </w:tcPr>
          <w:p w14:paraId="4A0CF62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тья</w:t>
            </w:r>
          </w:p>
        </w:tc>
        <w:tc>
          <w:tcPr>
            <w:tcW w:w="434" w:type="pct"/>
            <w:vAlign w:val="center"/>
          </w:tcPr>
          <w:p w14:paraId="6E4CADE1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EB77DE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3066202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58EC16BD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DD93AE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244D71A5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30A79597" w14:textId="29085190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Положительные туб. пробы</w:t>
            </w:r>
          </w:p>
        </w:tc>
      </w:tr>
      <w:tr w:rsidR="00247524" w:rsidRPr="00B033A7" w14:paraId="0381DB59" w14:textId="77777777" w:rsidTr="00247524">
        <w:tc>
          <w:tcPr>
            <w:tcW w:w="1685" w:type="pct"/>
            <w:vAlign w:val="center"/>
          </w:tcPr>
          <w:p w14:paraId="4A0D90AC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0573E623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4A50836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0DCE43E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D1029A5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0344DA9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18A3376F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25633C3" w14:textId="4CCFE870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Дефекты речи</w:t>
            </w:r>
          </w:p>
        </w:tc>
      </w:tr>
      <w:tr w:rsidR="00247524" w:rsidRPr="00B033A7" w14:paraId="31D8AC4E" w14:textId="77777777" w:rsidTr="00247524">
        <w:tc>
          <w:tcPr>
            <w:tcW w:w="1685" w:type="pct"/>
            <w:vAlign w:val="center"/>
          </w:tcPr>
          <w:p w14:paraId="48926149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32AAFDB2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4D356C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AB4E43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8A3D63E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40199E3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05FC395E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0FAAABB5" w14:textId="5DCA6955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Нарушение осанки</w:t>
            </w:r>
          </w:p>
        </w:tc>
      </w:tr>
      <w:tr w:rsidR="00247524" w:rsidRPr="00B033A7" w14:paraId="59DED1D6" w14:textId="77777777" w:rsidTr="00247524">
        <w:tc>
          <w:tcPr>
            <w:tcW w:w="1685" w:type="pct"/>
            <w:vAlign w:val="center"/>
          </w:tcPr>
          <w:p w14:paraId="3831834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5E85C9C7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4D9ABDB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46D214C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9A3383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7B0EF72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27DCF80A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1060252" w14:textId="68A082F2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Сколиоз</w:t>
            </w:r>
          </w:p>
        </w:tc>
      </w:tr>
      <w:tr w:rsidR="00247524" w:rsidRPr="00B033A7" w14:paraId="5FBE132E" w14:textId="77777777" w:rsidTr="00247524">
        <w:tc>
          <w:tcPr>
            <w:tcW w:w="1685" w:type="pct"/>
            <w:vAlign w:val="center"/>
          </w:tcPr>
          <w:p w14:paraId="62F754CE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457D4D3C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7308CDF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33D1538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07ECFF2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3246C34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105C4A9E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11C7F70" w14:textId="6A02CD78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Отставание в физическом развитии</w:t>
            </w:r>
          </w:p>
        </w:tc>
      </w:tr>
      <w:tr w:rsidR="00247524" w:rsidRPr="00B033A7" w14:paraId="24B9C70F" w14:textId="77777777" w:rsidTr="00247524">
        <w:tc>
          <w:tcPr>
            <w:tcW w:w="1685" w:type="pct"/>
            <w:vAlign w:val="center"/>
          </w:tcPr>
          <w:p w14:paraId="3FA7399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0D58ED16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78C244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659B0D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79E1B5D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69D17D1E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22409182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20E07328" w14:textId="54695CA3" w:rsidR="00997880" w:rsidRPr="009A101E" w:rsidRDefault="00247524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247524">
              <w:rPr>
                <w:b/>
                <w:bCs/>
                <w:sz w:val="20"/>
                <w:szCs w:val="20"/>
              </w:rPr>
              <w:t>Невротические расстройства</w:t>
            </w:r>
          </w:p>
        </w:tc>
      </w:tr>
      <w:tr w:rsidR="00247524" w:rsidRPr="00B033A7" w14:paraId="48D0AF29" w14:textId="77777777" w:rsidTr="00247524">
        <w:tc>
          <w:tcPr>
            <w:tcW w:w="1685" w:type="pct"/>
            <w:vAlign w:val="center"/>
          </w:tcPr>
          <w:p w14:paraId="221AEAB1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7DAA4032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76DAB5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552CEB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4D23A5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2FB2BE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16AF0DCB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37F03F09" w14:textId="27C7AB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247524">
              <w:rPr>
                <w:b/>
                <w:bCs/>
                <w:sz w:val="20"/>
                <w:szCs w:val="20"/>
              </w:rPr>
              <w:t>Отклонения в мышлении и речи</w:t>
            </w:r>
          </w:p>
        </w:tc>
      </w:tr>
      <w:tr w:rsidR="00247524" w:rsidRPr="00B033A7" w14:paraId="3C53A73D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54B0F033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22FBAAFF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BDBC3A4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28ED3D9A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060FA50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36F9FD7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6EA31793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7043A879" w14:textId="3E4AF0A6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247524">
              <w:rPr>
                <w:b/>
                <w:bCs/>
                <w:sz w:val="20"/>
                <w:szCs w:val="20"/>
              </w:rPr>
              <w:t>Отклонения моторного развития</w:t>
            </w:r>
          </w:p>
        </w:tc>
      </w:tr>
      <w:tr w:rsidR="00247524" w:rsidRPr="00B033A7" w14:paraId="6DA4F626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01CC58B8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17743721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073ADE0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50E266C1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188CE809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0AE66A7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1D78DBBD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6C83F5C8" w14:textId="1E68A31D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247524">
              <w:rPr>
                <w:b/>
                <w:bCs/>
                <w:sz w:val="20"/>
                <w:szCs w:val="20"/>
              </w:rPr>
              <w:t>Отклонения внимания и памяти</w:t>
            </w:r>
          </w:p>
        </w:tc>
      </w:tr>
      <w:tr w:rsidR="00247524" w:rsidRPr="00B033A7" w14:paraId="606EC585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4092B2A8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56DCBE6E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D827546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0D9ED2D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36C9CA9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8C2B38B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4D37A3A7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149C5A0F" w14:textId="7AF70464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247524">
              <w:rPr>
                <w:b/>
                <w:bCs/>
                <w:sz w:val="20"/>
                <w:szCs w:val="20"/>
              </w:rPr>
              <w:t>Отклонения в социальных контактах</w:t>
            </w:r>
          </w:p>
        </w:tc>
      </w:tr>
      <w:tr w:rsidR="00247524" w:rsidRPr="00B033A7" w14:paraId="4ADB5C27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6A8E0BF7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666DFBD0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46248C9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698F01E9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E493F02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3" w:type="pct"/>
            <w:vAlign w:val="center"/>
          </w:tcPr>
          <w:p w14:paraId="4B02F0C4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3B1AF8E0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7A852D1B" w14:textId="12607401" w:rsidR="00997880" w:rsidRPr="00B4303E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Аллергические заболевания</w:t>
            </w:r>
          </w:p>
        </w:tc>
      </w:tr>
      <w:tr w:rsidR="00247524" w:rsidRPr="00B033A7" w14:paraId="3A12335D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14CA6B64" w14:textId="77777777" w:rsidR="00997880" w:rsidRPr="00B4303E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34868FC7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946A4D4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62E233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309084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A02D78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7D61707D" w14:textId="602B2FD3" w:rsidR="00226980" w:rsidRPr="00B8658A" w:rsidRDefault="00226980" w:rsidP="00997880">
      <w:pPr>
        <w:rPr>
          <w:sz w:val="2"/>
          <w:szCs w:val="2"/>
          <w:lang w:val="en-US"/>
        </w:rPr>
      </w:pPr>
      <w:r w:rsidRPr="00997880">
        <w:rPr>
          <w:sz w:val="2"/>
          <w:szCs w:val="2"/>
        </w:rPr>
        <w:br w:type="page"/>
      </w:r>
      <w:r w:rsidR="00B8658A">
        <w:rPr>
          <w:sz w:val="2"/>
          <w:szCs w:val="2"/>
          <w:lang w:val="en-US"/>
        </w:rPr>
        <w:lastRenderedPageBreak/>
        <w:t>s</w:t>
      </w:r>
    </w:p>
    <w:p w14:paraId="1F8875DA" w14:textId="0D3075C3" w:rsidR="00226980" w:rsidRPr="00DB6691" w:rsidRDefault="00226980" w:rsidP="00226980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4" w:name="_Toc168250664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Г</w:t>
      </w:r>
      <w:bookmarkEnd w:id="94"/>
    </w:p>
    <w:p w14:paraId="511DF94C" w14:textId="77777777" w:rsidR="00226980" w:rsidRDefault="00226980" w:rsidP="00226980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</w:p>
    <w:p w14:paraId="7932AA4D" w14:textId="597D6A1C" w:rsidR="008F6F98" w:rsidRDefault="009F4658" w:rsidP="009F465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 w:rsidR="00226980">
        <w:rPr>
          <w:b/>
          <w:bCs/>
          <w:sz w:val="28"/>
          <w:szCs w:val="28"/>
        </w:rPr>
        <w:t xml:space="preserve">Отчет по </w:t>
      </w:r>
      <w:r w:rsidR="00226980" w:rsidRPr="00226980">
        <w:rPr>
          <w:b/>
          <w:bCs/>
          <w:sz w:val="28"/>
          <w:szCs w:val="28"/>
        </w:rPr>
        <w:t>профилактическим прививкам</w:t>
      </w:r>
      <w:r>
        <w:rPr>
          <w:b/>
          <w:bCs/>
          <w:sz w:val="28"/>
          <w:szCs w:val="28"/>
        </w:rPr>
        <w:t>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30"/>
        <w:gridCol w:w="901"/>
        <w:gridCol w:w="850"/>
        <w:gridCol w:w="1417"/>
        <w:gridCol w:w="1701"/>
        <w:gridCol w:w="1276"/>
        <w:gridCol w:w="1269"/>
      </w:tblGrid>
      <w:tr w:rsidR="00226980" w:rsidRPr="00B033A7" w14:paraId="49A405BB" w14:textId="77777777" w:rsidTr="00CC0FB7">
        <w:trPr>
          <w:trHeight w:val="1118"/>
          <w:tblHeader/>
        </w:trPr>
        <w:tc>
          <w:tcPr>
            <w:tcW w:w="1033" w:type="pct"/>
            <w:vAlign w:val="center"/>
          </w:tcPr>
          <w:p w14:paraId="4F474FB5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7DC9A911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82" w:type="pct"/>
            <w:vAlign w:val="center"/>
          </w:tcPr>
          <w:p w14:paraId="3C67FAF8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7C13D76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55" w:type="pct"/>
            <w:vAlign w:val="center"/>
          </w:tcPr>
          <w:p w14:paraId="203C80E9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4C2A3E7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0BAC2511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6616C6F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10" w:type="pct"/>
            <w:vAlign w:val="center"/>
          </w:tcPr>
          <w:p w14:paraId="12DC61C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2BA0CE6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83" w:type="pct"/>
            <w:vAlign w:val="center"/>
          </w:tcPr>
          <w:p w14:paraId="531B8349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b/>
                <w:bCs/>
                <w:sz w:val="20"/>
                <w:szCs w:val="20"/>
              </w:rPr>
              <w:t>а</w:t>
            </w:r>
            <w:r w:rsidRPr="00B033A7">
              <w:rPr>
                <w:b/>
                <w:bCs/>
                <w:sz w:val="20"/>
                <w:szCs w:val="20"/>
              </w:rPr>
              <w:t>/Н</w:t>
            </w:r>
            <w:r>
              <w:rPr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79" w:type="pct"/>
            <w:vAlign w:val="center"/>
          </w:tcPr>
          <w:p w14:paraId="61886BFF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380821" w:rsidRPr="00B033A7" w14:paraId="5D1D265E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47CA695" w14:textId="47DBBCF0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именование детского сада </w:t>
            </w:r>
          </w:p>
        </w:tc>
        <w:tc>
          <w:tcPr>
            <w:tcW w:w="482" w:type="pct"/>
            <w:vAlign w:val="center"/>
          </w:tcPr>
          <w:p w14:paraId="2D0F7F31" w14:textId="6B790830" w:rsidR="00380821" w:rsidRPr="00B033A7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468F4534" w14:textId="1D3C0C74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15EC3E5" w14:textId="1B178525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2B8DE02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CDD7908" w14:textId="25AFB96B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57792213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260D2A3C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73087ED1" w14:textId="2A02D699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группы</w:t>
            </w:r>
          </w:p>
        </w:tc>
        <w:tc>
          <w:tcPr>
            <w:tcW w:w="482" w:type="pct"/>
            <w:vAlign w:val="center"/>
          </w:tcPr>
          <w:p w14:paraId="27F5FF54" w14:textId="752CD46F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23510678" w14:textId="53DEA999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7671F1F9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0C5CC922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5E9CD193" w14:textId="65DD40A2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120E565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8C01FA" w:rsidRPr="00B033A7" w14:paraId="624FFF62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7D23486" w14:textId="77777777" w:rsidR="008C01FA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детей в группе</w:t>
            </w:r>
          </w:p>
        </w:tc>
        <w:tc>
          <w:tcPr>
            <w:tcW w:w="482" w:type="pct"/>
            <w:vAlign w:val="center"/>
          </w:tcPr>
          <w:p w14:paraId="1635BF31" w14:textId="77777777" w:rsidR="008C01FA" w:rsidRDefault="008C01FA" w:rsidP="0008135E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26F46B5B" w14:textId="77777777" w:rsidR="008C01FA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09C75083" w14:textId="77777777" w:rsidR="008C01FA" w:rsidRPr="00B033A7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3E686BE2" w14:textId="77777777" w:rsidR="008C01FA" w:rsidRPr="00B033A7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46FFA314" w14:textId="77777777" w:rsidR="008C01FA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58201845" w14:textId="77777777" w:rsidR="008C01FA" w:rsidRPr="00B033A7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1A39F894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05EB037B" w14:textId="166386AB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именование прививки</w:t>
            </w:r>
          </w:p>
        </w:tc>
        <w:tc>
          <w:tcPr>
            <w:tcW w:w="482" w:type="pct"/>
            <w:vAlign w:val="center"/>
          </w:tcPr>
          <w:p w14:paraId="23F13EC8" w14:textId="03320353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790241DD" w14:textId="30B63948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6A5B8DD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7EB1E09B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90290D9" w14:textId="5501C24A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27B9618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268B5DA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52C3B621" w14:textId="517965C6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ип прививки</w:t>
            </w:r>
          </w:p>
        </w:tc>
        <w:tc>
          <w:tcPr>
            <w:tcW w:w="482" w:type="pct"/>
            <w:vAlign w:val="center"/>
          </w:tcPr>
          <w:p w14:paraId="392EE016" w14:textId="3A276563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56578C80" w14:textId="1469630E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7B5E28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17C0B262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568822F5" w14:textId="2A09CCA1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3FB1E42D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341004AB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03B54CE8" w14:textId="5878D610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привитых детей в указанный период</w:t>
            </w:r>
          </w:p>
        </w:tc>
        <w:tc>
          <w:tcPr>
            <w:tcW w:w="482" w:type="pct"/>
            <w:vAlign w:val="center"/>
          </w:tcPr>
          <w:p w14:paraId="5D542271" w14:textId="7CEF63A3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7FBA31CC" w14:textId="781383BA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25155CC4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3F949635" w14:textId="7B3F174B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Меньше</w:t>
            </w:r>
            <w:proofErr w:type="gramEnd"/>
            <w:r>
              <w:rPr>
                <w:sz w:val="20"/>
                <w:szCs w:val="20"/>
              </w:rPr>
              <w:t xml:space="preserve"> чем «Кол-во детей в группе»</w:t>
            </w:r>
          </w:p>
        </w:tc>
        <w:tc>
          <w:tcPr>
            <w:tcW w:w="683" w:type="pct"/>
            <w:vAlign w:val="center"/>
          </w:tcPr>
          <w:p w14:paraId="42534246" w14:textId="348AEA3D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F225B2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494E074B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131247B6" w14:textId="40359EE5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начало</w:t>
            </w:r>
          </w:p>
        </w:tc>
        <w:tc>
          <w:tcPr>
            <w:tcW w:w="482" w:type="pct"/>
            <w:vAlign w:val="center"/>
          </w:tcPr>
          <w:p w14:paraId="3F55CA83" w14:textId="180810E0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5946E2AC" w14:textId="087C1035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F72CD95" w14:textId="1A8688E3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42459296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2156CF2" w14:textId="41AF9F3C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B013B56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1EF06DC3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76804C82" w14:textId="3A94A386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конец</w:t>
            </w:r>
          </w:p>
        </w:tc>
        <w:tc>
          <w:tcPr>
            <w:tcW w:w="482" w:type="pct"/>
            <w:vAlign w:val="center"/>
          </w:tcPr>
          <w:p w14:paraId="3304128F" w14:textId="49E3193F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3E48D130" w14:textId="284C5B89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A8E0518" w14:textId="1460527E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0566175B" w14:textId="421AD021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Больше</w:t>
            </w:r>
            <w:proofErr w:type="gramEnd"/>
            <w:r>
              <w:rPr>
                <w:sz w:val="20"/>
                <w:szCs w:val="20"/>
              </w:rPr>
              <w:t xml:space="preserve"> чем «Период начало»</w:t>
            </w:r>
          </w:p>
        </w:tc>
        <w:tc>
          <w:tcPr>
            <w:tcW w:w="683" w:type="pct"/>
            <w:vAlign w:val="center"/>
          </w:tcPr>
          <w:p w14:paraId="389AA2ED" w14:textId="4E495655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1F691FA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1B98A37A" w14:textId="679D1773" w:rsidR="00226980" w:rsidRDefault="00226980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109993E9" w14:textId="77777777" w:rsidR="00226980" w:rsidRDefault="00226980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ECC1228" w14:textId="5F7AD6B1" w:rsidR="00226980" w:rsidRPr="00DB6691" w:rsidRDefault="00226980" w:rsidP="00226980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5" w:name="_Toc168250665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Д</w:t>
      </w:r>
      <w:bookmarkEnd w:id="95"/>
    </w:p>
    <w:p w14:paraId="25E1716F" w14:textId="77777777" w:rsidR="00226980" w:rsidRDefault="00226980" w:rsidP="00226980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</w:p>
    <w:p w14:paraId="54C96E30" w14:textId="2E03A72D" w:rsidR="00226980" w:rsidRDefault="009F4658" w:rsidP="009F465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 w:rsidR="00226980">
        <w:rPr>
          <w:b/>
          <w:bCs/>
          <w:sz w:val="28"/>
          <w:szCs w:val="28"/>
        </w:rPr>
        <w:t xml:space="preserve">Отчет по </w:t>
      </w:r>
      <w:r w:rsidR="00226980" w:rsidRPr="00226980">
        <w:rPr>
          <w:b/>
          <w:bCs/>
          <w:sz w:val="28"/>
          <w:szCs w:val="28"/>
        </w:rPr>
        <w:t>дегельминтизации</w:t>
      </w:r>
      <w:r>
        <w:rPr>
          <w:b/>
          <w:bCs/>
          <w:sz w:val="28"/>
          <w:szCs w:val="28"/>
        </w:rPr>
        <w:t>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30"/>
        <w:gridCol w:w="901"/>
        <w:gridCol w:w="850"/>
        <w:gridCol w:w="1417"/>
        <w:gridCol w:w="1701"/>
        <w:gridCol w:w="1276"/>
        <w:gridCol w:w="1269"/>
      </w:tblGrid>
      <w:tr w:rsidR="00226980" w:rsidRPr="00B033A7" w14:paraId="10B3308E" w14:textId="77777777" w:rsidTr="00CC0FB7">
        <w:trPr>
          <w:trHeight w:val="1118"/>
          <w:tblHeader/>
        </w:trPr>
        <w:tc>
          <w:tcPr>
            <w:tcW w:w="1033" w:type="pct"/>
            <w:vAlign w:val="center"/>
          </w:tcPr>
          <w:p w14:paraId="4E95107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47A65836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82" w:type="pct"/>
            <w:vAlign w:val="center"/>
          </w:tcPr>
          <w:p w14:paraId="5392F06C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471E5326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55" w:type="pct"/>
            <w:vAlign w:val="center"/>
          </w:tcPr>
          <w:p w14:paraId="7168B291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589755B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40C1379C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4F7F307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10" w:type="pct"/>
            <w:vAlign w:val="center"/>
          </w:tcPr>
          <w:p w14:paraId="5D741CE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4A86910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83" w:type="pct"/>
            <w:vAlign w:val="center"/>
          </w:tcPr>
          <w:p w14:paraId="2777A193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b/>
                <w:bCs/>
                <w:sz w:val="20"/>
                <w:szCs w:val="20"/>
              </w:rPr>
              <w:t>а</w:t>
            </w:r>
            <w:r w:rsidRPr="00B033A7">
              <w:rPr>
                <w:b/>
                <w:bCs/>
                <w:sz w:val="20"/>
                <w:szCs w:val="20"/>
              </w:rPr>
              <w:t>/Н</w:t>
            </w:r>
            <w:r>
              <w:rPr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79" w:type="pct"/>
            <w:vAlign w:val="center"/>
          </w:tcPr>
          <w:p w14:paraId="337E55E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380821" w:rsidRPr="00B033A7" w14:paraId="707736ED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0662F372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именование детского сада </w:t>
            </w:r>
          </w:p>
        </w:tc>
        <w:tc>
          <w:tcPr>
            <w:tcW w:w="482" w:type="pct"/>
            <w:vAlign w:val="center"/>
          </w:tcPr>
          <w:p w14:paraId="1D22010E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3C8F491B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FF47489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4027A2E8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4BA170C7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B705B9C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16CC6A69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28831856" w14:textId="77777777" w:rsidR="00380821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группы</w:t>
            </w:r>
          </w:p>
        </w:tc>
        <w:tc>
          <w:tcPr>
            <w:tcW w:w="482" w:type="pct"/>
            <w:vAlign w:val="center"/>
          </w:tcPr>
          <w:p w14:paraId="484966FF" w14:textId="77777777" w:rsidR="00380821" w:rsidRDefault="0038082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4301109D" w14:textId="77777777" w:rsidR="00380821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1AE737EC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335906E4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96A2E78" w14:textId="77777777" w:rsidR="00380821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7985A308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8C01FA" w:rsidRPr="00B033A7" w14:paraId="6BF17EFD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7EF86C94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детей в группе</w:t>
            </w:r>
          </w:p>
        </w:tc>
        <w:tc>
          <w:tcPr>
            <w:tcW w:w="482" w:type="pct"/>
            <w:vAlign w:val="center"/>
          </w:tcPr>
          <w:p w14:paraId="1B6A57D6" w14:textId="77777777" w:rsidR="008C01FA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59B8802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16189EED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4995A644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D18531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7937C79B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57A3802D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455A67B1" w14:textId="61EAFF25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  <w:r w:rsidR="008C01FA">
              <w:rPr>
                <w:sz w:val="20"/>
                <w:szCs w:val="20"/>
              </w:rPr>
              <w:t xml:space="preserve"> проверено в указанный период</w:t>
            </w:r>
          </w:p>
        </w:tc>
        <w:tc>
          <w:tcPr>
            <w:tcW w:w="482" w:type="pct"/>
            <w:vAlign w:val="center"/>
          </w:tcPr>
          <w:p w14:paraId="3848BC4E" w14:textId="6EF2C7BF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596CCF5B" w14:textId="0E402F4B" w:rsidR="00226980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3E5BB9C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5FF34B27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13971008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254EB5DC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188AFB34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6793496" w14:textId="6CDA296D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о</w:t>
            </w:r>
            <w:r w:rsidRPr="00226980">
              <w:rPr>
                <w:sz w:val="20"/>
                <w:szCs w:val="20"/>
              </w:rPr>
              <w:t>трицательн</w:t>
            </w:r>
            <w:r>
              <w:rPr>
                <w:sz w:val="20"/>
                <w:szCs w:val="20"/>
              </w:rPr>
              <w:t>ых результатов</w:t>
            </w:r>
          </w:p>
        </w:tc>
        <w:tc>
          <w:tcPr>
            <w:tcW w:w="482" w:type="pct"/>
            <w:vAlign w:val="center"/>
          </w:tcPr>
          <w:p w14:paraId="62E32A18" w14:textId="727FC9A3" w:rsidR="00226980" w:rsidRDefault="00226980" w:rsidP="00226980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3FD2BF1F" w14:textId="26F6E656" w:rsidR="00226980" w:rsidRDefault="00380821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12FAF164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 w:val="restart"/>
            <w:vAlign w:val="center"/>
          </w:tcPr>
          <w:p w14:paraId="3917949F" w14:textId="21E5B424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рицательно</w:t>
            </w:r>
          </w:p>
          <w:p w14:paraId="11D1E846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+ </w:t>
            </w:r>
          </w:p>
          <w:p w14:paraId="7417D3D4" w14:textId="2399762F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ожительно</w:t>
            </w:r>
          </w:p>
          <w:p w14:paraId="45FC212A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= </w:t>
            </w:r>
          </w:p>
          <w:p w14:paraId="400B36BC" w14:textId="006578C8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683" w:type="pct"/>
            <w:vAlign w:val="center"/>
          </w:tcPr>
          <w:p w14:paraId="093FA6FD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69F5DF78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5BF20C6D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26D3AFFE" w14:textId="2D586CFE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положительных результатов</w:t>
            </w:r>
          </w:p>
        </w:tc>
        <w:tc>
          <w:tcPr>
            <w:tcW w:w="482" w:type="pct"/>
            <w:vAlign w:val="center"/>
          </w:tcPr>
          <w:p w14:paraId="22135C4C" w14:textId="6B483CAF" w:rsidR="00226980" w:rsidRDefault="00226980" w:rsidP="00226980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5BC88BDA" w14:textId="39FE9167" w:rsidR="00226980" w:rsidRDefault="00380821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37AA0589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/>
            <w:vAlign w:val="center"/>
          </w:tcPr>
          <w:p w14:paraId="10A31C5C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5C83A2C1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1079BD5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3479A3A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6FD38776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начало</w:t>
            </w:r>
          </w:p>
        </w:tc>
        <w:tc>
          <w:tcPr>
            <w:tcW w:w="482" w:type="pct"/>
            <w:vAlign w:val="center"/>
          </w:tcPr>
          <w:p w14:paraId="2100C037" w14:textId="77777777" w:rsidR="00226980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34DACBAF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8C4B9E9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3E1D0878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ADAC1DA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354BB55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5645DA8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988029A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конец</w:t>
            </w:r>
          </w:p>
        </w:tc>
        <w:tc>
          <w:tcPr>
            <w:tcW w:w="482" w:type="pct"/>
            <w:vAlign w:val="center"/>
          </w:tcPr>
          <w:p w14:paraId="31D8ABFB" w14:textId="77777777" w:rsidR="00226980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604A9473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82DD892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01DA15E3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Больше</w:t>
            </w:r>
            <w:proofErr w:type="gramEnd"/>
            <w:r>
              <w:rPr>
                <w:sz w:val="20"/>
                <w:szCs w:val="20"/>
              </w:rPr>
              <w:t xml:space="preserve"> чем «Период начало»</w:t>
            </w:r>
          </w:p>
        </w:tc>
        <w:tc>
          <w:tcPr>
            <w:tcW w:w="683" w:type="pct"/>
            <w:vAlign w:val="center"/>
          </w:tcPr>
          <w:p w14:paraId="26864576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82388D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305C7FBC" w14:textId="47A4E34D" w:rsidR="009F4658" w:rsidRDefault="009F4658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1BB0CD8D" w14:textId="77777777" w:rsidR="009F4658" w:rsidRDefault="009F465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8CA661F" w14:textId="5D442496" w:rsidR="009F4658" w:rsidRPr="00DB6691" w:rsidRDefault="009F4658" w:rsidP="009F465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6" w:name="_Toc168250666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Е</w:t>
      </w:r>
      <w:bookmarkEnd w:id="96"/>
    </w:p>
    <w:p w14:paraId="37BCB38A" w14:textId="77777777" w:rsidR="009F4658" w:rsidRDefault="009F4658" w:rsidP="009F465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</w:p>
    <w:p w14:paraId="5D408DC6" w14:textId="3EF7F119" w:rsidR="009F4658" w:rsidRDefault="009F4658" w:rsidP="009F465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proofErr w:type="spellStart"/>
      <w:r>
        <w:rPr>
          <w:b/>
          <w:bCs/>
          <w:sz w:val="28"/>
          <w:szCs w:val="28"/>
        </w:rPr>
        <w:t>Т</w:t>
      </w:r>
      <w:r w:rsidRPr="009F4658">
        <w:rPr>
          <w:b/>
          <w:bCs/>
          <w:sz w:val="28"/>
          <w:szCs w:val="28"/>
        </w:rPr>
        <w:t>уберкулинодиагностика</w:t>
      </w:r>
      <w:proofErr w:type="spellEnd"/>
      <w:r>
        <w:rPr>
          <w:b/>
          <w:bCs/>
          <w:sz w:val="28"/>
          <w:szCs w:val="28"/>
        </w:rPr>
        <w:t>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30"/>
        <w:gridCol w:w="901"/>
        <w:gridCol w:w="850"/>
        <w:gridCol w:w="1417"/>
        <w:gridCol w:w="1701"/>
        <w:gridCol w:w="1276"/>
        <w:gridCol w:w="1269"/>
      </w:tblGrid>
      <w:tr w:rsidR="009F4658" w:rsidRPr="00B033A7" w14:paraId="76EAE57F" w14:textId="77777777" w:rsidTr="00CC0FB7">
        <w:trPr>
          <w:trHeight w:val="1118"/>
          <w:tblHeader/>
        </w:trPr>
        <w:tc>
          <w:tcPr>
            <w:tcW w:w="1033" w:type="pct"/>
            <w:vAlign w:val="center"/>
          </w:tcPr>
          <w:p w14:paraId="108BBA34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5B730520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82" w:type="pct"/>
            <w:vAlign w:val="center"/>
          </w:tcPr>
          <w:p w14:paraId="66988B38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0521C115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55" w:type="pct"/>
            <w:vAlign w:val="center"/>
          </w:tcPr>
          <w:p w14:paraId="7AF8FF05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3D5C4C17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18DFF024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620C4A20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10" w:type="pct"/>
            <w:vAlign w:val="center"/>
          </w:tcPr>
          <w:p w14:paraId="0C849E8C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56C30A12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83" w:type="pct"/>
            <w:vAlign w:val="center"/>
          </w:tcPr>
          <w:p w14:paraId="13662AA2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b/>
                <w:bCs/>
                <w:sz w:val="20"/>
                <w:szCs w:val="20"/>
              </w:rPr>
              <w:t>а</w:t>
            </w:r>
            <w:r w:rsidRPr="00B033A7">
              <w:rPr>
                <w:b/>
                <w:bCs/>
                <w:sz w:val="20"/>
                <w:szCs w:val="20"/>
              </w:rPr>
              <w:t>/Н</w:t>
            </w:r>
            <w:r>
              <w:rPr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79" w:type="pct"/>
            <w:vAlign w:val="center"/>
          </w:tcPr>
          <w:p w14:paraId="517E5760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8C01FA" w:rsidRPr="00B033A7" w14:paraId="5C75E100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1175477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именование детского сада </w:t>
            </w:r>
          </w:p>
        </w:tc>
        <w:tc>
          <w:tcPr>
            <w:tcW w:w="482" w:type="pct"/>
            <w:vAlign w:val="center"/>
          </w:tcPr>
          <w:p w14:paraId="5B4478C0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6CD93EA1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544A15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14EF8F28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4553BC9C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387786A9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8C01FA" w:rsidRPr="00B033A7" w14:paraId="54F1639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145B48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группы</w:t>
            </w:r>
          </w:p>
        </w:tc>
        <w:tc>
          <w:tcPr>
            <w:tcW w:w="482" w:type="pct"/>
            <w:vAlign w:val="center"/>
          </w:tcPr>
          <w:p w14:paraId="5A2AD490" w14:textId="77777777" w:rsidR="008C01FA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3829836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2BA23619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09021B5A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30DFFD00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1BF9B069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8C01FA" w:rsidRPr="00B033A7" w14:paraId="3EEC144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4B868194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детей в группе</w:t>
            </w:r>
          </w:p>
        </w:tc>
        <w:tc>
          <w:tcPr>
            <w:tcW w:w="482" w:type="pct"/>
            <w:vAlign w:val="center"/>
          </w:tcPr>
          <w:p w14:paraId="0225EFEC" w14:textId="77777777" w:rsidR="008C01FA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0471EC75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2188EF11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1D48303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56F7347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FA66E8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7E4C819F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2C73415C" w14:textId="16057DA9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  <w:r w:rsidR="008C01FA">
              <w:rPr>
                <w:sz w:val="20"/>
                <w:szCs w:val="20"/>
              </w:rPr>
              <w:t xml:space="preserve"> проверено в указанный период</w:t>
            </w:r>
          </w:p>
        </w:tc>
        <w:tc>
          <w:tcPr>
            <w:tcW w:w="482" w:type="pct"/>
            <w:vAlign w:val="center"/>
          </w:tcPr>
          <w:p w14:paraId="5C9F2296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5FFECF39" w14:textId="71A2AE49" w:rsidR="009F4658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4D60ABC7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10AAC49E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2459447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2562815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01F77B80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5815B95B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о</w:t>
            </w:r>
            <w:r w:rsidRPr="00226980">
              <w:rPr>
                <w:sz w:val="20"/>
                <w:szCs w:val="20"/>
              </w:rPr>
              <w:t>трицательн</w:t>
            </w:r>
            <w:r>
              <w:rPr>
                <w:sz w:val="20"/>
                <w:szCs w:val="20"/>
              </w:rPr>
              <w:t>ых результатов</w:t>
            </w:r>
          </w:p>
        </w:tc>
        <w:tc>
          <w:tcPr>
            <w:tcW w:w="482" w:type="pct"/>
            <w:vAlign w:val="center"/>
          </w:tcPr>
          <w:p w14:paraId="5474B6FE" w14:textId="77777777" w:rsidR="009F4658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1C9D0D6F" w14:textId="236F529E" w:rsidR="009F4658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50192906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 w:val="restart"/>
            <w:vAlign w:val="center"/>
          </w:tcPr>
          <w:p w14:paraId="7047B2E1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рицательно</w:t>
            </w:r>
          </w:p>
          <w:p w14:paraId="09A64A91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+ </w:t>
            </w:r>
          </w:p>
          <w:p w14:paraId="2BEF152A" w14:textId="1D482312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мнительно</w:t>
            </w:r>
          </w:p>
          <w:p w14:paraId="1A265BDF" w14:textId="4C9F378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  <w:p w14:paraId="4B8754A6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ожительно</w:t>
            </w:r>
          </w:p>
          <w:p w14:paraId="21C73215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= </w:t>
            </w:r>
          </w:p>
          <w:p w14:paraId="71D917EF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683" w:type="pct"/>
            <w:vAlign w:val="center"/>
          </w:tcPr>
          <w:p w14:paraId="30781087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91EE9AE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47A0D5A1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29C883E2" w14:textId="651C5076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сомнительных результатов</w:t>
            </w:r>
          </w:p>
        </w:tc>
        <w:tc>
          <w:tcPr>
            <w:tcW w:w="482" w:type="pct"/>
            <w:vAlign w:val="center"/>
          </w:tcPr>
          <w:p w14:paraId="0C784308" w14:textId="305B906D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7CB039C8" w14:textId="0FB02CDE" w:rsidR="009F4658" w:rsidRDefault="008C01FA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0FA5B07C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/>
            <w:vAlign w:val="center"/>
          </w:tcPr>
          <w:p w14:paraId="62703E37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70FB487" w14:textId="7C2B0DB2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08D4BC8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14E5A1E2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0E499553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положительных результатов</w:t>
            </w:r>
          </w:p>
        </w:tc>
        <w:tc>
          <w:tcPr>
            <w:tcW w:w="482" w:type="pct"/>
            <w:vAlign w:val="center"/>
          </w:tcPr>
          <w:p w14:paraId="37F250FF" w14:textId="77777777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661A07D3" w14:textId="02D0B366" w:rsidR="009F4658" w:rsidRDefault="008C01FA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0FAB048B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/>
            <w:vAlign w:val="center"/>
          </w:tcPr>
          <w:p w14:paraId="2EDA08A3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D8A1B45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36451FE7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2CA39DA6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48802116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начало</w:t>
            </w:r>
          </w:p>
        </w:tc>
        <w:tc>
          <w:tcPr>
            <w:tcW w:w="482" w:type="pct"/>
            <w:vAlign w:val="center"/>
          </w:tcPr>
          <w:p w14:paraId="7682157E" w14:textId="77777777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777F6E11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EAE8692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386D8DBE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5DE391DB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7E5F649C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5C5456C9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1BE3AF37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конец</w:t>
            </w:r>
          </w:p>
        </w:tc>
        <w:tc>
          <w:tcPr>
            <w:tcW w:w="482" w:type="pct"/>
            <w:vAlign w:val="center"/>
          </w:tcPr>
          <w:p w14:paraId="08C59685" w14:textId="77777777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1F2C0F03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8489D62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14CABAC1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Больше</w:t>
            </w:r>
            <w:proofErr w:type="gramEnd"/>
            <w:r>
              <w:rPr>
                <w:sz w:val="20"/>
                <w:szCs w:val="20"/>
              </w:rPr>
              <w:t xml:space="preserve"> чем «Период начало»</w:t>
            </w:r>
          </w:p>
        </w:tc>
        <w:tc>
          <w:tcPr>
            <w:tcW w:w="683" w:type="pct"/>
            <w:vAlign w:val="center"/>
          </w:tcPr>
          <w:p w14:paraId="406B4538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6E4B5DA4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293DEC74" w14:textId="696AF8C8" w:rsidR="00855B9F" w:rsidRDefault="00855B9F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47D70D30" w14:textId="77777777" w:rsidR="00855B9F" w:rsidRDefault="00855B9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021BFEF" w14:textId="6A5EF2F9" w:rsidR="00855B9F" w:rsidRPr="00DB6691" w:rsidRDefault="00855B9F" w:rsidP="00855B9F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7" w:name="_Toc168250667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Ж</w:t>
      </w:r>
      <w:bookmarkEnd w:id="97"/>
    </w:p>
    <w:p w14:paraId="7FD11DC5" w14:textId="77777777" w:rsidR="00855B9F" w:rsidRPr="00331233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 w:rsidRPr="00331233">
        <w:rPr>
          <w:b/>
          <w:bCs/>
          <w:sz w:val="28"/>
          <w:szCs w:val="28"/>
        </w:rPr>
        <w:t>Детализирующая диаграмма информационных процессов внесения</w:t>
      </w:r>
      <w:r>
        <w:rPr>
          <w:b/>
          <w:bCs/>
          <w:sz w:val="28"/>
          <w:szCs w:val="28"/>
        </w:rPr>
        <w:br/>
      </w:r>
      <w:r w:rsidRPr="00331233">
        <w:rPr>
          <w:b/>
          <w:bCs/>
          <w:sz w:val="28"/>
          <w:szCs w:val="28"/>
        </w:rPr>
        <w:t>данных в медкарту ребенка</w:t>
      </w:r>
    </w:p>
    <w:p w14:paraId="14700CE6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sz w:val="28"/>
          <w:szCs w:val="28"/>
        </w:rPr>
      </w:pPr>
    </w:p>
    <w:p w14:paraId="29AB909F" w14:textId="77777777" w:rsidR="00855B9F" w:rsidRDefault="00E05B9E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  <w:r>
        <w:rPr>
          <w:noProof/>
        </w:rPr>
        <w:object w:dxaOrig="8160" w:dyaOrig="5340" w14:anchorId="3EFE2199">
          <v:shape id="_x0000_i1026" type="#_x0000_t75" alt="" style="width:409.95pt;height:265.95pt;mso-width-percent:0;mso-height-percent:0;mso-width-percent:0;mso-height-percent:0" o:ole="">
            <v:imagedata r:id="rId53" o:title=""/>
          </v:shape>
          <o:OLEObject Type="Embed" ProgID="Visio.Drawing.15" ShapeID="_x0000_i1026" DrawAspect="Content" ObjectID="_1778864607" r:id="rId54"/>
        </w:object>
      </w:r>
    </w:p>
    <w:p w14:paraId="35D7FF06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</w:p>
    <w:p w14:paraId="3A5F6C29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</w:p>
    <w:p w14:paraId="79C538B5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</w:p>
    <w:p w14:paraId="1E1D7377" w14:textId="77777777" w:rsidR="00855B9F" w:rsidRPr="00331233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 w:rsidRPr="00331233">
        <w:rPr>
          <w:b/>
          <w:bCs/>
          <w:sz w:val="28"/>
          <w:szCs w:val="28"/>
        </w:rPr>
        <w:t>Детализирующая диаграмма информационных процессов формирования годового отчета</w:t>
      </w:r>
    </w:p>
    <w:p w14:paraId="6AE34B82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sz w:val="28"/>
          <w:szCs w:val="28"/>
        </w:rPr>
      </w:pPr>
    </w:p>
    <w:p w14:paraId="2CD4ABAB" w14:textId="77777777" w:rsidR="00855B9F" w:rsidRDefault="00E05B9E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  <w:r>
        <w:rPr>
          <w:noProof/>
        </w:rPr>
        <w:object w:dxaOrig="11235" w:dyaOrig="2716" w14:anchorId="35BE3647">
          <v:shape id="_x0000_i1025" type="#_x0000_t75" alt="" style="width:467.7pt;height:114.8pt;mso-width-percent:0;mso-height-percent:0;mso-width-percent:0;mso-height-percent:0" o:ole="">
            <v:imagedata r:id="rId55" o:title=""/>
          </v:shape>
          <o:OLEObject Type="Embed" ProgID="Visio.Drawing.15" ShapeID="_x0000_i1025" DrawAspect="Content" ObjectID="_1778864608" r:id="rId56"/>
        </w:object>
      </w:r>
    </w:p>
    <w:p w14:paraId="75CA9942" w14:textId="77777777" w:rsidR="00855B9F" w:rsidRPr="00BD0D74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lang w:val="en-US"/>
        </w:rPr>
      </w:pPr>
    </w:p>
    <w:p w14:paraId="2750FF9D" w14:textId="5B993834" w:rsidR="00FE3F28" w:rsidRDefault="00FE3F2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4C4D6AC" w14:textId="75FA9B13" w:rsidR="00FE3F28" w:rsidRPr="00DB6691" w:rsidRDefault="00FE3F28" w:rsidP="00FE3F2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8" w:name="_Toc168250668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З</w:t>
      </w:r>
      <w:bookmarkEnd w:id="98"/>
    </w:p>
    <w:p w14:paraId="514D8D89" w14:textId="77777777" w:rsidR="00FE3F28" w:rsidRPr="00B033A7" w:rsidRDefault="00FE3F28" w:rsidP="00FE3F2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5358D5">
        <w:rPr>
          <w:b/>
          <w:bCs/>
          <w:sz w:val="28"/>
          <w:szCs w:val="28"/>
        </w:rPr>
        <w:t>Документирование типов сущностей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304"/>
        <w:gridCol w:w="3340"/>
        <w:gridCol w:w="1559"/>
        <w:gridCol w:w="2141"/>
      </w:tblGrid>
      <w:tr w:rsidR="00FE3F28" w:rsidRPr="009C2EB7" w14:paraId="330DF74D" w14:textId="77777777" w:rsidTr="00AE0036">
        <w:trPr>
          <w:tblHeader/>
        </w:trPr>
        <w:tc>
          <w:tcPr>
            <w:tcW w:w="1204" w:type="pct"/>
            <w:vAlign w:val="center"/>
          </w:tcPr>
          <w:p w14:paraId="273BA5A0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9C2EB7">
              <w:rPr>
                <w:b/>
                <w:bCs/>
              </w:rPr>
              <w:t>Тип сущности</w:t>
            </w:r>
          </w:p>
        </w:tc>
        <w:tc>
          <w:tcPr>
            <w:tcW w:w="1797" w:type="pct"/>
            <w:vAlign w:val="center"/>
          </w:tcPr>
          <w:p w14:paraId="364DB155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9C2EB7">
              <w:rPr>
                <w:b/>
                <w:bCs/>
              </w:rPr>
              <w:t>Описание типа</w:t>
            </w:r>
            <w:r>
              <w:rPr>
                <w:b/>
                <w:bCs/>
              </w:rPr>
              <w:br/>
            </w:r>
            <w:r w:rsidRPr="009C2EB7">
              <w:rPr>
                <w:b/>
                <w:bCs/>
              </w:rPr>
              <w:t>сущности</w:t>
            </w:r>
          </w:p>
        </w:tc>
        <w:tc>
          <w:tcPr>
            <w:tcW w:w="844" w:type="pct"/>
            <w:vAlign w:val="center"/>
          </w:tcPr>
          <w:p w14:paraId="5D98EB49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9C2EB7">
              <w:rPr>
                <w:b/>
                <w:bCs/>
              </w:rPr>
              <w:t>Ожидаемое количество экземпляров</w:t>
            </w:r>
          </w:p>
        </w:tc>
        <w:tc>
          <w:tcPr>
            <w:tcW w:w="1155" w:type="pct"/>
            <w:vAlign w:val="center"/>
          </w:tcPr>
          <w:p w14:paraId="4E872E74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9C2EB7">
              <w:rPr>
                <w:b/>
                <w:bCs/>
              </w:rPr>
              <w:t>Сильный/слабый тип</w:t>
            </w:r>
          </w:p>
        </w:tc>
      </w:tr>
      <w:tr w:rsidR="00FE3F28" w:rsidRPr="009C2EB7" w14:paraId="26EFDCBC" w14:textId="77777777" w:rsidTr="00AE0036">
        <w:tc>
          <w:tcPr>
            <w:tcW w:w="1204" w:type="pct"/>
          </w:tcPr>
          <w:p w14:paraId="39D512A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Детский сад</w:t>
            </w:r>
          </w:p>
        </w:tc>
        <w:tc>
          <w:tcPr>
            <w:tcW w:w="1797" w:type="pct"/>
          </w:tcPr>
          <w:p w14:paraId="3E3A383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Организация, в которой воспитываются дети</w:t>
            </w:r>
          </w:p>
        </w:tc>
        <w:tc>
          <w:tcPr>
            <w:tcW w:w="844" w:type="pct"/>
            <w:vAlign w:val="center"/>
          </w:tcPr>
          <w:p w14:paraId="5A8A4BE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4</w:t>
            </w:r>
          </w:p>
        </w:tc>
        <w:tc>
          <w:tcPr>
            <w:tcW w:w="1155" w:type="pct"/>
          </w:tcPr>
          <w:p w14:paraId="068E94D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ильный</w:t>
            </w:r>
          </w:p>
        </w:tc>
      </w:tr>
      <w:tr w:rsidR="00FE3F28" w:rsidRPr="009C2EB7" w14:paraId="03527B3A" w14:textId="77777777" w:rsidTr="00AE0036">
        <w:tc>
          <w:tcPr>
            <w:tcW w:w="1204" w:type="pct"/>
          </w:tcPr>
          <w:p w14:paraId="5AF3E4B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Ребенок</w:t>
            </w:r>
          </w:p>
        </w:tc>
        <w:tc>
          <w:tcPr>
            <w:tcW w:w="1797" w:type="pct"/>
          </w:tcPr>
          <w:p w14:paraId="599A718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Общий термин, описывающий всех детей в детском саду</w:t>
            </w:r>
          </w:p>
        </w:tc>
        <w:tc>
          <w:tcPr>
            <w:tcW w:w="844" w:type="pct"/>
            <w:vAlign w:val="center"/>
          </w:tcPr>
          <w:p w14:paraId="150276E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1A9939F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ильный</w:t>
            </w:r>
          </w:p>
        </w:tc>
      </w:tr>
      <w:tr w:rsidR="00FE3F28" w:rsidRPr="009C2EB7" w14:paraId="67825B19" w14:textId="77777777" w:rsidTr="00AE0036">
        <w:tc>
          <w:tcPr>
            <w:tcW w:w="1204" w:type="pct"/>
          </w:tcPr>
          <w:p w14:paraId="0E4E0B2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Родитель</w:t>
            </w:r>
          </w:p>
        </w:tc>
        <w:tc>
          <w:tcPr>
            <w:tcW w:w="1797" w:type="pct"/>
          </w:tcPr>
          <w:p w14:paraId="630EC20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 xml:space="preserve">Общий термин, описывающий всех </w:t>
            </w:r>
            <w:r>
              <w:t>родителей или опекунов ребенка</w:t>
            </w:r>
          </w:p>
        </w:tc>
        <w:tc>
          <w:tcPr>
            <w:tcW w:w="844" w:type="pct"/>
            <w:vAlign w:val="center"/>
          </w:tcPr>
          <w:p w14:paraId="4836050B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1400</w:t>
            </w:r>
          </w:p>
        </w:tc>
        <w:tc>
          <w:tcPr>
            <w:tcW w:w="1155" w:type="pct"/>
          </w:tcPr>
          <w:p w14:paraId="5B6C5EE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057FEA30" w14:textId="77777777" w:rsidTr="00AE0036">
        <w:tc>
          <w:tcPr>
            <w:tcW w:w="1204" w:type="pct"/>
          </w:tcPr>
          <w:p w14:paraId="0EEDC65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Медсестра</w:t>
            </w:r>
          </w:p>
        </w:tc>
        <w:tc>
          <w:tcPr>
            <w:tcW w:w="1797" w:type="pct"/>
          </w:tcPr>
          <w:p w14:paraId="52DEE5E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М</w:t>
            </w:r>
            <w:r w:rsidRPr="009C2EB7">
              <w:t>едсестра в детском саду</w:t>
            </w:r>
          </w:p>
        </w:tc>
        <w:tc>
          <w:tcPr>
            <w:tcW w:w="844" w:type="pct"/>
            <w:vAlign w:val="center"/>
          </w:tcPr>
          <w:p w14:paraId="4C2690C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4</w:t>
            </w:r>
          </w:p>
        </w:tc>
        <w:tc>
          <w:tcPr>
            <w:tcW w:w="1155" w:type="pct"/>
          </w:tcPr>
          <w:p w14:paraId="7E8D158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ильный</w:t>
            </w:r>
          </w:p>
        </w:tc>
      </w:tr>
      <w:tr w:rsidR="00FE3F28" w:rsidRPr="009C2EB7" w14:paraId="5F340045" w14:textId="77777777" w:rsidTr="00AE0036">
        <w:tc>
          <w:tcPr>
            <w:tcW w:w="1204" w:type="pct"/>
          </w:tcPr>
          <w:p w14:paraId="7D5FF34B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Врач</w:t>
            </w:r>
          </w:p>
        </w:tc>
        <w:tc>
          <w:tcPr>
            <w:tcW w:w="1797" w:type="pct"/>
          </w:tcPr>
          <w:p w14:paraId="65057D4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Общий термин, описывающий всех врачей в поликлинике</w:t>
            </w:r>
          </w:p>
        </w:tc>
        <w:tc>
          <w:tcPr>
            <w:tcW w:w="844" w:type="pct"/>
            <w:vAlign w:val="center"/>
          </w:tcPr>
          <w:p w14:paraId="1EA30DF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0</w:t>
            </w:r>
          </w:p>
        </w:tc>
        <w:tc>
          <w:tcPr>
            <w:tcW w:w="1155" w:type="pct"/>
          </w:tcPr>
          <w:p w14:paraId="705A9C8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ильный</w:t>
            </w:r>
          </w:p>
        </w:tc>
      </w:tr>
      <w:tr w:rsidR="00FE3F28" w:rsidRPr="009C2EB7" w14:paraId="46197073" w14:textId="77777777" w:rsidTr="00AE0036">
        <w:tc>
          <w:tcPr>
            <w:tcW w:w="1204" w:type="pct"/>
          </w:tcPr>
          <w:p w14:paraId="68FB427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правка от врача</w:t>
            </w:r>
          </w:p>
        </w:tc>
        <w:tc>
          <w:tcPr>
            <w:tcW w:w="1797" w:type="pct"/>
          </w:tcPr>
          <w:p w14:paraId="0A30A7B2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proofErr w:type="gramStart"/>
            <w:r>
              <w:t>Медицинская справка</w:t>
            </w:r>
            <w:proofErr w:type="gramEnd"/>
            <w:r>
              <w:t xml:space="preserve"> выданная педиатром в поликлинике. Включает в себя сведения о перенесенных заболеваниях.</w:t>
            </w:r>
          </w:p>
        </w:tc>
        <w:tc>
          <w:tcPr>
            <w:tcW w:w="844" w:type="pct"/>
            <w:vAlign w:val="center"/>
          </w:tcPr>
          <w:p w14:paraId="079E057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2700</w:t>
            </w:r>
          </w:p>
        </w:tc>
        <w:tc>
          <w:tcPr>
            <w:tcW w:w="1155" w:type="pct"/>
          </w:tcPr>
          <w:p w14:paraId="5443BF94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4CAFDD34" w14:textId="77777777" w:rsidTr="00AE0036">
        <w:trPr>
          <w:trHeight w:val="567"/>
        </w:trPr>
        <w:tc>
          <w:tcPr>
            <w:tcW w:w="1204" w:type="pct"/>
          </w:tcPr>
          <w:p w14:paraId="58FBC3E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Медкарта</w:t>
            </w:r>
          </w:p>
        </w:tc>
        <w:tc>
          <w:tcPr>
            <w:tcW w:w="1797" w:type="pct"/>
          </w:tcPr>
          <w:p w14:paraId="4D96F30B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Медицинская карта на ребенка по форме 026/у-2000</w:t>
            </w:r>
          </w:p>
        </w:tc>
        <w:tc>
          <w:tcPr>
            <w:tcW w:w="844" w:type="pct"/>
            <w:vAlign w:val="center"/>
          </w:tcPr>
          <w:p w14:paraId="32F6D872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42DA530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47F123C3" w14:textId="77777777" w:rsidTr="00AE0036">
        <w:trPr>
          <w:trHeight w:val="567"/>
        </w:trPr>
        <w:tc>
          <w:tcPr>
            <w:tcW w:w="1204" w:type="pct"/>
          </w:tcPr>
          <w:p w14:paraId="11C5ED6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Аллергия</w:t>
            </w:r>
          </w:p>
        </w:tc>
        <w:tc>
          <w:tcPr>
            <w:tcW w:w="1797" w:type="pct"/>
          </w:tcPr>
          <w:p w14:paraId="7132711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ведения об аллергических заболеваниях</w:t>
            </w:r>
          </w:p>
        </w:tc>
        <w:tc>
          <w:tcPr>
            <w:tcW w:w="844" w:type="pct"/>
            <w:vAlign w:val="center"/>
          </w:tcPr>
          <w:p w14:paraId="372A9C2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50</w:t>
            </w:r>
          </w:p>
        </w:tc>
        <w:tc>
          <w:tcPr>
            <w:tcW w:w="1155" w:type="pct"/>
          </w:tcPr>
          <w:p w14:paraId="78B4B783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72D8FF3C" w14:textId="77777777" w:rsidTr="00AE0036">
        <w:trPr>
          <w:trHeight w:val="567"/>
        </w:trPr>
        <w:tc>
          <w:tcPr>
            <w:tcW w:w="1204" w:type="pct"/>
          </w:tcPr>
          <w:p w14:paraId="08F5BD65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Дополнительные занятия</w:t>
            </w:r>
          </w:p>
        </w:tc>
        <w:tc>
          <w:tcPr>
            <w:tcW w:w="1797" w:type="pct"/>
          </w:tcPr>
          <w:p w14:paraId="566F7F17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ведения о видах дополнительных занятий и времени их посещения в неделю</w:t>
            </w:r>
          </w:p>
        </w:tc>
        <w:tc>
          <w:tcPr>
            <w:tcW w:w="844" w:type="pct"/>
            <w:vAlign w:val="center"/>
          </w:tcPr>
          <w:p w14:paraId="0E6B866D" w14:textId="77777777" w:rsidR="00FE3F28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500</w:t>
            </w:r>
          </w:p>
        </w:tc>
        <w:tc>
          <w:tcPr>
            <w:tcW w:w="1155" w:type="pct"/>
          </w:tcPr>
          <w:p w14:paraId="4E10BABF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36A4C113" w14:textId="77777777" w:rsidTr="00AE0036">
        <w:trPr>
          <w:trHeight w:val="567"/>
        </w:trPr>
        <w:tc>
          <w:tcPr>
            <w:tcW w:w="1204" w:type="pct"/>
          </w:tcPr>
          <w:p w14:paraId="09C4967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Госпитализация</w:t>
            </w:r>
          </w:p>
        </w:tc>
        <w:tc>
          <w:tcPr>
            <w:tcW w:w="1797" w:type="pct"/>
          </w:tcPr>
          <w:p w14:paraId="55CC010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госпитализации (включая травмы, операции)</w:t>
            </w:r>
          </w:p>
        </w:tc>
        <w:tc>
          <w:tcPr>
            <w:tcW w:w="844" w:type="pct"/>
            <w:vAlign w:val="center"/>
          </w:tcPr>
          <w:p w14:paraId="0E51630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0</w:t>
            </w:r>
          </w:p>
        </w:tc>
        <w:tc>
          <w:tcPr>
            <w:tcW w:w="1155" w:type="pct"/>
          </w:tcPr>
          <w:p w14:paraId="635107C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4E631E3D" w14:textId="77777777" w:rsidTr="00AE0036">
        <w:trPr>
          <w:trHeight w:val="567"/>
        </w:trPr>
        <w:tc>
          <w:tcPr>
            <w:tcW w:w="1204" w:type="pct"/>
          </w:tcPr>
          <w:p w14:paraId="698FD6E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анаторно-курортное лечение</w:t>
            </w:r>
          </w:p>
        </w:tc>
        <w:tc>
          <w:tcPr>
            <w:tcW w:w="1797" w:type="pct"/>
          </w:tcPr>
          <w:p w14:paraId="4E35714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санаторно-курортном (и приравненном к нему) лечении</w:t>
            </w:r>
          </w:p>
        </w:tc>
        <w:tc>
          <w:tcPr>
            <w:tcW w:w="844" w:type="pct"/>
            <w:vAlign w:val="center"/>
          </w:tcPr>
          <w:p w14:paraId="7347A48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100</w:t>
            </w:r>
          </w:p>
        </w:tc>
        <w:tc>
          <w:tcPr>
            <w:tcW w:w="1155" w:type="pct"/>
          </w:tcPr>
          <w:p w14:paraId="1E80CDC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18C64217" w14:textId="77777777" w:rsidTr="00AE0036">
        <w:trPr>
          <w:trHeight w:val="567"/>
        </w:trPr>
        <w:tc>
          <w:tcPr>
            <w:tcW w:w="1204" w:type="pct"/>
          </w:tcPr>
          <w:p w14:paraId="4B8BE6E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Пропуск занятий по болезни</w:t>
            </w:r>
          </w:p>
        </w:tc>
        <w:tc>
          <w:tcPr>
            <w:tcW w:w="1797" w:type="pct"/>
          </w:tcPr>
          <w:p w14:paraId="5126C0A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пропусках занятий по болезни</w:t>
            </w:r>
          </w:p>
        </w:tc>
        <w:tc>
          <w:tcPr>
            <w:tcW w:w="844" w:type="pct"/>
            <w:vAlign w:val="center"/>
          </w:tcPr>
          <w:p w14:paraId="56B8B29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000</w:t>
            </w:r>
          </w:p>
        </w:tc>
        <w:tc>
          <w:tcPr>
            <w:tcW w:w="1155" w:type="pct"/>
          </w:tcPr>
          <w:p w14:paraId="06A8E78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6348CF37" w14:textId="77777777" w:rsidTr="00AE0036">
        <w:trPr>
          <w:trHeight w:val="567"/>
        </w:trPr>
        <w:tc>
          <w:tcPr>
            <w:tcW w:w="1204" w:type="pct"/>
          </w:tcPr>
          <w:p w14:paraId="08E23A5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Диспансерное наблюдение</w:t>
            </w:r>
          </w:p>
        </w:tc>
        <w:tc>
          <w:tcPr>
            <w:tcW w:w="1797" w:type="pct"/>
          </w:tcPr>
          <w:p w14:paraId="69E5924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диспансерном наблюдении</w:t>
            </w:r>
          </w:p>
        </w:tc>
        <w:tc>
          <w:tcPr>
            <w:tcW w:w="844" w:type="pct"/>
            <w:vAlign w:val="center"/>
          </w:tcPr>
          <w:p w14:paraId="2729396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100</w:t>
            </w:r>
          </w:p>
        </w:tc>
        <w:tc>
          <w:tcPr>
            <w:tcW w:w="1155" w:type="pct"/>
          </w:tcPr>
          <w:p w14:paraId="738C2A8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0EE6EF59" w14:textId="77777777" w:rsidTr="00AE0036">
        <w:trPr>
          <w:trHeight w:val="567"/>
        </w:trPr>
        <w:tc>
          <w:tcPr>
            <w:tcW w:w="1204" w:type="pct"/>
          </w:tcPr>
          <w:p w14:paraId="7B425E2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Контроль посещений специалиста</w:t>
            </w:r>
          </w:p>
        </w:tc>
        <w:tc>
          <w:tcPr>
            <w:tcW w:w="1797" w:type="pct"/>
          </w:tcPr>
          <w:p w14:paraId="3C22CA9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рка назначенных дат для посещения врача при диспансеризации с фактическим посещением</w:t>
            </w:r>
          </w:p>
        </w:tc>
        <w:tc>
          <w:tcPr>
            <w:tcW w:w="844" w:type="pct"/>
            <w:vAlign w:val="center"/>
          </w:tcPr>
          <w:p w14:paraId="1DC30D8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300</w:t>
            </w:r>
          </w:p>
        </w:tc>
        <w:tc>
          <w:tcPr>
            <w:tcW w:w="1155" w:type="pct"/>
          </w:tcPr>
          <w:p w14:paraId="5EEB960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73F39FDE" w14:textId="77777777" w:rsidTr="00AE0036">
        <w:trPr>
          <w:trHeight w:val="567"/>
        </w:trPr>
        <w:tc>
          <w:tcPr>
            <w:tcW w:w="1204" w:type="pct"/>
          </w:tcPr>
          <w:p w14:paraId="4C78DF4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Дегельминтизация</w:t>
            </w:r>
          </w:p>
        </w:tc>
        <w:tc>
          <w:tcPr>
            <w:tcW w:w="1797" w:type="pct"/>
          </w:tcPr>
          <w:p w14:paraId="541A9E9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Дегельминтизация</w:t>
            </w:r>
          </w:p>
        </w:tc>
        <w:tc>
          <w:tcPr>
            <w:tcW w:w="844" w:type="pct"/>
            <w:vAlign w:val="center"/>
          </w:tcPr>
          <w:p w14:paraId="1C4364C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607E9A5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1A03B9A5" w14:textId="77777777" w:rsidTr="00AE0036">
        <w:trPr>
          <w:trHeight w:val="567"/>
        </w:trPr>
        <w:tc>
          <w:tcPr>
            <w:tcW w:w="1204" w:type="pct"/>
          </w:tcPr>
          <w:p w14:paraId="6449048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анация полости рта</w:t>
            </w:r>
          </w:p>
        </w:tc>
        <w:tc>
          <w:tcPr>
            <w:tcW w:w="1797" w:type="pct"/>
          </w:tcPr>
          <w:p w14:paraId="60408DA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санации полости рта</w:t>
            </w:r>
          </w:p>
        </w:tc>
        <w:tc>
          <w:tcPr>
            <w:tcW w:w="844" w:type="pct"/>
            <w:vAlign w:val="center"/>
          </w:tcPr>
          <w:p w14:paraId="278655B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679353D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34E45B00" w14:textId="77777777" w:rsidTr="00AE0036">
        <w:trPr>
          <w:trHeight w:val="567"/>
        </w:trPr>
        <w:tc>
          <w:tcPr>
            <w:tcW w:w="1204" w:type="pct"/>
          </w:tcPr>
          <w:p w14:paraId="1BF5A95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Осмотр перед профилактическими прививками</w:t>
            </w:r>
          </w:p>
        </w:tc>
        <w:tc>
          <w:tcPr>
            <w:tcW w:w="1797" w:type="pct"/>
          </w:tcPr>
          <w:p w14:paraId="3A6D28A5" w14:textId="77777777" w:rsidR="00FE3F28" w:rsidRPr="009C2EB7" w:rsidRDefault="00FE3F28" w:rsidP="00AE0036">
            <w:pPr>
              <w:widowControl w:val="0"/>
              <w:ind w:right="-91"/>
              <w:jc w:val="both"/>
            </w:pPr>
            <w:r w:rsidRPr="009C2EB7">
              <w:t>Сведения об осмотре врачом перед профилактическими прививками</w:t>
            </w:r>
          </w:p>
        </w:tc>
        <w:tc>
          <w:tcPr>
            <w:tcW w:w="844" w:type="pct"/>
            <w:vAlign w:val="center"/>
          </w:tcPr>
          <w:p w14:paraId="08BD1FD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5000</w:t>
            </w:r>
          </w:p>
        </w:tc>
        <w:tc>
          <w:tcPr>
            <w:tcW w:w="1155" w:type="pct"/>
          </w:tcPr>
          <w:p w14:paraId="5A7AD25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2E54A6A9" w14:textId="77777777" w:rsidTr="00AE0036">
        <w:trPr>
          <w:trHeight w:val="567"/>
        </w:trPr>
        <w:tc>
          <w:tcPr>
            <w:tcW w:w="1204" w:type="pct"/>
          </w:tcPr>
          <w:p w14:paraId="3783F17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lastRenderedPageBreak/>
              <w:t>Прививка</w:t>
            </w:r>
          </w:p>
        </w:tc>
        <w:tc>
          <w:tcPr>
            <w:tcW w:w="1797" w:type="pct"/>
          </w:tcPr>
          <w:p w14:paraId="5BD2E2E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введенных профилактических прививках и прививках по эпидемиологическим показателям</w:t>
            </w:r>
          </w:p>
        </w:tc>
        <w:tc>
          <w:tcPr>
            <w:tcW w:w="844" w:type="pct"/>
            <w:vAlign w:val="center"/>
          </w:tcPr>
          <w:p w14:paraId="4457AA1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5000</w:t>
            </w:r>
          </w:p>
        </w:tc>
        <w:tc>
          <w:tcPr>
            <w:tcW w:w="1155" w:type="pct"/>
          </w:tcPr>
          <w:p w14:paraId="7225C71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47FA0348" w14:textId="77777777" w:rsidTr="00AE0036">
        <w:trPr>
          <w:trHeight w:val="567"/>
        </w:trPr>
        <w:tc>
          <w:tcPr>
            <w:tcW w:w="1204" w:type="pct"/>
          </w:tcPr>
          <w:p w14:paraId="008A767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Прививка против туберкулеза (БЦЖ)</w:t>
            </w:r>
          </w:p>
        </w:tc>
        <w:tc>
          <w:tcPr>
            <w:tcW w:w="1797" w:type="pct"/>
          </w:tcPr>
          <w:p w14:paraId="5AEE86B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введенных прививках против туберкулеза (БЦЖ)</w:t>
            </w:r>
          </w:p>
        </w:tc>
        <w:tc>
          <w:tcPr>
            <w:tcW w:w="844" w:type="pct"/>
            <w:vAlign w:val="center"/>
          </w:tcPr>
          <w:p w14:paraId="0BB421F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1888824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57EFDA2D" w14:textId="77777777" w:rsidTr="00AE0036">
        <w:trPr>
          <w:trHeight w:val="567"/>
        </w:trPr>
        <w:tc>
          <w:tcPr>
            <w:tcW w:w="1204" w:type="pct"/>
          </w:tcPr>
          <w:p w14:paraId="5D5CAAC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Введение гамма-глобулина</w:t>
            </w:r>
          </w:p>
        </w:tc>
        <w:tc>
          <w:tcPr>
            <w:tcW w:w="1797" w:type="pct"/>
          </w:tcPr>
          <w:p w14:paraId="4711B63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введении гамма-глобулина</w:t>
            </w:r>
          </w:p>
        </w:tc>
        <w:tc>
          <w:tcPr>
            <w:tcW w:w="844" w:type="pct"/>
            <w:vAlign w:val="center"/>
          </w:tcPr>
          <w:p w14:paraId="0D8949B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10</w:t>
            </w:r>
          </w:p>
        </w:tc>
        <w:tc>
          <w:tcPr>
            <w:tcW w:w="1155" w:type="pct"/>
          </w:tcPr>
          <w:p w14:paraId="66DD6EC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212D8480" w14:textId="77777777" w:rsidTr="00AE0036">
        <w:trPr>
          <w:trHeight w:val="567"/>
        </w:trPr>
        <w:tc>
          <w:tcPr>
            <w:tcW w:w="1204" w:type="pct"/>
          </w:tcPr>
          <w:p w14:paraId="2791E34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Реакция Манту</w:t>
            </w:r>
          </w:p>
        </w:tc>
        <w:tc>
          <w:tcPr>
            <w:tcW w:w="1797" w:type="pct"/>
          </w:tcPr>
          <w:p w14:paraId="22C959C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реакции Манту</w:t>
            </w:r>
          </w:p>
        </w:tc>
        <w:tc>
          <w:tcPr>
            <w:tcW w:w="844" w:type="pct"/>
            <w:vAlign w:val="center"/>
          </w:tcPr>
          <w:p w14:paraId="21864DF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700</w:t>
            </w:r>
          </w:p>
        </w:tc>
        <w:tc>
          <w:tcPr>
            <w:tcW w:w="1155" w:type="pct"/>
          </w:tcPr>
          <w:p w14:paraId="3868A27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010B2161" w14:textId="77777777" w:rsidTr="00AE0036">
        <w:trPr>
          <w:trHeight w:val="567"/>
        </w:trPr>
        <w:tc>
          <w:tcPr>
            <w:tcW w:w="1204" w:type="pct"/>
          </w:tcPr>
          <w:p w14:paraId="6A40F11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Медосмотр</w:t>
            </w:r>
          </w:p>
        </w:tc>
        <w:tc>
          <w:tcPr>
            <w:tcW w:w="1797" w:type="pct"/>
          </w:tcPr>
          <w:p w14:paraId="586E3AA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плановых профилактических медицинских осмотров</w:t>
            </w:r>
          </w:p>
        </w:tc>
        <w:tc>
          <w:tcPr>
            <w:tcW w:w="844" w:type="pct"/>
            <w:vAlign w:val="center"/>
          </w:tcPr>
          <w:p w14:paraId="17CDDC9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700</w:t>
            </w:r>
          </w:p>
        </w:tc>
        <w:tc>
          <w:tcPr>
            <w:tcW w:w="1155" w:type="pct"/>
          </w:tcPr>
          <w:p w14:paraId="4F9422E2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3A18E21A" w14:textId="77777777" w:rsidTr="00AE0036">
        <w:trPr>
          <w:trHeight w:val="567"/>
        </w:trPr>
        <w:tc>
          <w:tcPr>
            <w:tcW w:w="1204" w:type="pct"/>
          </w:tcPr>
          <w:p w14:paraId="230C419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Текущее медицинское наблюдение</w:t>
            </w:r>
          </w:p>
        </w:tc>
        <w:tc>
          <w:tcPr>
            <w:tcW w:w="1797" w:type="pct"/>
          </w:tcPr>
          <w:p w14:paraId="283CC59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текущем медицинском наблюдении</w:t>
            </w:r>
          </w:p>
        </w:tc>
        <w:tc>
          <w:tcPr>
            <w:tcW w:w="844" w:type="pct"/>
            <w:vAlign w:val="center"/>
          </w:tcPr>
          <w:p w14:paraId="3E74729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1000</w:t>
            </w:r>
          </w:p>
        </w:tc>
        <w:tc>
          <w:tcPr>
            <w:tcW w:w="1155" w:type="pct"/>
          </w:tcPr>
          <w:p w14:paraId="145C759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2BB8711A" w14:textId="77777777" w:rsidTr="00AE0036">
        <w:trPr>
          <w:trHeight w:val="567"/>
        </w:trPr>
        <w:tc>
          <w:tcPr>
            <w:tcW w:w="1204" w:type="pct"/>
          </w:tcPr>
          <w:p w14:paraId="67A6BFA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крининг</w:t>
            </w:r>
          </w:p>
        </w:tc>
        <w:tc>
          <w:tcPr>
            <w:tcW w:w="1797" w:type="pct"/>
          </w:tcPr>
          <w:p w14:paraId="0313836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крининг-программа базовая дошкольный этап</w:t>
            </w:r>
          </w:p>
        </w:tc>
        <w:tc>
          <w:tcPr>
            <w:tcW w:w="844" w:type="pct"/>
            <w:vAlign w:val="center"/>
          </w:tcPr>
          <w:p w14:paraId="1EA5959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700</w:t>
            </w:r>
          </w:p>
        </w:tc>
        <w:tc>
          <w:tcPr>
            <w:tcW w:w="1155" w:type="pct"/>
          </w:tcPr>
          <w:p w14:paraId="51685CA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</w:tbl>
    <w:p w14:paraId="200E043A" w14:textId="46909090" w:rsidR="00841881" w:rsidRDefault="00841881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3306B40A" w14:textId="77777777" w:rsidR="00841881" w:rsidRDefault="00841881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79D1A18" w14:textId="11A94EAF" w:rsidR="00841881" w:rsidRPr="00B033A7" w:rsidRDefault="00841881" w:rsidP="00841881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99" w:name="_Toc168250669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И</w:t>
      </w:r>
      <w:bookmarkEnd w:id="99"/>
    </w:p>
    <w:p w14:paraId="20FED3A0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083D06">
        <w:rPr>
          <w:b/>
          <w:bCs/>
          <w:sz w:val="28"/>
          <w:szCs w:val="28"/>
        </w:rPr>
        <w:t>Сведения о типах связей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562"/>
        <w:gridCol w:w="1807"/>
        <w:gridCol w:w="1547"/>
        <w:gridCol w:w="1374"/>
        <w:gridCol w:w="1640"/>
        <w:gridCol w:w="1640"/>
      </w:tblGrid>
      <w:tr w:rsidR="00841881" w:rsidRPr="009C2EB7" w14:paraId="329DE2A4" w14:textId="77777777" w:rsidTr="00AE0036">
        <w:trPr>
          <w:tblHeader/>
        </w:trPr>
        <w:tc>
          <w:tcPr>
            <w:tcW w:w="1562" w:type="dxa"/>
            <w:vAlign w:val="center"/>
          </w:tcPr>
          <w:p w14:paraId="6B0970D9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Тип</w:t>
            </w:r>
          </w:p>
          <w:p w14:paraId="643B18DC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ущности</w:t>
            </w:r>
          </w:p>
          <w:p w14:paraId="4A359CA4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А</w:t>
            </w:r>
          </w:p>
        </w:tc>
        <w:tc>
          <w:tcPr>
            <w:tcW w:w="1807" w:type="dxa"/>
            <w:vAlign w:val="center"/>
          </w:tcPr>
          <w:p w14:paraId="05C72EED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Имя</w:t>
            </w:r>
          </w:p>
          <w:p w14:paraId="455FEA6D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вязи</w:t>
            </w:r>
          </w:p>
        </w:tc>
        <w:tc>
          <w:tcPr>
            <w:tcW w:w="1547" w:type="dxa"/>
            <w:vAlign w:val="center"/>
          </w:tcPr>
          <w:p w14:paraId="0BB13782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Тип</w:t>
            </w:r>
          </w:p>
          <w:p w14:paraId="28AB3CE3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ущности</w:t>
            </w:r>
          </w:p>
          <w:p w14:paraId="4C4B8EF4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В</w:t>
            </w:r>
          </w:p>
        </w:tc>
        <w:tc>
          <w:tcPr>
            <w:tcW w:w="1374" w:type="dxa"/>
            <w:vAlign w:val="center"/>
          </w:tcPr>
          <w:p w14:paraId="09B81337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proofErr w:type="spellStart"/>
            <w:r w:rsidRPr="00083D06">
              <w:rPr>
                <w:b/>
                <w:bCs/>
              </w:rPr>
              <w:t>Ассоциатив</w:t>
            </w:r>
            <w:r>
              <w:rPr>
                <w:b/>
                <w:bCs/>
              </w:rPr>
              <w:t>-</w:t>
            </w:r>
            <w:r w:rsidRPr="00083D06">
              <w:rPr>
                <w:b/>
                <w:bCs/>
              </w:rPr>
              <w:t>ность</w:t>
            </w:r>
            <w:proofErr w:type="spellEnd"/>
            <w:r w:rsidRPr="00083D06">
              <w:rPr>
                <w:b/>
                <w:bCs/>
              </w:rPr>
              <w:t xml:space="preserve"> связ</w:t>
            </w:r>
            <w:r>
              <w:rPr>
                <w:b/>
                <w:bCs/>
              </w:rPr>
              <w:t>и</w:t>
            </w:r>
          </w:p>
        </w:tc>
        <w:tc>
          <w:tcPr>
            <w:tcW w:w="1640" w:type="dxa"/>
            <w:vAlign w:val="center"/>
          </w:tcPr>
          <w:p w14:paraId="75C5E005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тепень</w:t>
            </w:r>
          </w:p>
          <w:p w14:paraId="4330251D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участия</w:t>
            </w:r>
          </w:p>
          <w:p w14:paraId="290CA8C5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ущности А</w:t>
            </w:r>
          </w:p>
        </w:tc>
        <w:tc>
          <w:tcPr>
            <w:tcW w:w="1640" w:type="dxa"/>
            <w:vAlign w:val="center"/>
          </w:tcPr>
          <w:p w14:paraId="65B3623C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тепень</w:t>
            </w:r>
          </w:p>
          <w:p w14:paraId="2DCC7B61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участия</w:t>
            </w:r>
          </w:p>
          <w:p w14:paraId="18A5FB14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ущности В</w:t>
            </w:r>
          </w:p>
        </w:tc>
      </w:tr>
      <w:tr w:rsidR="00841881" w:rsidRPr="009C2EB7" w14:paraId="153696A5" w14:textId="77777777" w:rsidTr="00AE0036">
        <w:tc>
          <w:tcPr>
            <w:tcW w:w="1562" w:type="dxa"/>
            <w:vAlign w:val="center"/>
          </w:tcPr>
          <w:p w14:paraId="6E0C862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Медсестра</w:t>
            </w:r>
          </w:p>
        </w:tc>
        <w:tc>
          <w:tcPr>
            <w:tcW w:w="1807" w:type="dxa"/>
            <w:vAlign w:val="center"/>
          </w:tcPr>
          <w:p w14:paraId="718307B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числится</w:t>
            </w:r>
          </w:p>
        </w:tc>
        <w:tc>
          <w:tcPr>
            <w:tcW w:w="1547" w:type="dxa"/>
            <w:vAlign w:val="center"/>
          </w:tcPr>
          <w:p w14:paraId="4ACCD6D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Детский сад</w:t>
            </w:r>
          </w:p>
        </w:tc>
        <w:tc>
          <w:tcPr>
            <w:tcW w:w="1374" w:type="dxa"/>
            <w:vAlign w:val="center"/>
          </w:tcPr>
          <w:p w14:paraId="2F5A053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М:1</w:t>
            </w:r>
          </w:p>
        </w:tc>
        <w:tc>
          <w:tcPr>
            <w:tcW w:w="1640" w:type="dxa"/>
            <w:vAlign w:val="center"/>
          </w:tcPr>
          <w:p w14:paraId="2B85E68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4AEA2FB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</w:tr>
      <w:tr w:rsidR="00841881" w:rsidRPr="009C2EB7" w14:paraId="71BF4C41" w14:textId="77777777" w:rsidTr="00AE0036">
        <w:tc>
          <w:tcPr>
            <w:tcW w:w="1562" w:type="dxa"/>
            <w:vAlign w:val="center"/>
          </w:tcPr>
          <w:p w14:paraId="6A3DECC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4B0F73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числится</w:t>
            </w:r>
          </w:p>
        </w:tc>
        <w:tc>
          <w:tcPr>
            <w:tcW w:w="1547" w:type="dxa"/>
            <w:vAlign w:val="center"/>
          </w:tcPr>
          <w:p w14:paraId="7408D4E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Детский сад</w:t>
            </w:r>
          </w:p>
        </w:tc>
        <w:tc>
          <w:tcPr>
            <w:tcW w:w="1374" w:type="dxa"/>
            <w:vAlign w:val="center"/>
          </w:tcPr>
          <w:p w14:paraId="11DD105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М:1</w:t>
            </w:r>
          </w:p>
        </w:tc>
        <w:tc>
          <w:tcPr>
            <w:tcW w:w="1640" w:type="dxa"/>
            <w:vAlign w:val="center"/>
          </w:tcPr>
          <w:p w14:paraId="68C8B2D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7681EF1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</w:tr>
      <w:tr w:rsidR="00841881" w:rsidRPr="009C2EB7" w14:paraId="54AC4299" w14:textId="77777777" w:rsidTr="00AE0036">
        <w:tc>
          <w:tcPr>
            <w:tcW w:w="1562" w:type="dxa"/>
            <w:vAlign w:val="center"/>
          </w:tcPr>
          <w:p w14:paraId="52DD4B4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0E9DD1C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выдает</w:t>
            </w:r>
          </w:p>
        </w:tc>
        <w:tc>
          <w:tcPr>
            <w:tcW w:w="1547" w:type="dxa"/>
            <w:vAlign w:val="center"/>
          </w:tcPr>
          <w:p w14:paraId="5785000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Справка от врача</w:t>
            </w:r>
          </w:p>
        </w:tc>
        <w:tc>
          <w:tcPr>
            <w:tcW w:w="1374" w:type="dxa"/>
            <w:vAlign w:val="center"/>
          </w:tcPr>
          <w:p w14:paraId="245FE73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0E36D3F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686DBB0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D4456D3" w14:textId="77777777" w:rsidTr="00AE0036">
        <w:tc>
          <w:tcPr>
            <w:tcW w:w="1562" w:type="dxa"/>
            <w:vAlign w:val="center"/>
          </w:tcPr>
          <w:p w14:paraId="6F83BF9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2C5B210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ает</w:t>
            </w:r>
          </w:p>
        </w:tc>
        <w:tc>
          <w:tcPr>
            <w:tcW w:w="1547" w:type="dxa"/>
            <w:vAlign w:val="center"/>
          </w:tcPr>
          <w:p w14:paraId="3F0E397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Справка от врача</w:t>
            </w:r>
          </w:p>
        </w:tc>
        <w:tc>
          <w:tcPr>
            <w:tcW w:w="1374" w:type="dxa"/>
            <w:vAlign w:val="center"/>
          </w:tcPr>
          <w:p w14:paraId="1FBE9D9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6EB04EC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CCBB0A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F912B1B" w14:textId="77777777" w:rsidTr="00AE0036">
        <w:tc>
          <w:tcPr>
            <w:tcW w:w="1562" w:type="dxa"/>
            <w:vAlign w:val="center"/>
          </w:tcPr>
          <w:p w14:paraId="31C3AF00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3B1D5E61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имеет</w:t>
            </w:r>
          </w:p>
        </w:tc>
        <w:tc>
          <w:tcPr>
            <w:tcW w:w="1547" w:type="dxa"/>
            <w:vAlign w:val="center"/>
          </w:tcPr>
          <w:p w14:paraId="70BA7EBC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Родитель</w:t>
            </w:r>
          </w:p>
        </w:tc>
        <w:tc>
          <w:tcPr>
            <w:tcW w:w="1374" w:type="dxa"/>
            <w:vAlign w:val="center"/>
          </w:tcPr>
          <w:p w14:paraId="3D9CE7C9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М:М</w:t>
            </w:r>
            <w:proofErr w:type="gramEnd"/>
          </w:p>
        </w:tc>
        <w:tc>
          <w:tcPr>
            <w:tcW w:w="1640" w:type="dxa"/>
            <w:vAlign w:val="center"/>
          </w:tcPr>
          <w:p w14:paraId="4774DCAA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69424D02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</w:tr>
      <w:tr w:rsidR="00841881" w:rsidRPr="009C2EB7" w14:paraId="15B1349D" w14:textId="77777777" w:rsidTr="00AE0036">
        <w:tc>
          <w:tcPr>
            <w:tcW w:w="1562" w:type="dxa"/>
            <w:vAlign w:val="center"/>
          </w:tcPr>
          <w:p w14:paraId="6F2F7B6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0B9F15E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имеет</w:t>
            </w:r>
          </w:p>
        </w:tc>
        <w:tc>
          <w:tcPr>
            <w:tcW w:w="1547" w:type="dxa"/>
            <w:vAlign w:val="center"/>
          </w:tcPr>
          <w:p w14:paraId="711760B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Медкарта</w:t>
            </w:r>
          </w:p>
        </w:tc>
        <w:tc>
          <w:tcPr>
            <w:tcW w:w="1374" w:type="dxa"/>
            <w:vAlign w:val="center"/>
          </w:tcPr>
          <w:p w14:paraId="28E6D9C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1:1</w:t>
            </w:r>
          </w:p>
        </w:tc>
        <w:tc>
          <w:tcPr>
            <w:tcW w:w="1640" w:type="dxa"/>
            <w:vAlign w:val="center"/>
          </w:tcPr>
          <w:p w14:paraId="3B3D53E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3AC7952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72112D6C" w14:textId="77777777" w:rsidTr="00AE0036">
        <w:tc>
          <w:tcPr>
            <w:tcW w:w="1562" w:type="dxa"/>
            <w:vAlign w:val="center"/>
          </w:tcPr>
          <w:p w14:paraId="4A3C16CB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7E43469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имеет</w:t>
            </w:r>
          </w:p>
        </w:tc>
        <w:tc>
          <w:tcPr>
            <w:tcW w:w="1547" w:type="dxa"/>
            <w:vAlign w:val="center"/>
          </w:tcPr>
          <w:p w14:paraId="75F79DFD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Аллергия</w:t>
            </w:r>
          </w:p>
        </w:tc>
        <w:tc>
          <w:tcPr>
            <w:tcW w:w="1374" w:type="dxa"/>
            <w:vAlign w:val="center"/>
          </w:tcPr>
          <w:p w14:paraId="3774E76D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ADF0576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8E13091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36A41B50" w14:textId="77777777" w:rsidTr="00AE0036">
        <w:tc>
          <w:tcPr>
            <w:tcW w:w="1562" w:type="dxa"/>
            <w:vAlign w:val="center"/>
          </w:tcPr>
          <w:p w14:paraId="18088717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1A3344C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ещает</w:t>
            </w:r>
          </w:p>
        </w:tc>
        <w:tc>
          <w:tcPr>
            <w:tcW w:w="1547" w:type="dxa"/>
            <w:vAlign w:val="center"/>
          </w:tcPr>
          <w:p w14:paraId="3BE1CAA7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Дополнительные занятия</w:t>
            </w:r>
          </w:p>
        </w:tc>
        <w:tc>
          <w:tcPr>
            <w:tcW w:w="1374" w:type="dxa"/>
            <w:vAlign w:val="center"/>
          </w:tcPr>
          <w:p w14:paraId="60282C0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М:1</w:t>
            </w:r>
          </w:p>
        </w:tc>
        <w:tc>
          <w:tcPr>
            <w:tcW w:w="1640" w:type="dxa"/>
            <w:vAlign w:val="center"/>
          </w:tcPr>
          <w:p w14:paraId="002DEDB3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D04A7B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4EDBC7F8" w14:textId="77777777" w:rsidTr="00AE0036">
        <w:tc>
          <w:tcPr>
            <w:tcW w:w="1562" w:type="dxa"/>
            <w:vAlign w:val="center"/>
          </w:tcPr>
          <w:p w14:paraId="50B8948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54267E9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отправлен</w:t>
            </w:r>
          </w:p>
        </w:tc>
        <w:tc>
          <w:tcPr>
            <w:tcW w:w="1547" w:type="dxa"/>
            <w:vAlign w:val="center"/>
          </w:tcPr>
          <w:p w14:paraId="63D3639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Госпитализация</w:t>
            </w:r>
          </w:p>
        </w:tc>
        <w:tc>
          <w:tcPr>
            <w:tcW w:w="1374" w:type="dxa"/>
            <w:vAlign w:val="center"/>
          </w:tcPr>
          <w:p w14:paraId="3FA1421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287083A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F788D9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54F08914" w14:textId="77777777" w:rsidTr="00AE0036">
        <w:tc>
          <w:tcPr>
            <w:tcW w:w="1562" w:type="dxa"/>
            <w:vAlign w:val="center"/>
          </w:tcPr>
          <w:p w14:paraId="60935C4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1047A17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отправлен</w:t>
            </w:r>
          </w:p>
        </w:tc>
        <w:tc>
          <w:tcPr>
            <w:tcW w:w="1547" w:type="dxa"/>
            <w:vAlign w:val="center"/>
          </w:tcPr>
          <w:p w14:paraId="270A9A1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Санаторно-курортное лечение</w:t>
            </w:r>
          </w:p>
        </w:tc>
        <w:tc>
          <w:tcPr>
            <w:tcW w:w="1374" w:type="dxa"/>
            <w:vAlign w:val="center"/>
          </w:tcPr>
          <w:p w14:paraId="5CC5425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68FA88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2040119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1988B5B4" w14:textId="77777777" w:rsidTr="00AE0036">
        <w:tc>
          <w:tcPr>
            <w:tcW w:w="1562" w:type="dxa"/>
            <w:vAlign w:val="center"/>
          </w:tcPr>
          <w:p w14:paraId="2AC7A45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47F7D8B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0A42F40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Пропуск занятий по болезни</w:t>
            </w:r>
          </w:p>
        </w:tc>
        <w:tc>
          <w:tcPr>
            <w:tcW w:w="1374" w:type="dxa"/>
            <w:vAlign w:val="center"/>
          </w:tcPr>
          <w:p w14:paraId="45976AF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5CEF135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5AC6D93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6555F7A" w14:textId="77777777" w:rsidTr="00AE0036">
        <w:tc>
          <w:tcPr>
            <w:tcW w:w="1562" w:type="dxa"/>
            <w:vAlign w:val="center"/>
          </w:tcPr>
          <w:p w14:paraId="2CAF8B3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57D7C9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отправлен</w:t>
            </w:r>
          </w:p>
        </w:tc>
        <w:tc>
          <w:tcPr>
            <w:tcW w:w="1547" w:type="dxa"/>
            <w:vAlign w:val="center"/>
          </w:tcPr>
          <w:p w14:paraId="1A22DB5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Диспансерное наблюдение</w:t>
            </w:r>
          </w:p>
        </w:tc>
        <w:tc>
          <w:tcPr>
            <w:tcW w:w="1374" w:type="dxa"/>
            <w:vAlign w:val="center"/>
          </w:tcPr>
          <w:p w14:paraId="4644A06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51CB1B9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7EE26D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539AF5BC" w14:textId="77777777" w:rsidTr="00AE0036">
        <w:tc>
          <w:tcPr>
            <w:tcW w:w="1562" w:type="dxa"/>
            <w:vAlign w:val="center"/>
          </w:tcPr>
          <w:p w14:paraId="143C7C8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F82EDA9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тавлен на</w:t>
            </w:r>
          </w:p>
        </w:tc>
        <w:tc>
          <w:tcPr>
            <w:tcW w:w="1547" w:type="dxa"/>
            <w:vAlign w:val="center"/>
          </w:tcPr>
          <w:p w14:paraId="0CE44E5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Контроль посещений специалиста</w:t>
            </w:r>
          </w:p>
        </w:tc>
        <w:tc>
          <w:tcPr>
            <w:tcW w:w="1374" w:type="dxa"/>
            <w:vAlign w:val="center"/>
          </w:tcPr>
          <w:p w14:paraId="2D9DAF9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5658A0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36DBA8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8F20409" w14:textId="77777777" w:rsidTr="00AE0036">
        <w:tc>
          <w:tcPr>
            <w:tcW w:w="1562" w:type="dxa"/>
            <w:vAlign w:val="center"/>
          </w:tcPr>
          <w:p w14:paraId="7AD21BD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981F7B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3A08285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Дегельминтизация</w:t>
            </w:r>
          </w:p>
        </w:tc>
        <w:tc>
          <w:tcPr>
            <w:tcW w:w="1374" w:type="dxa"/>
            <w:vAlign w:val="center"/>
          </w:tcPr>
          <w:p w14:paraId="65FFEEF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26803CE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20AD06F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A541366" w14:textId="77777777" w:rsidTr="00AE0036">
        <w:tc>
          <w:tcPr>
            <w:tcW w:w="1562" w:type="dxa"/>
            <w:vAlign w:val="center"/>
          </w:tcPr>
          <w:p w14:paraId="679184D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54A309F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0DC165D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Санация полости рта</w:t>
            </w:r>
          </w:p>
        </w:tc>
        <w:tc>
          <w:tcPr>
            <w:tcW w:w="1374" w:type="dxa"/>
            <w:vAlign w:val="center"/>
          </w:tcPr>
          <w:p w14:paraId="4F6C327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04D988E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2866C9A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1D75C59" w14:textId="77777777" w:rsidTr="00AE0036">
        <w:tc>
          <w:tcPr>
            <w:tcW w:w="1562" w:type="dxa"/>
            <w:vAlign w:val="center"/>
          </w:tcPr>
          <w:p w14:paraId="5678D4D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748A436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7749881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Осмотр перед профилактическими прививками</w:t>
            </w:r>
          </w:p>
        </w:tc>
        <w:tc>
          <w:tcPr>
            <w:tcW w:w="1374" w:type="dxa"/>
            <w:vAlign w:val="center"/>
          </w:tcPr>
          <w:p w14:paraId="5AF6859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E6FC45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60CC8A0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79A833FF" w14:textId="77777777" w:rsidTr="00AE0036">
        <w:tc>
          <w:tcPr>
            <w:tcW w:w="1562" w:type="dxa"/>
            <w:vAlign w:val="center"/>
          </w:tcPr>
          <w:p w14:paraId="5DFE9234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0A3BC6DC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вел</w:t>
            </w:r>
          </w:p>
        </w:tc>
        <w:tc>
          <w:tcPr>
            <w:tcW w:w="1547" w:type="dxa"/>
            <w:vAlign w:val="center"/>
          </w:tcPr>
          <w:p w14:paraId="3248A3F7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Осмотр перед профилактическими прививками</w:t>
            </w:r>
          </w:p>
        </w:tc>
        <w:tc>
          <w:tcPr>
            <w:tcW w:w="1374" w:type="dxa"/>
            <w:vAlign w:val="center"/>
          </w:tcPr>
          <w:p w14:paraId="27C6FD7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7F79E8C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118A1730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6F76B334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7022F4AB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0811326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тавил</w:t>
            </w:r>
          </w:p>
        </w:tc>
        <w:tc>
          <w:tcPr>
            <w:tcW w:w="1547" w:type="dxa"/>
            <w:vAlign w:val="center"/>
          </w:tcPr>
          <w:p w14:paraId="16C7F4BC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Прививка</w:t>
            </w:r>
          </w:p>
        </w:tc>
        <w:tc>
          <w:tcPr>
            <w:tcW w:w="1374" w:type="dxa"/>
            <w:vAlign w:val="center"/>
          </w:tcPr>
          <w:p w14:paraId="10049D2D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C0E88C3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4A16A4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B9C2931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37C5BF8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3850D48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0FF684B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Прививка</w:t>
            </w:r>
          </w:p>
        </w:tc>
        <w:tc>
          <w:tcPr>
            <w:tcW w:w="1374" w:type="dxa"/>
            <w:vAlign w:val="center"/>
          </w:tcPr>
          <w:p w14:paraId="7F4DCDA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66D828F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0DA91BC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AEEE991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20E50C9A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lastRenderedPageBreak/>
              <w:t>Врач</w:t>
            </w:r>
          </w:p>
        </w:tc>
        <w:tc>
          <w:tcPr>
            <w:tcW w:w="1807" w:type="dxa"/>
            <w:vAlign w:val="center"/>
          </w:tcPr>
          <w:p w14:paraId="0E213495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тавил</w:t>
            </w:r>
          </w:p>
        </w:tc>
        <w:tc>
          <w:tcPr>
            <w:tcW w:w="1547" w:type="dxa"/>
            <w:vAlign w:val="center"/>
          </w:tcPr>
          <w:p w14:paraId="2AEAFA4B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Прививка против туберкулеза (БЦЖ)</w:t>
            </w:r>
          </w:p>
        </w:tc>
        <w:tc>
          <w:tcPr>
            <w:tcW w:w="1374" w:type="dxa"/>
            <w:vAlign w:val="center"/>
          </w:tcPr>
          <w:p w14:paraId="1390D1A3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5C70B25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3003555F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FE43DB4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0A83212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39C18A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766ABB0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Прививка против туберкулеза (БЦЖ)</w:t>
            </w:r>
          </w:p>
        </w:tc>
        <w:tc>
          <w:tcPr>
            <w:tcW w:w="1374" w:type="dxa"/>
            <w:vAlign w:val="center"/>
          </w:tcPr>
          <w:p w14:paraId="7796A94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69E8F49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2)</w:t>
            </w:r>
          </w:p>
        </w:tc>
        <w:tc>
          <w:tcPr>
            <w:tcW w:w="1640" w:type="dxa"/>
            <w:vAlign w:val="center"/>
          </w:tcPr>
          <w:p w14:paraId="28FD139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DBA3DF9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421FD352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59FABBB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тавил</w:t>
            </w:r>
          </w:p>
        </w:tc>
        <w:tc>
          <w:tcPr>
            <w:tcW w:w="1547" w:type="dxa"/>
            <w:vAlign w:val="center"/>
          </w:tcPr>
          <w:p w14:paraId="03004DE6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Введение гамма-глобулина</w:t>
            </w:r>
          </w:p>
        </w:tc>
        <w:tc>
          <w:tcPr>
            <w:tcW w:w="1374" w:type="dxa"/>
            <w:vAlign w:val="center"/>
          </w:tcPr>
          <w:p w14:paraId="3DB9320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04C1A06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13332FB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61732212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5CE83FA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54DF3E2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1360B03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Введение гамма-глобулина</w:t>
            </w:r>
          </w:p>
        </w:tc>
        <w:tc>
          <w:tcPr>
            <w:tcW w:w="1374" w:type="dxa"/>
            <w:vAlign w:val="center"/>
          </w:tcPr>
          <w:p w14:paraId="7F5426F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5A67791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4E9C68F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1F113836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18EEE6A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2014686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49F5B399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Реакция Манту</w:t>
            </w:r>
          </w:p>
        </w:tc>
        <w:tc>
          <w:tcPr>
            <w:tcW w:w="1374" w:type="dxa"/>
            <w:vAlign w:val="center"/>
          </w:tcPr>
          <w:p w14:paraId="71F7C44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4932C85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3C3D848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4A06F1B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72A61FF1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6A2466D2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вел</w:t>
            </w:r>
          </w:p>
        </w:tc>
        <w:tc>
          <w:tcPr>
            <w:tcW w:w="1547" w:type="dxa"/>
            <w:vAlign w:val="center"/>
          </w:tcPr>
          <w:p w14:paraId="11897350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Медосмотр</w:t>
            </w:r>
          </w:p>
        </w:tc>
        <w:tc>
          <w:tcPr>
            <w:tcW w:w="1374" w:type="dxa"/>
            <w:vAlign w:val="center"/>
          </w:tcPr>
          <w:p w14:paraId="6119828D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2AB247CC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14791828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7EF96C56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19D3179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523D630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180C2B6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Медосмотр</w:t>
            </w:r>
          </w:p>
        </w:tc>
        <w:tc>
          <w:tcPr>
            <w:tcW w:w="1374" w:type="dxa"/>
            <w:vAlign w:val="center"/>
          </w:tcPr>
          <w:p w14:paraId="25EADD6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E3D567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522C0CF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56EA12E8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41BE29EF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375B980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вел</w:t>
            </w:r>
          </w:p>
        </w:tc>
        <w:tc>
          <w:tcPr>
            <w:tcW w:w="1547" w:type="dxa"/>
          </w:tcPr>
          <w:p w14:paraId="4FE52FF2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  <w:ind w:right="-125"/>
            </w:pPr>
            <w:r w:rsidRPr="009C2EB7">
              <w:t>Текущее медицинское наблюдение</w:t>
            </w:r>
          </w:p>
        </w:tc>
        <w:tc>
          <w:tcPr>
            <w:tcW w:w="1374" w:type="dxa"/>
            <w:vAlign w:val="center"/>
          </w:tcPr>
          <w:p w14:paraId="266D2F1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45B4F0A1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498037D0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4FE1D6DC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6CE4412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0BA413B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</w:tcPr>
          <w:p w14:paraId="309617B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ind w:right="-93"/>
            </w:pPr>
            <w:r w:rsidRPr="009C2EB7">
              <w:t>Текущее медицинское наблюдение</w:t>
            </w:r>
          </w:p>
        </w:tc>
        <w:tc>
          <w:tcPr>
            <w:tcW w:w="1374" w:type="dxa"/>
            <w:vAlign w:val="center"/>
          </w:tcPr>
          <w:p w14:paraId="0917DFE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73F6864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5389287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6DDEE9F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25FCA54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85CF86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51B21A99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Скрининг</w:t>
            </w:r>
          </w:p>
        </w:tc>
        <w:tc>
          <w:tcPr>
            <w:tcW w:w="1374" w:type="dxa"/>
            <w:vAlign w:val="center"/>
          </w:tcPr>
          <w:p w14:paraId="38B34C9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</w:t>
            </w:r>
            <w:r>
              <w:rPr>
                <w:noProof/>
              </w:rPr>
              <w:t>М</w:t>
            </w:r>
            <w:proofErr w:type="gramEnd"/>
          </w:p>
        </w:tc>
        <w:tc>
          <w:tcPr>
            <w:tcW w:w="1640" w:type="dxa"/>
            <w:vAlign w:val="center"/>
          </w:tcPr>
          <w:p w14:paraId="518E94C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65EF42A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3D205DB5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2B180256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Медкарта</w:t>
            </w:r>
          </w:p>
        </w:tc>
        <w:tc>
          <w:tcPr>
            <w:tcW w:w="1807" w:type="dxa"/>
            <w:vAlign w:val="center"/>
          </w:tcPr>
          <w:p w14:paraId="531E5609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хранится</w:t>
            </w:r>
          </w:p>
        </w:tc>
        <w:tc>
          <w:tcPr>
            <w:tcW w:w="1547" w:type="dxa"/>
            <w:vAlign w:val="center"/>
          </w:tcPr>
          <w:p w14:paraId="4DD78B55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Детский сад</w:t>
            </w:r>
          </w:p>
        </w:tc>
        <w:tc>
          <w:tcPr>
            <w:tcW w:w="1374" w:type="dxa"/>
            <w:vAlign w:val="center"/>
          </w:tcPr>
          <w:p w14:paraId="6109239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6A6CD9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3829F81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</w:tr>
      <w:tr w:rsidR="00841881" w:rsidRPr="009C2EB7" w14:paraId="0A562D72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1DB7B52F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Медкарта</w:t>
            </w:r>
          </w:p>
        </w:tc>
        <w:tc>
          <w:tcPr>
            <w:tcW w:w="1807" w:type="dxa"/>
            <w:vAlign w:val="center"/>
          </w:tcPr>
          <w:p w14:paraId="2BAE8A0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содержит сведения</w:t>
            </w:r>
          </w:p>
        </w:tc>
        <w:tc>
          <w:tcPr>
            <w:tcW w:w="1547" w:type="dxa"/>
            <w:vAlign w:val="center"/>
          </w:tcPr>
          <w:p w14:paraId="61F283C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374" w:type="dxa"/>
            <w:vAlign w:val="center"/>
          </w:tcPr>
          <w:p w14:paraId="2FB6B446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1:1</w:t>
            </w:r>
          </w:p>
        </w:tc>
        <w:tc>
          <w:tcPr>
            <w:tcW w:w="1640" w:type="dxa"/>
            <w:vAlign w:val="center"/>
          </w:tcPr>
          <w:p w14:paraId="0F2EBDBF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0F31F379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</w:tbl>
    <w:p w14:paraId="5B221BC7" w14:textId="02676227" w:rsidR="00841881" w:rsidRDefault="00841881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42D853BF" w14:textId="75A5BD94" w:rsidR="00841881" w:rsidRDefault="00841881" w:rsidP="00841881">
      <w:pPr>
        <w:rPr>
          <w:sz w:val="28"/>
          <w:szCs w:val="28"/>
        </w:rPr>
        <w:sectPr w:rsidR="00841881" w:rsidSect="008C224F">
          <w:headerReference w:type="default" r:id="rId57"/>
          <w:pgSz w:w="11906" w:h="16838"/>
          <w:pgMar w:top="1134" w:right="851" w:bottom="1141" w:left="1701" w:header="709" w:footer="709" w:gutter="0"/>
          <w:cols w:space="708"/>
          <w:titlePg/>
          <w:docGrid w:linePitch="360"/>
        </w:sectPr>
      </w:pPr>
    </w:p>
    <w:p w14:paraId="679061C1" w14:textId="4FCAE58A" w:rsidR="00561A97" w:rsidRDefault="00561A97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lastRenderedPageBreak/>
        <w:t xml:space="preserve">Приложение </w:t>
      </w:r>
      <w:r w:rsidR="00CC0FB7">
        <w:rPr>
          <w:i/>
          <w:iCs/>
          <w:sz w:val="28"/>
          <w:szCs w:val="28"/>
        </w:rPr>
        <w:t>К</w:t>
      </w:r>
    </w:p>
    <w:p w14:paraId="1214E9A5" w14:textId="78C7FE8F" w:rsidR="00561A97" w:rsidRDefault="00561A97" w:rsidP="00561A97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Pr="00561A97">
        <w:rPr>
          <w:b/>
          <w:bCs/>
          <w:sz w:val="28"/>
          <w:szCs w:val="28"/>
        </w:rPr>
        <w:t>нализ атрибутов</w:t>
      </w:r>
      <w:r>
        <w:rPr>
          <w:b/>
          <w:bCs/>
          <w:sz w:val="28"/>
          <w:szCs w:val="28"/>
        </w:rPr>
        <w:t xml:space="preserve"> сущностей базы данных</w:t>
      </w:r>
    </w:p>
    <w:p w14:paraId="4D36B5A5" w14:textId="77777777" w:rsidR="00561A97" w:rsidRPr="00561A97" w:rsidRDefault="00561A97" w:rsidP="00561A97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3E25CF4A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BF2226">
        <w:rPr>
          <w:b/>
          <w:bCs/>
          <w:sz w:val="28"/>
          <w:szCs w:val="28"/>
        </w:rPr>
        <w:t>ДЕТСКИЙ САД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219"/>
        <w:gridCol w:w="1273"/>
        <w:gridCol w:w="1417"/>
        <w:gridCol w:w="1425"/>
        <w:gridCol w:w="1191"/>
        <w:gridCol w:w="1616"/>
        <w:gridCol w:w="1479"/>
        <w:gridCol w:w="1197"/>
        <w:gridCol w:w="1200"/>
        <w:gridCol w:w="1543"/>
      </w:tblGrid>
      <w:tr w:rsidR="00841881" w:rsidRPr="00561A97" w14:paraId="598901B8" w14:textId="77777777" w:rsidTr="00AE0036">
        <w:trPr>
          <w:tblHeader/>
        </w:trPr>
        <w:tc>
          <w:tcPr>
            <w:tcW w:w="764" w:type="pct"/>
            <w:vMerge w:val="restart"/>
            <w:vAlign w:val="center"/>
          </w:tcPr>
          <w:p w14:paraId="4B8E0D0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36" w:type="pct"/>
            <w:gridSpan w:val="9"/>
            <w:vAlign w:val="center"/>
          </w:tcPr>
          <w:p w14:paraId="239656B4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5687A87" w14:textId="77777777" w:rsidTr="00AE0036">
        <w:trPr>
          <w:trHeight w:val="761"/>
        </w:trPr>
        <w:tc>
          <w:tcPr>
            <w:tcW w:w="764" w:type="pct"/>
            <w:vMerge/>
            <w:vAlign w:val="center"/>
          </w:tcPr>
          <w:p w14:paraId="7813D0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2B4103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783CCF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001B7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6CDEF6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0B3A7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7217B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1" w:type="pct"/>
            <w:vAlign w:val="center"/>
          </w:tcPr>
          <w:p w14:paraId="6A9878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764D72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43DE4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25807B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4D1BFD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413" w:type="pct"/>
            <w:vAlign w:val="center"/>
          </w:tcPr>
          <w:p w14:paraId="45E10C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414" w:type="pct"/>
            <w:vAlign w:val="center"/>
          </w:tcPr>
          <w:p w14:paraId="65B12A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2" w:type="pct"/>
            <w:vAlign w:val="center"/>
          </w:tcPr>
          <w:p w14:paraId="58AD24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2576A686" w14:textId="77777777" w:rsidTr="00AE0036">
        <w:tc>
          <w:tcPr>
            <w:tcW w:w="764" w:type="pct"/>
            <w:vAlign w:val="center"/>
          </w:tcPr>
          <w:p w14:paraId="143142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</w:t>
            </w:r>
          </w:p>
        </w:tc>
        <w:tc>
          <w:tcPr>
            <w:tcW w:w="430" w:type="pct"/>
            <w:vAlign w:val="center"/>
          </w:tcPr>
          <w:p w14:paraId="40C43D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436A7F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7B94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1" w:type="pct"/>
            <w:vAlign w:val="center"/>
          </w:tcPr>
          <w:p w14:paraId="4A7200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2861C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DEFE8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413" w:type="pct"/>
            <w:vAlign w:val="center"/>
          </w:tcPr>
          <w:p w14:paraId="37BC5F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414" w:type="pct"/>
            <w:vAlign w:val="center"/>
          </w:tcPr>
          <w:p w14:paraId="50AD4F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23D460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904DEBA" w14:textId="77777777" w:rsidTr="00AE0036">
        <w:tc>
          <w:tcPr>
            <w:tcW w:w="764" w:type="pct"/>
            <w:vAlign w:val="center"/>
          </w:tcPr>
          <w:p w14:paraId="53DF32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430" w:type="pct"/>
            <w:vAlign w:val="center"/>
          </w:tcPr>
          <w:p w14:paraId="34A33D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56F3E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7CAA7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1" w:type="pct"/>
            <w:vAlign w:val="center"/>
          </w:tcPr>
          <w:p w14:paraId="447E56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DC0C5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76396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413" w:type="pct"/>
            <w:vAlign w:val="center"/>
          </w:tcPr>
          <w:p w14:paraId="3294A8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</w:t>
            </w:r>
          </w:p>
        </w:tc>
        <w:tc>
          <w:tcPr>
            <w:tcW w:w="414" w:type="pct"/>
            <w:vAlign w:val="center"/>
          </w:tcPr>
          <w:p w14:paraId="0C1A80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6FB9E1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5AE14F60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21B376B7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ип сущности МЕДКАРТ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699"/>
        <w:gridCol w:w="1273"/>
        <w:gridCol w:w="1417"/>
        <w:gridCol w:w="1425"/>
        <w:gridCol w:w="1115"/>
        <w:gridCol w:w="1616"/>
        <w:gridCol w:w="1479"/>
        <w:gridCol w:w="809"/>
        <w:gridCol w:w="1183"/>
        <w:gridCol w:w="1544"/>
      </w:tblGrid>
      <w:tr w:rsidR="00841881" w:rsidRPr="00561A97" w14:paraId="7EF4774E" w14:textId="77777777" w:rsidTr="00AE0036">
        <w:trPr>
          <w:tblHeader/>
        </w:trPr>
        <w:tc>
          <w:tcPr>
            <w:tcW w:w="929" w:type="pct"/>
            <w:vMerge w:val="restart"/>
            <w:vAlign w:val="center"/>
          </w:tcPr>
          <w:p w14:paraId="7CDE154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071" w:type="pct"/>
            <w:gridSpan w:val="9"/>
            <w:vAlign w:val="center"/>
          </w:tcPr>
          <w:p w14:paraId="6EE26974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5D850B4D" w14:textId="77777777" w:rsidTr="00AE0036">
        <w:trPr>
          <w:trHeight w:val="817"/>
        </w:trPr>
        <w:tc>
          <w:tcPr>
            <w:tcW w:w="929" w:type="pct"/>
            <w:vMerge/>
            <w:vAlign w:val="center"/>
          </w:tcPr>
          <w:p w14:paraId="0391E8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F8D24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34B6DE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6689E6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53631B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C1239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0223E5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385" w:type="pct"/>
            <w:vAlign w:val="center"/>
          </w:tcPr>
          <w:p w14:paraId="361A7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30584F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6F3B7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0EE28E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2492FA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80" w:type="pct"/>
            <w:vAlign w:val="center"/>
          </w:tcPr>
          <w:p w14:paraId="359D6A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408" w:type="pct"/>
            <w:vAlign w:val="center"/>
          </w:tcPr>
          <w:p w14:paraId="73183B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2" w:type="pct"/>
            <w:vAlign w:val="center"/>
          </w:tcPr>
          <w:p w14:paraId="03A7F5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5AD21254" w14:textId="77777777" w:rsidTr="00AE0036">
        <w:tc>
          <w:tcPr>
            <w:tcW w:w="929" w:type="pct"/>
            <w:vAlign w:val="center"/>
          </w:tcPr>
          <w:p w14:paraId="540F6F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</w:t>
            </w:r>
          </w:p>
        </w:tc>
        <w:tc>
          <w:tcPr>
            <w:tcW w:w="430" w:type="pct"/>
            <w:vAlign w:val="center"/>
          </w:tcPr>
          <w:p w14:paraId="6F2EA1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6AFBC5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7E4FB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385" w:type="pct"/>
            <w:vAlign w:val="center"/>
          </w:tcPr>
          <w:p w14:paraId="069229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043B4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07C72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Merge w:val="restart"/>
            <w:vAlign w:val="center"/>
          </w:tcPr>
          <w:p w14:paraId="313796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408" w:type="pct"/>
            <w:vAlign w:val="center"/>
          </w:tcPr>
          <w:p w14:paraId="3CA228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3405BA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B0098FA" w14:textId="77777777" w:rsidTr="00AE0036">
        <w:tc>
          <w:tcPr>
            <w:tcW w:w="929" w:type="pct"/>
            <w:vAlign w:val="center"/>
          </w:tcPr>
          <w:p w14:paraId="481604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детского сада</w:t>
            </w:r>
          </w:p>
        </w:tc>
        <w:tc>
          <w:tcPr>
            <w:tcW w:w="430" w:type="pct"/>
            <w:vAlign w:val="center"/>
          </w:tcPr>
          <w:p w14:paraId="0FB095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4655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DD8E2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447034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F8A51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8713F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Merge/>
            <w:vAlign w:val="center"/>
          </w:tcPr>
          <w:p w14:paraId="4BA4A2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060062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57D9D6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B39AA2D" w14:textId="77777777" w:rsidTr="00AE0036">
        <w:tc>
          <w:tcPr>
            <w:tcW w:w="929" w:type="pct"/>
            <w:vAlign w:val="center"/>
          </w:tcPr>
          <w:p w14:paraId="40F992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бщие сведения о ребенке</w:t>
            </w:r>
          </w:p>
        </w:tc>
        <w:tc>
          <w:tcPr>
            <w:tcW w:w="430" w:type="pct"/>
            <w:vAlign w:val="center"/>
          </w:tcPr>
          <w:p w14:paraId="417DBB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F980B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70DEA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385" w:type="pct"/>
            <w:vAlign w:val="center"/>
          </w:tcPr>
          <w:p w14:paraId="4BD99B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6209A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BE445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5F490E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</w:t>
            </w:r>
          </w:p>
        </w:tc>
        <w:tc>
          <w:tcPr>
            <w:tcW w:w="408" w:type="pct"/>
            <w:vAlign w:val="center"/>
          </w:tcPr>
          <w:p w14:paraId="10AC77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4370D8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EC1B58B" w14:textId="77777777" w:rsidTr="00AE0036">
        <w:tc>
          <w:tcPr>
            <w:tcW w:w="929" w:type="pct"/>
            <w:vAlign w:val="center"/>
          </w:tcPr>
          <w:p w14:paraId="4E4276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амнестические сведения</w:t>
            </w:r>
          </w:p>
        </w:tc>
        <w:tc>
          <w:tcPr>
            <w:tcW w:w="430" w:type="pct"/>
            <w:vAlign w:val="center"/>
          </w:tcPr>
          <w:p w14:paraId="66CF03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ED7FB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EC58B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6B88F0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F7003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075211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7280D1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5302CB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2D436D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7829D57" w14:textId="77777777" w:rsidTr="00AE0036">
        <w:tc>
          <w:tcPr>
            <w:tcW w:w="929" w:type="pct"/>
            <w:vAlign w:val="center"/>
          </w:tcPr>
          <w:p w14:paraId="385E51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ведения о диспансерном наблюдении</w:t>
            </w:r>
          </w:p>
        </w:tc>
        <w:tc>
          <w:tcPr>
            <w:tcW w:w="430" w:type="pct"/>
            <w:vAlign w:val="center"/>
          </w:tcPr>
          <w:p w14:paraId="15757A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6F77C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F6F28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166D56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B9D36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5942E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77311F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3297FD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0BDFE5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669900F" w14:textId="77777777" w:rsidTr="00AE0036">
        <w:tc>
          <w:tcPr>
            <w:tcW w:w="929" w:type="pct"/>
            <w:vAlign w:val="center"/>
          </w:tcPr>
          <w:p w14:paraId="58DAD9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бязательные лечебно-профилактические мероприятия</w:t>
            </w:r>
          </w:p>
        </w:tc>
        <w:tc>
          <w:tcPr>
            <w:tcW w:w="430" w:type="pct"/>
            <w:vAlign w:val="center"/>
          </w:tcPr>
          <w:p w14:paraId="5EDF03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C92F3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C9C97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3E5EE3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94B3B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364718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608DE1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3E233E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6927C9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BC508A3" w14:textId="77777777" w:rsidTr="00AE0036">
        <w:tc>
          <w:tcPr>
            <w:tcW w:w="929" w:type="pct"/>
            <w:vAlign w:val="center"/>
          </w:tcPr>
          <w:p w14:paraId="0AC86C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ммунопрофилактические мероприятия</w:t>
            </w:r>
          </w:p>
        </w:tc>
        <w:tc>
          <w:tcPr>
            <w:tcW w:w="430" w:type="pct"/>
            <w:vAlign w:val="center"/>
          </w:tcPr>
          <w:p w14:paraId="45F7A7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8F4A3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C2892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6B9336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09B103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66E576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0C1065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6C1F0F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7EA505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F569634" w14:textId="77777777" w:rsidTr="00AE0036">
        <w:tc>
          <w:tcPr>
            <w:tcW w:w="929" w:type="pct"/>
            <w:vAlign w:val="center"/>
          </w:tcPr>
          <w:p w14:paraId="70E914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нные плановых профилактических медицинских осмотров</w:t>
            </w:r>
          </w:p>
        </w:tc>
        <w:tc>
          <w:tcPr>
            <w:tcW w:w="430" w:type="pct"/>
            <w:vAlign w:val="center"/>
          </w:tcPr>
          <w:p w14:paraId="38D6AA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61E3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C50D0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334A6A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8E479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002679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5F13D0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16244A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095A11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9A11041" w14:textId="77777777" w:rsidTr="00AE0036">
        <w:tc>
          <w:tcPr>
            <w:tcW w:w="929" w:type="pct"/>
            <w:vAlign w:val="center"/>
          </w:tcPr>
          <w:p w14:paraId="17CD43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нные текущего медицинского наблюдения</w:t>
            </w:r>
          </w:p>
        </w:tc>
        <w:tc>
          <w:tcPr>
            <w:tcW w:w="430" w:type="pct"/>
            <w:vAlign w:val="center"/>
          </w:tcPr>
          <w:p w14:paraId="38B398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CE71E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980CB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4CFB96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6AD637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3722E0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501BF8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5C200C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548B28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5B38F39" w14:textId="77777777" w:rsidTr="00AE0036">
        <w:tc>
          <w:tcPr>
            <w:tcW w:w="929" w:type="pct"/>
            <w:vAlign w:val="center"/>
          </w:tcPr>
          <w:p w14:paraId="32F980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крининг-программа</w:t>
            </w:r>
          </w:p>
        </w:tc>
        <w:tc>
          <w:tcPr>
            <w:tcW w:w="430" w:type="pct"/>
            <w:vAlign w:val="center"/>
          </w:tcPr>
          <w:p w14:paraId="28D3F2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61AED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321BCF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6FFBCA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29839E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3975DA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793BBF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0439FE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3FE380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634BB83B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ип сущности РЕБЕНОК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4DF225BE" w14:textId="77777777" w:rsidTr="00AE0036">
        <w:trPr>
          <w:tblHeader/>
        </w:trPr>
        <w:tc>
          <w:tcPr>
            <w:tcW w:w="724" w:type="pct"/>
            <w:vMerge w:val="restart"/>
            <w:vAlign w:val="center"/>
          </w:tcPr>
          <w:p w14:paraId="6AE78A0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4FA6D2CF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37488327" w14:textId="77777777" w:rsidTr="00AE0036">
        <w:trPr>
          <w:trHeight w:val="620"/>
          <w:tblHeader/>
        </w:trPr>
        <w:tc>
          <w:tcPr>
            <w:tcW w:w="724" w:type="pct"/>
            <w:vMerge/>
            <w:vAlign w:val="center"/>
          </w:tcPr>
          <w:p w14:paraId="5D9EBB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2D9EF4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46180F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425D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59E7CB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2C7223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31C5E8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07984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20E129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90751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28D4E5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0A821E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3CEB4D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2A0F3B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256539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4E8CB8E4" w14:textId="77777777" w:rsidTr="00AE0036">
        <w:tc>
          <w:tcPr>
            <w:tcW w:w="724" w:type="pct"/>
            <w:vAlign w:val="center"/>
          </w:tcPr>
          <w:p w14:paraId="73DC33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61C1E7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6E41E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8690F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5185BA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251E3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6A8BB5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0CBB3C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5FCE1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516965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37A55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37B0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BF38396" w14:textId="77777777" w:rsidTr="00AE0036">
        <w:tc>
          <w:tcPr>
            <w:tcW w:w="724" w:type="pct"/>
            <w:vAlign w:val="center"/>
          </w:tcPr>
          <w:p w14:paraId="079DCF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4C2A94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896D7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DD5AF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9A95A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11491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D0C69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03250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5392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21DCA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EB8BF39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480C10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медкарты</w:t>
            </w:r>
          </w:p>
        </w:tc>
        <w:tc>
          <w:tcPr>
            <w:tcW w:w="430" w:type="pct"/>
            <w:vAlign w:val="center"/>
          </w:tcPr>
          <w:p w14:paraId="11E1AD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9C91D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3740A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5CC39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6BFB7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3F5A3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17D80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</w:rPr>
              <w:t>АК.1.1</w:t>
            </w:r>
          </w:p>
        </w:tc>
        <w:tc>
          <w:tcPr>
            <w:tcW w:w="567" w:type="pct"/>
            <w:vAlign w:val="center"/>
          </w:tcPr>
          <w:p w14:paraId="66B365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B4AC6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F533AE0" w14:textId="77777777" w:rsidTr="00AE0036">
        <w:tc>
          <w:tcPr>
            <w:tcW w:w="724" w:type="pct"/>
            <w:vAlign w:val="center"/>
          </w:tcPr>
          <w:p w14:paraId="208CBC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детского сада</w:t>
            </w:r>
          </w:p>
        </w:tc>
        <w:tc>
          <w:tcPr>
            <w:tcW w:w="430" w:type="pct"/>
            <w:vAlign w:val="center"/>
          </w:tcPr>
          <w:p w14:paraId="52156B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AC7E2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14E42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24AFD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1DF42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F4B8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35BF5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.1.2</w:t>
            </w:r>
          </w:p>
        </w:tc>
        <w:tc>
          <w:tcPr>
            <w:tcW w:w="567" w:type="pct"/>
            <w:vAlign w:val="center"/>
          </w:tcPr>
          <w:p w14:paraId="79F4BB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CDAC2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97328AC" w14:textId="77777777" w:rsidTr="00AE0036">
        <w:tc>
          <w:tcPr>
            <w:tcW w:w="724" w:type="pct"/>
            <w:vAlign w:val="center"/>
          </w:tcPr>
          <w:p w14:paraId="270668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Пол </w:t>
            </w:r>
          </w:p>
        </w:tc>
        <w:tc>
          <w:tcPr>
            <w:tcW w:w="430" w:type="pct"/>
            <w:vAlign w:val="center"/>
          </w:tcPr>
          <w:p w14:paraId="3BD6BC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1D3C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4B19C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CD542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C74D4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FE07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4679C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5ECAE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3FBA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C101A30" w14:textId="77777777" w:rsidTr="00AE0036">
        <w:tc>
          <w:tcPr>
            <w:tcW w:w="724" w:type="pct"/>
            <w:vAlign w:val="center"/>
          </w:tcPr>
          <w:p w14:paraId="41EC0F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группы в детском саду</w:t>
            </w:r>
          </w:p>
        </w:tc>
        <w:tc>
          <w:tcPr>
            <w:tcW w:w="430" w:type="pct"/>
            <w:vAlign w:val="center"/>
          </w:tcPr>
          <w:p w14:paraId="180DF5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6A8781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B8A99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F1FF3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CC6D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8C14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0F48C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0CFDC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154C4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E77D7BF" w14:textId="77777777" w:rsidTr="00AE0036">
        <w:tc>
          <w:tcPr>
            <w:tcW w:w="724" w:type="pct"/>
            <w:vAlign w:val="center"/>
          </w:tcPr>
          <w:p w14:paraId="00C972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ом. адрес (или адрес интернатного учреждения)</w:t>
            </w:r>
          </w:p>
        </w:tc>
        <w:tc>
          <w:tcPr>
            <w:tcW w:w="430" w:type="pct"/>
            <w:vAlign w:val="center"/>
          </w:tcPr>
          <w:p w14:paraId="4B2B9D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33BEF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D4F01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AF91F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:</w:t>
            </w:r>
          </w:p>
          <w:p w14:paraId="324BC4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улица, дом, квартира</w:t>
            </w:r>
          </w:p>
        </w:tc>
        <w:tc>
          <w:tcPr>
            <w:tcW w:w="557" w:type="pct"/>
            <w:vAlign w:val="center"/>
          </w:tcPr>
          <w:p w14:paraId="1FAC52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0E312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124B04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2E6A7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5A88E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517A4D8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069CAF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бслуживающая поликлиника</w:t>
            </w:r>
          </w:p>
        </w:tc>
        <w:tc>
          <w:tcPr>
            <w:tcW w:w="430" w:type="pct"/>
            <w:vAlign w:val="center"/>
          </w:tcPr>
          <w:p w14:paraId="43FFD8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90E5C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70744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CC983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9D33A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76C9C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C862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E71F6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50B7F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AA201BF" w14:textId="77777777" w:rsidTr="00AE0036">
        <w:tc>
          <w:tcPr>
            <w:tcW w:w="724" w:type="pct"/>
            <w:vAlign w:val="center"/>
          </w:tcPr>
          <w:p w14:paraId="371BC6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Характеристика образовательного учреждения</w:t>
            </w:r>
          </w:p>
        </w:tc>
        <w:tc>
          <w:tcPr>
            <w:tcW w:w="430" w:type="pct"/>
            <w:vAlign w:val="center"/>
          </w:tcPr>
          <w:p w14:paraId="3F90EE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627C8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F4D90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DB5BF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078F2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B045F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1CE9A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DFB34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9194C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F4F59B4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7429C5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есяц, год поступления</w:t>
            </w:r>
          </w:p>
        </w:tc>
        <w:tc>
          <w:tcPr>
            <w:tcW w:w="430" w:type="pct"/>
            <w:vAlign w:val="center"/>
          </w:tcPr>
          <w:p w14:paraId="01857D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793981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E1A1C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AD6B5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9FC0F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5D9BB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D022C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775C5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C2194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C2D242C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7230FB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Характеристика семьи</w:t>
            </w:r>
          </w:p>
        </w:tc>
        <w:tc>
          <w:tcPr>
            <w:tcW w:w="430" w:type="pct"/>
            <w:vAlign w:val="center"/>
          </w:tcPr>
          <w:p w14:paraId="5C3B7D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150D3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4BE64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720AD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BA72F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7C90D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707F2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701A0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46E07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830608B" w14:textId="77777777" w:rsidTr="00CC0FB7">
        <w:trPr>
          <w:trHeight w:val="407"/>
        </w:trPr>
        <w:tc>
          <w:tcPr>
            <w:tcW w:w="724" w:type="pct"/>
            <w:vAlign w:val="center"/>
          </w:tcPr>
          <w:p w14:paraId="1AD1A5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икроклимат в семье</w:t>
            </w:r>
          </w:p>
        </w:tc>
        <w:tc>
          <w:tcPr>
            <w:tcW w:w="430" w:type="pct"/>
            <w:vAlign w:val="center"/>
          </w:tcPr>
          <w:p w14:paraId="77D04A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CBF7B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8FE90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90D28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D1FA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A918E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D16C6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DBB08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B521D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47BD544" w14:textId="77777777" w:rsidTr="00AE0036">
        <w:tc>
          <w:tcPr>
            <w:tcW w:w="724" w:type="pct"/>
            <w:vAlign w:val="center"/>
          </w:tcPr>
          <w:p w14:paraId="22F4AD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430" w:type="pct"/>
            <w:vAlign w:val="center"/>
          </w:tcPr>
          <w:p w14:paraId="1FBF74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E3F0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98918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B834B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6EAEA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D28CF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11B6A5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6E60B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246E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3ED9AB6" w14:textId="77777777" w:rsidTr="00AE0036">
        <w:tc>
          <w:tcPr>
            <w:tcW w:w="724" w:type="pct"/>
            <w:vAlign w:val="center"/>
          </w:tcPr>
          <w:p w14:paraId="159753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емейный анамнез (заболевания у родственников 1–2 поколения)</w:t>
            </w:r>
          </w:p>
        </w:tc>
        <w:tc>
          <w:tcPr>
            <w:tcW w:w="430" w:type="pct"/>
            <w:vAlign w:val="center"/>
          </w:tcPr>
          <w:p w14:paraId="697D19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F52A2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021FC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2E30B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49DD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BBC5E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48986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AF1A4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34046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011BE213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ип сущности РОДИТЕЛЬ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48E6F25A" w14:textId="77777777" w:rsidTr="00AE0036">
        <w:trPr>
          <w:tblHeader/>
        </w:trPr>
        <w:tc>
          <w:tcPr>
            <w:tcW w:w="724" w:type="pct"/>
            <w:vMerge w:val="restart"/>
            <w:vAlign w:val="center"/>
          </w:tcPr>
          <w:p w14:paraId="25BCA43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0F4582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1A2E28DD" w14:textId="77777777" w:rsidTr="00AE0036">
        <w:trPr>
          <w:trHeight w:val="761"/>
          <w:tblHeader/>
        </w:trPr>
        <w:tc>
          <w:tcPr>
            <w:tcW w:w="724" w:type="pct"/>
            <w:vMerge/>
            <w:vAlign w:val="center"/>
          </w:tcPr>
          <w:p w14:paraId="5EEC33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26834F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699CE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58E53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601A92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67B19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6B7BCA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723E3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06ECA7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3FE7E1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DB711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334DE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E4768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647744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E7C86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7D4448A1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77E25E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425DD6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5031E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3BD61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36314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B20A8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0EEFF5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6AB2B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C34A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52129B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ED3A4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86748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9C785E0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3FA338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430" w:type="pct"/>
            <w:vAlign w:val="center"/>
          </w:tcPr>
          <w:p w14:paraId="73C9FB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6B905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324D4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F61B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A79EB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24831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699EA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D4F2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95FC2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DB5FF87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5667BD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ип родства</w:t>
            </w:r>
          </w:p>
        </w:tc>
        <w:tc>
          <w:tcPr>
            <w:tcW w:w="430" w:type="pct"/>
            <w:vAlign w:val="center"/>
          </w:tcPr>
          <w:p w14:paraId="64E8B8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F0B9E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BD674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D50C3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6314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27DC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650C6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3D464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2AA9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6F63751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1A1897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3C8AA1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D7091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299EC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7617F9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0B8D3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D86DB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9A03F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3B8B3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0FD20B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.1.1</w:t>
            </w:r>
          </w:p>
        </w:tc>
        <w:tc>
          <w:tcPr>
            <w:tcW w:w="567" w:type="pct"/>
            <w:vAlign w:val="center"/>
          </w:tcPr>
          <w:p w14:paraId="08101F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DA53B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371D7DB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5EB51A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Год рождения</w:t>
            </w:r>
          </w:p>
        </w:tc>
        <w:tc>
          <w:tcPr>
            <w:tcW w:w="430" w:type="pct"/>
            <w:vAlign w:val="center"/>
          </w:tcPr>
          <w:p w14:paraId="64D51E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F07A7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3B65C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0756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29D52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6391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EC459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.1.2</w:t>
            </w:r>
          </w:p>
        </w:tc>
        <w:tc>
          <w:tcPr>
            <w:tcW w:w="567" w:type="pct"/>
            <w:vAlign w:val="center"/>
          </w:tcPr>
          <w:p w14:paraId="7DAEAA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D7D7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4F5D2E1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2172CE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бразование</w:t>
            </w:r>
          </w:p>
        </w:tc>
        <w:tc>
          <w:tcPr>
            <w:tcW w:w="430" w:type="pct"/>
            <w:vAlign w:val="center"/>
          </w:tcPr>
          <w:p w14:paraId="4C659A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0F3E3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576251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1D556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06560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2C02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F7344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41752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DBADE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415C796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65A7AC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телефона</w:t>
            </w:r>
          </w:p>
        </w:tc>
        <w:tc>
          <w:tcPr>
            <w:tcW w:w="430" w:type="pct"/>
            <w:vAlign w:val="center"/>
          </w:tcPr>
          <w:p w14:paraId="6C86E0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D52CD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C9625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7264D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36C2A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795A8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65CC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363AF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2445F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1BFB13F4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i/>
          <w:iCs/>
          <w:sz w:val="28"/>
          <w:szCs w:val="28"/>
        </w:rPr>
      </w:pPr>
    </w:p>
    <w:p w14:paraId="007AF87B" w14:textId="6D84D562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A478CC">
        <w:rPr>
          <w:b/>
          <w:bCs/>
          <w:sz w:val="28"/>
          <w:szCs w:val="28"/>
        </w:rPr>
        <w:t>МЕДСЕСТР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78C3E5CD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089B3F7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46DF1F6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1D8B8EC4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0E53E0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2E812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5C2619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3CA320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5910E2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7C170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3131D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F6E34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61CFC5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AD751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16DE5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600796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1E381C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699F15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6FDB1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22FE245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DF0C0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6818E3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DE166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B2A67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54D865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0CB945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AA812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CD103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990A3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CE77C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778E12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07AD3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9B851D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AC4AF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детского сада</w:t>
            </w:r>
          </w:p>
        </w:tc>
        <w:tc>
          <w:tcPr>
            <w:tcW w:w="430" w:type="pct"/>
            <w:vAlign w:val="center"/>
          </w:tcPr>
          <w:p w14:paraId="3690FE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737152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D6CAE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D6A65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5D6FE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3E068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3082E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BF492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0A01E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267250EA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63A2A11A" w14:textId="0A96E904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ип сущности ВРАЧ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75CDA0D8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710B420D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7F1E43B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D20C1FF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6CA070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620916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1BA90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3D4292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3DF2F6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2CEE23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6E2A7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02EBE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1C4600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499D1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5C005A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14974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9EE7C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D329E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39EE7C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EB2AD8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CBF0F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08D3E5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4295A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18AFF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C690D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7547AD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59E3E7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173F3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F2AEB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5C8934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16C17A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9809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FAF63F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7B6F4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</w:t>
            </w:r>
          </w:p>
        </w:tc>
        <w:tc>
          <w:tcPr>
            <w:tcW w:w="430" w:type="pct"/>
            <w:vAlign w:val="center"/>
          </w:tcPr>
          <w:p w14:paraId="70CC97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3D52F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4847E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9E2CE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D27FB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EA8B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DE9D1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E2575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E2294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569B5CA3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5AC266F3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FD6479">
        <w:rPr>
          <w:b/>
          <w:bCs/>
          <w:sz w:val="28"/>
          <w:szCs w:val="28"/>
        </w:rPr>
        <w:t>СПРАВКА ОТ ВРАЧ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61749657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6EF462A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07A5DFE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9ADF99F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50B862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CB5C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73D215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D8826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4B40B6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0CB3BA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660BD9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F987F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486022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2B1E09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A59B3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1E511E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9126B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42A47E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3BA024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162E566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24DFA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349064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2781E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5317B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066ED7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655D9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51D9AD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6F0D4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02749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7E46DB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7F6BD0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278B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3E2007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AB5D6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7D0257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DD72B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2AB77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71192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83A76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5E6C1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0A8AD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204B8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A149D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D8F6C9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37A5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аболевание</w:t>
            </w:r>
          </w:p>
        </w:tc>
        <w:tc>
          <w:tcPr>
            <w:tcW w:w="430" w:type="pct"/>
            <w:vAlign w:val="center"/>
          </w:tcPr>
          <w:p w14:paraId="11C726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0106C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12CE5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27108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56C9C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2BFEB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7C312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19AD0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B447D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B4D05E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246D0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справки</w:t>
            </w:r>
          </w:p>
        </w:tc>
        <w:tc>
          <w:tcPr>
            <w:tcW w:w="430" w:type="pct"/>
            <w:vAlign w:val="center"/>
          </w:tcPr>
          <w:p w14:paraId="31B6B6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973AD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5D4D7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15B4F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0380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C55A4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C8B5C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95F8E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1EE3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ADB37C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4E8B5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чала</w:t>
            </w:r>
          </w:p>
        </w:tc>
        <w:tc>
          <w:tcPr>
            <w:tcW w:w="430" w:type="pct"/>
            <w:vAlign w:val="center"/>
          </w:tcPr>
          <w:p w14:paraId="6E8410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B818C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3F8E7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ECDF0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D8996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25866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45035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4337A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5E41A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18829A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6F80C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кончания</w:t>
            </w:r>
          </w:p>
        </w:tc>
        <w:tc>
          <w:tcPr>
            <w:tcW w:w="430" w:type="pct"/>
            <w:vAlign w:val="center"/>
          </w:tcPr>
          <w:p w14:paraId="2501E6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4EAFC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5ECEB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D0694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07928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315E5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A18A4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E63A8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3161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9EDFD2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B1EA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личие контакта с инфекционными больными</w:t>
            </w:r>
          </w:p>
        </w:tc>
        <w:tc>
          <w:tcPr>
            <w:tcW w:w="430" w:type="pct"/>
            <w:vAlign w:val="center"/>
          </w:tcPr>
          <w:p w14:paraId="378657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логический</w:t>
            </w:r>
          </w:p>
        </w:tc>
        <w:tc>
          <w:tcPr>
            <w:tcW w:w="480" w:type="pct"/>
            <w:vAlign w:val="center"/>
          </w:tcPr>
          <w:p w14:paraId="37DBA9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0F240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B29E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79F6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D027D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8DA3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BD87F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BA87D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0180BA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A15B4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вобождение от занятий по физкультуре до</w:t>
            </w:r>
          </w:p>
        </w:tc>
        <w:tc>
          <w:tcPr>
            <w:tcW w:w="430" w:type="pct"/>
            <w:vAlign w:val="center"/>
          </w:tcPr>
          <w:p w14:paraId="1DB6E1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BF7F4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426707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592DB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DF887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2653F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14D7F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213E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75CD9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BE5A50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582FF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вобождение от прививок до</w:t>
            </w:r>
          </w:p>
        </w:tc>
        <w:tc>
          <w:tcPr>
            <w:tcW w:w="430" w:type="pct"/>
            <w:vAlign w:val="center"/>
          </w:tcPr>
          <w:p w14:paraId="6D8CB2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9B0D4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1FE71A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FFC8C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6B676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FF0E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3D9D2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67417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EB975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37D5DE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3F7E1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379A24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70B3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19CB7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43E00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9B058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D4076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4D092F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7385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0EE7A4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7A49C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26AB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3C7B0E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B883F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64FE06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03C6A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8DE3C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0B906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38D3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1A77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263E7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DB09E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BC51B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45375211" w14:textId="725D8A6E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ип сущности АЛЛЕРГ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0BA7FC5A" w14:textId="77777777" w:rsidTr="00AE0036">
        <w:trPr>
          <w:tblHeader/>
        </w:trPr>
        <w:tc>
          <w:tcPr>
            <w:tcW w:w="724" w:type="pct"/>
            <w:vMerge w:val="restart"/>
            <w:vAlign w:val="center"/>
          </w:tcPr>
          <w:p w14:paraId="765424E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15196E4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4EB2D7B0" w14:textId="77777777" w:rsidTr="00AE0036">
        <w:trPr>
          <w:trHeight w:val="839"/>
          <w:tblHeader/>
        </w:trPr>
        <w:tc>
          <w:tcPr>
            <w:tcW w:w="724" w:type="pct"/>
            <w:vMerge/>
            <w:vAlign w:val="center"/>
          </w:tcPr>
          <w:p w14:paraId="4688AD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4716F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0EC14A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86590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5B65E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6F58FD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3F54A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34291F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289D65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395BFC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8F2BE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389B6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51FF4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75F01B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769BE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67FF2E3D" w14:textId="77777777" w:rsidTr="00AE0036">
        <w:trPr>
          <w:trHeight w:val="20"/>
        </w:trPr>
        <w:tc>
          <w:tcPr>
            <w:tcW w:w="724" w:type="pct"/>
            <w:vAlign w:val="center"/>
          </w:tcPr>
          <w:p w14:paraId="3E094C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05B5D7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C09A2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8BBB3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3EC27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35C701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2E852D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463382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12AF7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285B6E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6A047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DECFE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B9D6DEB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39DBD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157965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6D32FF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87139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AAA43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0E646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D3D03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8BBAE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313C1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7FA62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1C1ECF1" w14:textId="77777777" w:rsidTr="00AE0036">
        <w:trPr>
          <w:trHeight w:val="20"/>
        </w:trPr>
        <w:tc>
          <w:tcPr>
            <w:tcW w:w="724" w:type="pct"/>
            <w:vAlign w:val="center"/>
          </w:tcPr>
          <w:p w14:paraId="118EB7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ллерген</w:t>
            </w:r>
          </w:p>
        </w:tc>
        <w:tc>
          <w:tcPr>
            <w:tcW w:w="430" w:type="pct"/>
            <w:vAlign w:val="center"/>
          </w:tcPr>
          <w:p w14:paraId="2B15F4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4619E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004F1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8BA89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73E67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2162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4BC2A9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EEAB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358F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6C3433F" w14:textId="77777777" w:rsidTr="00AE0036">
        <w:trPr>
          <w:trHeight w:val="20"/>
        </w:trPr>
        <w:tc>
          <w:tcPr>
            <w:tcW w:w="724" w:type="pct"/>
            <w:vAlign w:val="center"/>
          </w:tcPr>
          <w:p w14:paraId="57AB93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ип аллергии</w:t>
            </w:r>
          </w:p>
        </w:tc>
        <w:tc>
          <w:tcPr>
            <w:tcW w:w="430" w:type="pct"/>
            <w:vAlign w:val="center"/>
          </w:tcPr>
          <w:p w14:paraId="6C3CAC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EB1C7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53775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BA616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DAB39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CCD34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76948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D1AB6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4D4E7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7E2C53E" w14:textId="77777777" w:rsidTr="00AE0036">
        <w:trPr>
          <w:trHeight w:val="20"/>
        </w:trPr>
        <w:tc>
          <w:tcPr>
            <w:tcW w:w="724" w:type="pct"/>
            <w:vAlign w:val="center"/>
          </w:tcPr>
          <w:p w14:paraId="5BF77E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 начала</w:t>
            </w:r>
          </w:p>
        </w:tc>
        <w:tc>
          <w:tcPr>
            <w:tcW w:w="430" w:type="pct"/>
            <w:vAlign w:val="center"/>
          </w:tcPr>
          <w:p w14:paraId="40BD2B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42871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E8F74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085C6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70E70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FF22A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8615D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A5885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10355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D28FF5A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1B596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ип реакции</w:t>
            </w:r>
          </w:p>
        </w:tc>
        <w:tc>
          <w:tcPr>
            <w:tcW w:w="430" w:type="pct"/>
            <w:vAlign w:val="center"/>
          </w:tcPr>
          <w:p w14:paraId="6E4FB8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35C89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00F1A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E6AB0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E14D8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0D25E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17798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41E22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32E95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62DCA66" w14:textId="77777777" w:rsidTr="00AE0036">
        <w:trPr>
          <w:trHeight w:val="20"/>
        </w:trPr>
        <w:tc>
          <w:tcPr>
            <w:tcW w:w="724" w:type="pct"/>
            <w:vAlign w:val="center"/>
          </w:tcPr>
          <w:p w14:paraId="78D8E2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Год уст. диагноза</w:t>
            </w:r>
          </w:p>
        </w:tc>
        <w:tc>
          <w:tcPr>
            <w:tcW w:w="430" w:type="pct"/>
            <w:vAlign w:val="center"/>
          </w:tcPr>
          <w:p w14:paraId="337A36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72770B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C1045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73CB7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F635B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AEDB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1F9A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372FF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DCDAB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AB45AAD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5BA83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имечания</w:t>
            </w:r>
          </w:p>
        </w:tc>
        <w:tc>
          <w:tcPr>
            <w:tcW w:w="430" w:type="pct"/>
            <w:vAlign w:val="center"/>
          </w:tcPr>
          <w:p w14:paraId="1F4419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2A508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03C37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11EBF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3B0E3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40B0E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74794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01A41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A4D83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64076FEB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78EDD9DA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ип сущности ДОПОЛНИТЕЛЬНЫЕ ЗАНЯТ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15CE3BC3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57CB6F50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27A384A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4D597D52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3D769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19EDAC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4DEDFC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3DEE91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045FED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6F2597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10355F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AAC4D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6F3260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AB1FD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9589D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79E45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DD8A8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4BBD7A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3F1CC2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422249D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D297F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3C0245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E29C9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4348E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F44B7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A52EA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79E80F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6AEBF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ED20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0BF80A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45C549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C9BDA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C29ABE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87883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025F1B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59D67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297EE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9B39D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ABE8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95F8A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14743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5F8D4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5F326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DEE79C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5B50A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ид занятий</w:t>
            </w:r>
          </w:p>
        </w:tc>
        <w:tc>
          <w:tcPr>
            <w:tcW w:w="430" w:type="pct"/>
            <w:vAlign w:val="center"/>
          </w:tcPr>
          <w:p w14:paraId="6D72B9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54B71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A487B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9C2A6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7BDD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9DAB6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6AA44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D0364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63442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EDBBEA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0C3AB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3DA87A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3701F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F6A93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6A25A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D74C7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40F4A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9AD46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77150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1387B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265A29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2DE6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Количество часов в неделю</w:t>
            </w:r>
          </w:p>
        </w:tc>
        <w:tc>
          <w:tcPr>
            <w:tcW w:w="430" w:type="pct"/>
            <w:vAlign w:val="center"/>
          </w:tcPr>
          <w:p w14:paraId="6EDF9B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36407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F846A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609A0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A5EAB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F7B9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6A5D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269EC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4AD96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66EEBCC2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i/>
          <w:iCs/>
          <w:sz w:val="28"/>
          <w:szCs w:val="28"/>
        </w:rPr>
      </w:pPr>
    </w:p>
    <w:p w14:paraId="0973C346" w14:textId="77777777" w:rsidR="00561A97" w:rsidRDefault="00561A97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7BF930C2" w14:textId="6FCC3E02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FB72AF">
        <w:rPr>
          <w:b/>
          <w:bCs/>
          <w:sz w:val="28"/>
          <w:szCs w:val="28"/>
        </w:rPr>
        <w:t>ГОСПИТАЛИЗАЦ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2ACF9246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21D08D0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8BECD1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11C53D7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782B5E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32E369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5961A0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115EC3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7B7363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4A9F1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69A41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76DA5B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31EEEF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366A96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20C3A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1A298A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6A073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48D09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01B112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42B6C8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6C8FE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57E109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F25C6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17433A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092468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4D32D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48062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0C3CF8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11CC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7CBF4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666AD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C1A9D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2D95F8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0EFD9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0C76F4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A7BF7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0BF8D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F972B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5C2E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C7D33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A3F40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78745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B8E72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81130C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8319B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чала госпитализации</w:t>
            </w:r>
          </w:p>
        </w:tc>
        <w:tc>
          <w:tcPr>
            <w:tcW w:w="430" w:type="pct"/>
            <w:vAlign w:val="center"/>
          </w:tcPr>
          <w:p w14:paraId="7233BD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6062F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64AD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07306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D7C1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B34C5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7299E6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53F8C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2007E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8DAD28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689C3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кончания госпитализации</w:t>
            </w:r>
          </w:p>
        </w:tc>
        <w:tc>
          <w:tcPr>
            <w:tcW w:w="430" w:type="pct"/>
            <w:vAlign w:val="center"/>
          </w:tcPr>
          <w:p w14:paraId="5E1EB5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B16C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4CF3D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D6D62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73D5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ED140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CA900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A817E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4D19F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B4A7D2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DCA69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, вид вмешательства</w:t>
            </w:r>
          </w:p>
        </w:tc>
        <w:tc>
          <w:tcPr>
            <w:tcW w:w="430" w:type="pct"/>
            <w:vAlign w:val="center"/>
          </w:tcPr>
          <w:p w14:paraId="592C9E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FBF82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10C70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407B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5DB43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AB8E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B8F36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0290B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1B9AD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4CED8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3AF3C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Учреждение</w:t>
            </w:r>
          </w:p>
        </w:tc>
        <w:tc>
          <w:tcPr>
            <w:tcW w:w="430" w:type="pct"/>
            <w:vAlign w:val="center"/>
          </w:tcPr>
          <w:p w14:paraId="04B28D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0E626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84F28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FD662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9878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58C0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9EE61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928BC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AE095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7E5FAC93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5672408A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FB72AF">
        <w:rPr>
          <w:b/>
          <w:bCs/>
          <w:sz w:val="28"/>
          <w:szCs w:val="28"/>
        </w:rPr>
        <w:t>САНАТОРНО-КУРОРТНОЕ ЛЕЧЕНИ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6DCB9D63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7822E15F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6D2CE14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2B41AEB6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3761C0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3C153B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5A825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6EBDE5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0615D3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0E55C8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0BE906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59DAE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0D4413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07ACBC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08C406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632F6D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D89D6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BF3A2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CB9B4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75008BE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1D854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333E2B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31720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950E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0DC47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6DB78B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57DCE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367301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FC88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71E86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09150D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7C03D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7C63F6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0333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2D873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4CC2C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7C9DC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62796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7B685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02CEE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6C74E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72679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A0FB6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18E72A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7AE9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чала санаторно-курортного лечения</w:t>
            </w:r>
          </w:p>
        </w:tc>
        <w:tc>
          <w:tcPr>
            <w:tcW w:w="430" w:type="pct"/>
            <w:vAlign w:val="center"/>
          </w:tcPr>
          <w:p w14:paraId="4553E5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E8F3C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80E93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241E2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4A2BF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2A2F0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1FF562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3D342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ABD0C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39C411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00B4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кончания санаторно-курортного лечения</w:t>
            </w:r>
          </w:p>
        </w:tc>
        <w:tc>
          <w:tcPr>
            <w:tcW w:w="430" w:type="pct"/>
            <w:vAlign w:val="center"/>
          </w:tcPr>
          <w:p w14:paraId="750DBF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B8A9D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FBCD2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9F52A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D623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B4FA7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9E9A7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3D298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39DB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41D36F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C7A2D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26373E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06A9F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56A32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2FBD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0907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0437B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7DE20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F871B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D38B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3FD1A5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D2B4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филь учреждения</w:t>
            </w:r>
          </w:p>
        </w:tc>
        <w:tc>
          <w:tcPr>
            <w:tcW w:w="430" w:type="pct"/>
            <w:vAlign w:val="center"/>
          </w:tcPr>
          <w:p w14:paraId="215E3F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7BDE5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B1F2F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60A0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3FDAE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612AE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5C062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08016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CD8CB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F47649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FE9AB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Климатическая зона учреждения</w:t>
            </w:r>
          </w:p>
        </w:tc>
        <w:tc>
          <w:tcPr>
            <w:tcW w:w="430" w:type="pct"/>
            <w:vAlign w:val="center"/>
          </w:tcPr>
          <w:p w14:paraId="527619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7AD47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D96D9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2112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2DD1B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7988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6B7D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2BD30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078A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4DD89F1F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F54BE1">
        <w:rPr>
          <w:b/>
          <w:bCs/>
          <w:sz w:val="28"/>
          <w:szCs w:val="28"/>
        </w:rPr>
        <w:t>ПРОПУСК ЗАНЯТИЙ ПО БОЛЕЗНИ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3C4477F4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0A5D33F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49E6990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28A3828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9BA9F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790BB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0669D9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5D3BF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476CD4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353208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B8B65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DCA36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21A1A9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1DF35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7B1E2B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4F80F0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0A33E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31AEB1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5E7A3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1C79752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B9959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0502F7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DE362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74BDE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3492AC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7A010B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51EC8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8FEDA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40982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BEDDE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F8F16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F6C65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01ABF8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A9047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0C09C2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6D76C1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FFA61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376E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38CF6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1D600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9E966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FEE5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2A572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60CB86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D3296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чала пропусков по болезни</w:t>
            </w:r>
          </w:p>
        </w:tc>
        <w:tc>
          <w:tcPr>
            <w:tcW w:w="430" w:type="pct"/>
            <w:vAlign w:val="center"/>
          </w:tcPr>
          <w:p w14:paraId="08C2B6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0CD4A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EB7F5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25B5A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B58B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0A49C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60E70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30133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01D7B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EEFBA0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10C50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кончания пропусков по болезни</w:t>
            </w:r>
          </w:p>
        </w:tc>
        <w:tc>
          <w:tcPr>
            <w:tcW w:w="430" w:type="pct"/>
            <w:vAlign w:val="center"/>
          </w:tcPr>
          <w:p w14:paraId="708726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BE170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2ABE7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7DFC6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D3A1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7F6A9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DE09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D1E50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F0A08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7D4EF7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DC00A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6B5877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BE3CA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CD9EB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F322B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2C172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245C6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9ED03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4A89C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3776E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29A82D89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i/>
          <w:iCs/>
          <w:sz w:val="28"/>
          <w:szCs w:val="28"/>
        </w:rPr>
      </w:pPr>
    </w:p>
    <w:p w14:paraId="1F24CB0B" w14:textId="3007788B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A97974">
        <w:rPr>
          <w:b/>
          <w:bCs/>
          <w:sz w:val="28"/>
          <w:szCs w:val="28"/>
        </w:rPr>
        <w:t>ДИСПАНСЕРНОЕ НАБЛЮДЕНИ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0F517976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618E1972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237309F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CC2EF2E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43AD50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6AF9E8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050DE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09807E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21742E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011D55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D70D2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4C3A8B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7D1677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61ECE4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57FC51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05D7F9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97B4A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9D4FA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A997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5514FFA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D5E81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1DA6FB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9FA10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95970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774832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7BF5E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73900E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88A10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3B67E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6B258A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1A38CB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FE4BC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B22994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1A00D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1440E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A1B5F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72F7E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42028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0BED9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A10D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18D93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F6BDA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B378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8DC8EE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95FC7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зятия</w:t>
            </w:r>
          </w:p>
        </w:tc>
        <w:tc>
          <w:tcPr>
            <w:tcW w:w="430" w:type="pct"/>
            <w:vAlign w:val="center"/>
          </w:tcPr>
          <w:p w14:paraId="6A72CA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0CDE2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57001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50622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5C22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4A186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3A3E5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196F2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6E6A1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77EEBE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62F1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0EE36D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5E84A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B9134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CA1CB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606AD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940C6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5050B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DA1E9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7DFD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B55140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B2DDB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ст</w:t>
            </w:r>
          </w:p>
        </w:tc>
        <w:tc>
          <w:tcPr>
            <w:tcW w:w="430" w:type="pct"/>
            <w:vAlign w:val="center"/>
          </w:tcPr>
          <w:p w14:paraId="094520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BF9E4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CCB08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411FE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16312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0D23D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7C8F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1A5D6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226F3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3FE402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9EF42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снятия</w:t>
            </w:r>
          </w:p>
        </w:tc>
        <w:tc>
          <w:tcPr>
            <w:tcW w:w="430" w:type="pct"/>
            <w:vAlign w:val="center"/>
          </w:tcPr>
          <w:p w14:paraId="0ACA20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748B1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AD074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A17B2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A290E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4198C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3224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5AACD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48817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35F18D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BF087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ичина снятия</w:t>
            </w:r>
          </w:p>
        </w:tc>
        <w:tc>
          <w:tcPr>
            <w:tcW w:w="430" w:type="pct"/>
            <w:vAlign w:val="center"/>
          </w:tcPr>
          <w:p w14:paraId="758D86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164A8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D95DA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8E9C4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B2C8C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703CE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826BF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18B9F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461B4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2D2FAD2D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17B98955" w14:textId="77777777" w:rsidR="00561A97" w:rsidRDefault="00561A9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365EBA48" w14:textId="19136294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7A4705">
        <w:rPr>
          <w:b/>
          <w:bCs/>
          <w:sz w:val="28"/>
          <w:szCs w:val="28"/>
        </w:rPr>
        <w:t>КОНТРОЛЬ ПОСЕЩЕНИЙ СПЕЦИАЛИСТ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079D6E28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6B1D3EE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C0359EB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5AE657C5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3D97A9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E5183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835A0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C4DA8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2A34B0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27047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687A74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3CC471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574A7D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FB3D3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0D6C0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19A8D8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7D95C5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75C3A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CE652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0C6FB36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1C210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1CFD53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D768C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7F47B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928EC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41F5FD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515A9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B2067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528E8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2D682D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109ECF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7E89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B09274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422D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9D241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23789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7A85E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13A58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666EF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606B6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A9C5A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5180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0A8E9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4E0B4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9338469" w14:textId="77777777" w:rsidR="00841881" w:rsidRPr="00561A97" w:rsidRDefault="00841881" w:rsidP="00AE0036">
            <w:pPr>
              <w:widowControl w:val="0"/>
              <w:ind w:right="-65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зятия на диспансерное наблюдение</w:t>
            </w:r>
          </w:p>
        </w:tc>
        <w:tc>
          <w:tcPr>
            <w:tcW w:w="430" w:type="pct"/>
            <w:vAlign w:val="center"/>
          </w:tcPr>
          <w:p w14:paraId="786B98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2D560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EE340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1D05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722D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25215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21E77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5ECF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E008D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CA0E47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B12A5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значения посещения специалиста</w:t>
            </w:r>
          </w:p>
        </w:tc>
        <w:tc>
          <w:tcPr>
            <w:tcW w:w="430" w:type="pct"/>
            <w:vAlign w:val="center"/>
          </w:tcPr>
          <w:p w14:paraId="156477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A5576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B9EA4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01952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67D46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11AF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49959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67" w:type="pct"/>
            <w:vAlign w:val="center"/>
          </w:tcPr>
          <w:p w14:paraId="7A0670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425E3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5A9D3D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368D3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актическая дата посещения специалиста</w:t>
            </w:r>
          </w:p>
        </w:tc>
        <w:tc>
          <w:tcPr>
            <w:tcW w:w="430" w:type="pct"/>
            <w:vAlign w:val="center"/>
          </w:tcPr>
          <w:p w14:paraId="47816A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ADEC6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F6E2F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11FBE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9CCA5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E54A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9737B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E4A66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757FD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5AA771D9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29C96E76" w14:textId="1391C7B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7A4705">
        <w:rPr>
          <w:b/>
          <w:bCs/>
          <w:sz w:val="28"/>
          <w:szCs w:val="28"/>
        </w:rPr>
        <w:t>ДЕГЕЛЬМИНТИЗАЦ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0AFD0024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2F9F724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12EF8CE6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18225616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6FB1B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A59EC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36C7CC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9EDDE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25754C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FF229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283B14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7D805B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403207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A63C8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411776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C1901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64952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65F81D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7A9A9A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073B31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84D36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452DC2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7888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1B97BB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70FB0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0056B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0B08FA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27CC1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174B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3C783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68129A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CB82B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5AE40A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1AACF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70E460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45397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5F55B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0D112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FB36F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B898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1BC43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E8682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94F63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6EC9CA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8F40C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проведения дегельминтизации</w:t>
            </w:r>
          </w:p>
        </w:tc>
        <w:tc>
          <w:tcPr>
            <w:tcW w:w="430" w:type="pct"/>
            <w:vAlign w:val="center"/>
          </w:tcPr>
          <w:p w14:paraId="758616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40858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F4A0C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6BFB5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3A526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1D28B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52DDD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9829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76C0A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B2AA38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E43D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зультат</w:t>
            </w:r>
          </w:p>
        </w:tc>
        <w:tc>
          <w:tcPr>
            <w:tcW w:w="430" w:type="pct"/>
            <w:vAlign w:val="center"/>
          </w:tcPr>
          <w:p w14:paraId="3C8E03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31E3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7E97D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375F0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EA248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2CDB4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88EDE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BFFD9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144E5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3DCFB7C0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6103FF5B" w14:textId="77777777" w:rsidR="00561A97" w:rsidRDefault="00561A9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11F405B2" w14:textId="754B3382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7A4705">
        <w:rPr>
          <w:b/>
          <w:bCs/>
          <w:sz w:val="28"/>
          <w:szCs w:val="28"/>
        </w:rPr>
        <w:t>САНАЦИЯ ПОЛОСТИ РТ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366"/>
        <w:gridCol w:w="1273"/>
        <w:gridCol w:w="1417"/>
        <w:gridCol w:w="1425"/>
        <w:gridCol w:w="1127"/>
        <w:gridCol w:w="1578"/>
        <w:gridCol w:w="1452"/>
        <w:gridCol w:w="804"/>
        <w:gridCol w:w="1607"/>
        <w:gridCol w:w="1511"/>
      </w:tblGrid>
      <w:tr w:rsidR="00841881" w:rsidRPr="00561A97" w14:paraId="5CEE32A7" w14:textId="77777777" w:rsidTr="00331285">
        <w:trPr>
          <w:trHeight w:val="20"/>
          <w:tblHeader/>
        </w:trPr>
        <w:tc>
          <w:tcPr>
            <w:tcW w:w="826" w:type="pct"/>
            <w:vMerge w:val="restart"/>
            <w:vAlign w:val="center"/>
          </w:tcPr>
          <w:p w14:paraId="598B2F6A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174" w:type="pct"/>
            <w:gridSpan w:val="9"/>
            <w:vAlign w:val="center"/>
          </w:tcPr>
          <w:p w14:paraId="4BA6E6B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69AEA4B" w14:textId="77777777" w:rsidTr="00331285">
        <w:trPr>
          <w:trHeight w:val="20"/>
          <w:tblHeader/>
        </w:trPr>
        <w:tc>
          <w:tcPr>
            <w:tcW w:w="826" w:type="pct"/>
            <w:vMerge/>
            <w:vAlign w:val="center"/>
          </w:tcPr>
          <w:p w14:paraId="391A1C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33" w:type="pct"/>
            <w:vAlign w:val="center"/>
          </w:tcPr>
          <w:p w14:paraId="39C98F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0496E0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7" w:type="pct"/>
            <w:vAlign w:val="center"/>
          </w:tcPr>
          <w:p w14:paraId="2B2ED1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3E1CC8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13666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F0F54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3" w:type="pct"/>
            <w:vAlign w:val="center"/>
          </w:tcPr>
          <w:p w14:paraId="1A229F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3D4F2B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5" w:type="pct"/>
            <w:vAlign w:val="center"/>
          </w:tcPr>
          <w:p w14:paraId="21365B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08" w:type="pct"/>
            <w:vAlign w:val="center"/>
          </w:tcPr>
          <w:p w14:paraId="3D5173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8D614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3" w:type="pct"/>
            <w:vAlign w:val="center"/>
          </w:tcPr>
          <w:p w14:paraId="47D527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5" w:type="pct"/>
            <w:vAlign w:val="center"/>
          </w:tcPr>
          <w:p w14:paraId="574C26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1" w:type="pct"/>
            <w:vAlign w:val="center"/>
          </w:tcPr>
          <w:p w14:paraId="1F6B68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058E6FBF" w14:textId="77777777" w:rsidTr="00331285">
        <w:trPr>
          <w:trHeight w:val="20"/>
        </w:trPr>
        <w:tc>
          <w:tcPr>
            <w:tcW w:w="826" w:type="pct"/>
            <w:vAlign w:val="center"/>
          </w:tcPr>
          <w:p w14:paraId="301B23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333" w:type="pct"/>
            <w:vAlign w:val="center"/>
          </w:tcPr>
          <w:p w14:paraId="1C2800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45B928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B46D4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3" w:type="pct"/>
            <w:vAlign w:val="center"/>
          </w:tcPr>
          <w:p w14:paraId="175EE5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E8C24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516330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5" w:type="pct"/>
            <w:vAlign w:val="center"/>
          </w:tcPr>
          <w:p w14:paraId="654A90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789D15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3" w:type="pct"/>
            <w:vMerge w:val="restart"/>
            <w:vAlign w:val="center"/>
          </w:tcPr>
          <w:p w14:paraId="3D5111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5" w:type="pct"/>
            <w:vAlign w:val="center"/>
          </w:tcPr>
          <w:p w14:paraId="6A1B18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2C9259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2EF37B" w14:textId="77777777" w:rsidTr="00331285">
        <w:trPr>
          <w:trHeight w:val="20"/>
        </w:trPr>
        <w:tc>
          <w:tcPr>
            <w:tcW w:w="826" w:type="pct"/>
            <w:vAlign w:val="center"/>
          </w:tcPr>
          <w:p w14:paraId="44619A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333" w:type="pct"/>
            <w:vAlign w:val="center"/>
          </w:tcPr>
          <w:p w14:paraId="6F72D4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234E7A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4CDD2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370F5A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63022B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654C13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Merge/>
            <w:vAlign w:val="center"/>
          </w:tcPr>
          <w:p w14:paraId="32A4AA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723C86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170A6E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48EC764" w14:textId="77777777" w:rsidTr="00331285">
        <w:trPr>
          <w:trHeight w:val="20"/>
        </w:trPr>
        <w:tc>
          <w:tcPr>
            <w:tcW w:w="826" w:type="pct"/>
            <w:vAlign w:val="center"/>
          </w:tcPr>
          <w:p w14:paraId="523F57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проведения санации полости рта</w:t>
            </w:r>
          </w:p>
        </w:tc>
        <w:tc>
          <w:tcPr>
            <w:tcW w:w="333" w:type="pct"/>
            <w:vAlign w:val="center"/>
          </w:tcPr>
          <w:p w14:paraId="631A19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7B4ED6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A80F2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5FE652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21E4EC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664FA3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Merge/>
            <w:vAlign w:val="center"/>
          </w:tcPr>
          <w:p w14:paraId="183EBB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9B4FB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6F18C6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F126EFE" w14:textId="77777777" w:rsidTr="00331285">
        <w:trPr>
          <w:trHeight w:val="20"/>
        </w:trPr>
        <w:tc>
          <w:tcPr>
            <w:tcW w:w="826" w:type="pct"/>
            <w:vAlign w:val="center"/>
          </w:tcPr>
          <w:p w14:paraId="14840D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нные осмотра стоматологом</w:t>
            </w:r>
          </w:p>
        </w:tc>
        <w:tc>
          <w:tcPr>
            <w:tcW w:w="333" w:type="pct"/>
            <w:vAlign w:val="center"/>
          </w:tcPr>
          <w:p w14:paraId="291961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4DBA72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4CC45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2B9451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740155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72440D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37D63E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12FFC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18E9DE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6157055" w14:textId="77777777" w:rsidTr="00331285">
        <w:trPr>
          <w:trHeight w:val="20"/>
        </w:trPr>
        <w:tc>
          <w:tcPr>
            <w:tcW w:w="826" w:type="pct"/>
            <w:vAlign w:val="center"/>
          </w:tcPr>
          <w:p w14:paraId="6138F5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зультат санации</w:t>
            </w:r>
          </w:p>
        </w:tc>
        <w:tc>
          <w:tcPr>
            <w:tcW w:w="333" w:type="pct"/>
            <w:vAlign w:val="center"/>
          </w:tcPr>
          <w:p w14:paraId="613F04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499F4A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F066F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34E3C1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208CC9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5425A7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43A1E7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52F06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680F17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37AB7346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08F52143" w14:textId="6119D91F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7A4705">
        <w:rPr>
          <w:b/>
          <w:bCs/>
          <w:sz w:val="28"/>
          <w:szCs w:val="28"/>
        </w:rPr>
        <w:t>ОСМОТР ПЕРЕД ПРОФИЛАКТИЧЕСКИМИ ПРИВИВКАМИ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366"/>
        <w:gridCol w:w="1273"/>
        <w:gridCol w:w="1417"/>
        <w:gridCol w:w="1425"/>
        <w:gridCol w:w="1127"/>
        <w:gridCol w:w="1578"/>
        <w:gridCol w:w="1452"/>
        <w:gridCol w:w="804"/>
        <w:gridCol w:w="1607"/>
        <w:gridCol w:w="1511"/>
      </w:tblGrid>
      <w:tr w:rsidR="00841881" w:rsidRPr="00561A97" w14:paraId="7D59C216" w14:textId="77777777" w:rsidTr="00CC0FB7">
        <w:trPr>
          <w:trHeight w:val="20"/>
          <w:tblHeader/>
        </w:trPr>
        <w:tc>
          <w:tcPr>
            <w:tcW w:w="826" w:type="pct"/>
            <w:vMerge w:val="restart"/>
            <w:vAlign w:val="center"/>
          </w:tcPr>
          <w:p w14:paraId="3F09C3CF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</w:t>
            </w:r>
          </w:p>
          <w:p w14:paraId="74A9A61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атрибута</w:t>
            </w:r>
          </w:p>
        </w:tc>
        <w:tc>
          <w:tcPr>
            <w:tcW w:w="4174" w:type="pct"/>
            <w:gridSpan w:val="9"/>
            <w:vAlign w:val="center"/>
          </w:tcPr>
          <w:p w14:paraId="2B552ADA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5DC4D5A9" w14:textId="77777777" w:rsidTr="00CC0FB7">
        <w:trPr>
          <w:trHeight w:val="20"/>
          <w:tblHeader/>
        </w:trPr>
        <w:tc>
          <w:tcPr>
            <w:tcW w:w="826" w:type="pct"/>
            <w:vMerge/>
            <w:vAlign w:val="center"/>
          </w:tcPr>
          <w:p w14:paraId="7777BE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33" w:type="pct"/>
            <w:vAlign w:val="center"/>
          </w:tcPr>
          <w:p w14:paraId="47D32B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0B2B79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7" w:type="pct"/>
            <w:vAlign w:val="center"/>
          </w:tcPr>
          <w:p w14:paraId="1DDFC5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2CAAFE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36EE8E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78CF8A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3" w:type="pct"/>
            <w:vAlign w:val="center"/>
          </w:tcPr>
          <w:p w14:paraId="4D048D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42AEE4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5" w:type="pct"/>
            <w:vAlign w:val="center"/>
          </w:tcPr>
          <w:p w14:paraId="4A93F2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08" w:type="pct"/>
            <w:vAlign w:val="center"/>
          </w:tcPr>
          <w:p w14:paraId="28D5F5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33003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3" w:type="pct"/>
            <w:vAlign w:val="center"/>
          </w:tcPr>
          <w:p w14:paraId="540DD8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5" w:type="pct"/>
            <w:vAlign w:val="center"/>
          </w:tcPr>
          <w:p w14:paraId="323F9B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1" w:type="pct"/>
            <w:vAlign w:val="center"/>
          </w:tcPr>
          <w:p w14:paraId="4D47FD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47CA6E32" w14:textId="77777777" w:rsidTr="00CC0FB7">
        <w:trPr>
          <w:trHeight w:val="20"/>
        </w:trPr>
        <w:tc>
          <w:tcPr>
            <w:tcW w:w="826" w:type="pct"/>
            <w:vAlign w:val="center"/>
          </w:tcPr>
          <w:p w14:paraId="634595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333" w:type="pct"/>
            <w:vAlign w:val="center"/>
          </w:tcPr>
          <w:p w14:paraId="7F8DD8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7FB8E3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2EB37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3" w:type="pct"/>
            <w:vAlign w:val="center"/>
          </w:tcPr>
          <w:p w14:paraId="44AE92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78381F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C0B55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5" w:type="pct"/>
            <w:vAlign w:val="center"/>
          </w:tcPr>
          <w:p w14:paraId="79DC7A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1A4506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3" w:type="pct"/>
            <w:vMerge w:val="restart"/>
            <w:vAlign w:val="center"/>
          </w:tcPr>
          <w:p w14:paraId="651422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5" w:type="pct"/>
            <w:vAlign w:val="center"/>
          </w:tcPr>
          <w:p w14:paraId="506CC9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788600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128094D" w14:textId="77777777" w:rsidTr="00CC0FB7">
        <w:trPr>
          <w:trHeight w:val="20"/>
        </w:trPr>
        <w:tc>
          <w:tcPr>
            <w:tcW w:w="826" w:type="pct"/>
            <w:vAlign w:val="center"/>
          </w:tcPr>
          <w:p w14:paraId="3BF25A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333" w:type="pct"/>
            <w:vAlign w:val="center"/>
          </w:tcPr>
          <w:p w14:paraId="5B95B7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19B8AD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CF26C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5B3917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3859DB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6A5390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Merge/>
            <w:vAlign w:val="center"/>
          </w:tcPr>
          <w:p w14:paraId="22EB11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2F0210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7D3764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DD8E42F" w14:textId="77777777" w:rsidTr="00CC0FB7">
        <w:trPr>
          <w:trHeight w:val="20"/>
        </w:trPr>
        <w:tc>
          <w:tcPr>
            <w:tcW w:w="826" w:type="pct"/>
            <w:vAlign w:val="center"/>
          </w:tcPr>
          <w:p w14:paraId="07F9BF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проведения осмотра</w:t>
            </w:r>
          </w:p>
        </w:tc>
        <w:tc>
          <w:tcPr>
            <w:tcW w:w="333" w:type="pct"/>
            <w:vAlign w:val="center"/>
          </w:tcPr>
          <w:p w14:paraId="13269E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4BA2EB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43564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4F4D84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6BDFDF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069532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Merge/>
            <w:vAlign w:val="center"/>
          </w:tcPr>
          <w:p w14:paraId="24C28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54F3CE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2853B1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50CBB22" w14:textId="77777777" w:rsidTr="00CC0FB7">
        <w:trPr>
          <w:trHeight w:val="20"/>
        </w:trPr>
        <w:tc>
          <w:tcPr>
            <w:tcW w:w="826" w:type="pct"/>
            <w:vAlign w:val="center"/>
          </w:tcPr>
          <w:p w14:paraId="74B6A9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</w:t>
            </w:r>
          </w:p>
        </w:tc>
        <w:tc>
          <w:tcPr>
            <w:tcW w:w="333" w:type="pct"/>
            <w:vAlign w:val="center"/>
          </w:tcPr>
          <w:p w14:paraId="1E8AD5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4F3075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1183D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6A0542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66DF41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1DE0C5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530D94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4B0349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5838C5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</w:t>
            </w:r>
          </w:p>
        </w:tc>
      </w:tr>
      <w:tr w:rsidR="00841881" w:rsidRPr="00561A97" w14:paraId="43B348B3" w14:textId="77777777" w:rsidTr="00CC0FB7">
        <w:trPr>
          <w:trHeight w:val="20"/>
        </w:trPr>
        <w:tc>
          <w:tcPr>
            <w:tcW w:w="826" w:type="pct"/>
            <w:vAlign w:val="center"/>
          </w:tcPr>
          <w:p w14:paraId="2473D2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333" w:type="pct"/>
            <w:vAlign w:val="center"/>
          </w:tcPr>
          <w:p w14:paraId="0A5120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655765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4D6F0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24E0C5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5E06E3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4945F6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1C20FF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9054E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1BAFD6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5144114" w14:textId="77777777" w:rsidTr="00CC0FB7">
        <w:trPr>
          <w:trHeight w:val="20"/>
        </w:trPr>
        <w:tc>
          <w:tcPr>
            <w:tcW w:w="826" w:type="pct"/>
            <w:vAlign w:val="center"/>
          </w:tcPr>
          <w:p w14:paraId="4FF8D9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аключение</w:t>
            </w:r>
          </w:p>
        </w:tc>
        <w:tc>
          <w:tcPr>
            <w:tcW w:w="333" w:type="pct"/>
            <w:vAlign w:val="center"/>
          </w:tcPr>
          <w:p w14:paraId="18C312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0E980E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A64E0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0B1541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4980C8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6C9D1B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623BCA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2AD7B7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30A2EA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1E60BE4" w14:textId="77777777" w:rsidTr="00CC0FB7">
        <w:trPr>
          <w:trHeight w:val="20"/>
        </w:trPr>
        <w:tc>
          <w:tcPr>
            <w:tcW w:w="826" w:type="pct"/>
            <w:vAlign w:val="center"/>
          </w:tcPr>
          <w:p w14:paraId="251196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именование прививки</w:t>
            </w:r>
          </w:p>
        </w:tc>
        <w:tc>
          <w:tcPr>
            <w:tcW w:w="333" w:type="pct"/>
            <w:vAlign w:val="center"/>
          </w:tcPr>
          <w:p w14:paraId="2EB824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695996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CE13C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57DA72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726F67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36ED88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51A021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072838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2D12B6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A62170B" w14:textId="77777777" w:rsidTr="00CC0FB7">
        <w:trPr>
          <w:trHeight w:val="20"/>
        </w:trPr>
        <w:tc>
          <w:tcPr>
            <w:tcW w:w="826" w:type="pct"/>
            <w:vAlign w:val="center"/>
          </w:tcPr>
          <w:p w14:paraId="3162F9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ед. отвод до</w:t>
            </w:r>
          </w:p>
        </w:tc>
        <w:tc>
          <w:tcPr>
            <w:tcW w:w="333" w:type="pct"/>
            <w:vAlign w:val="center"/>
          </w:tcPr>
          <w:p w14:paraId="3D099A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34746C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1604A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1611B0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3F9E6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3A4D1E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3BA3CB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15CD96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0B19DD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20E5B99" w14:textId="77777777" w:rsidTr="00CC0FB7">
        <w:trPr>
          <w:trHeight w:val="20"/>
        </w:trPr>
        <w:tc>
          <w:tcPr>
            <w:tcW w:w="826" w:type="pct"/>
            <w:vAlign w:val="center"/>
          </w:tcPr>
          <w:p w14:paraId="201AE9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333" w:type="pct"/>
            <w:vAlign w:val="center"/>
          </w:tcPr>
          <w:p w14:paraId="436C3C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2A69D3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8F6A2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68B939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4E834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7B3B27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5" w:type="pct"/>
            <w:vAlign w:val="center"/>
          </w:tcPr>
          <w:p w14:paraId="276342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25FB2F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3" w:type="pct"/>
            <w:vAlign w:val="center"/>
          </w:tcPr>
          <w:p w14:paraId="305DC7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18AE74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77AA79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98A58C1" w14:textId="77777777" w:rsidTr="00CC0FB7">
        <w:trPr>
          <w:trHeight w:val="20"/>
        </w:trPr>
        <w:tc>
          <w:tcPr>
            <w:tcW w:w="826" w:type="pct"/>
            <w:vAlign w:val="center"/>
          </w:tcPr>
          <w:p w14:paraId="5BDCDF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333" w:type="pct"/>
            <w:vAlign w:val="center"/>
          </w:tcPr>
          <w:p w14:paraId="43682F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0F029E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29A23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1E4667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0E0418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4E21AA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7C99DD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5C92F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0220A5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22CBFDFE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8E79E1">
        <w:rPr>
          <w:b/>
          <w:bCs/>
          <w:sz w:val="28"/>
          <w:szCs w:val="28"/>
        </w:rPr>
        <w:t>ПРИВИВК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4C57B42F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06DBC927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8C08268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28EBEA6C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5BA858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644C70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637CF0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4B1B61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74799B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83C9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89B66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CC1EA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0656E2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E28DA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0483D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E5945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1BBD1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D5F2A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6DC35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6C5DD59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D8CFB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249E84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04310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7D5C1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3E61B0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44B712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E51C1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61686D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E3287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738F00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01FBF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D0ED0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07407C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6D7B1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7BB356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A1863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4B20C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DA77F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DCE49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D6A8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EFFE3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9CA74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F502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EBBC70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E5A42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именование прививки</w:t>
            </w:r>
          </w:p>
        </w:tc>
        <w:tc>
          <w:tcPr>
            <w:tcW w:w="430" w:type="pct"/>
            <w:vAlign w:val="center"/>
          </w:tcPr>
          <w:p w14:paraId="47AFEB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2EB97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32A58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9E84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5F20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260D1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76365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B3683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55812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864A80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CEAE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ип прививки</w:t>
            </w:r>
          </w:p>
        </w:tc>
        <w:tc>
          <w:tcPr>
            <w:tcW w:w="430" w:type="pct"/>
            <w:vAlign w:val="center"/>
          </w:tcPr>
          <w:p w14:paraId="77FD10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27766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99B2F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17EB6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25D7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7C88C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3C336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312E1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6593C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214051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88E55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ведения</w:t>
            </w:r>
          </w:p>
        </w:tc>
        <w:tc>
          <w:tcPr>
            <w:tcW w:w="430" w:type="pct"/>
            <w:vAlign w:val="center"/>
          </w:tcPr>
          <w:p w14:paraId="377C9E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2E17E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FC046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E5CA8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3A83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844F5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881E5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A3C27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0C9A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54A8F3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5143C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ерия</w:t>
            </w:r>
          </w:p>
        </w:tc>
        <w:tc>
          <w:tcPr>
            <w:tcW w:w="430" w:type="pct"/>
            <w:vAlign w:val="center"/>
          </w:tcPr>
          <w:p w14:paraId="246262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D7449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131D2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F5EEA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66B2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9EB16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AC9FA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1A637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9CAA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26BC26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86542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оза</w:t>
            </w:r>
          </w:p>
        </w:tc>
        <w:tc>
          <w:tcPr>
            <w:tcW w:w="430" w:type="pct"/>
            <w:vAlign w:val="center"/>
          </w:tcPr>
          <w:p w14:paraId="7FA36C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B8BEF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26367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A7E68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E88A3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AEB9F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65D9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A68D5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2E265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7C24D0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0DDC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особ введения</w:t>
            </w:r>
          </w:p>
        </w:tc>
        <w:tc>
          <w:tcPr>
            <w:tcW w:w="430" w:type="pct"/>
            <w:vAlign w:val="center"/>
          </w:tcPr>
          <w:p w14:paraId="6DDCC0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8D3A2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A0A71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DA4E6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A1E24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15D0E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A0548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7CDEA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19AB9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1C2904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11F1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акция</w:t>
            </w:r>
          </w:p>
        </w:tc>
        <w:tc>
          <w:tcPr>
            <w:tcW w:w="430" w:type="pct"/>
            <w:vAlign w:val="center"/>
          </w:tcPr>
          <w:p w14:paraId="2F7984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3D675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5728A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63BE7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33A48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E00DE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27696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A76A9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542E1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B8DF7C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0264B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283178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CD557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F7DC4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F468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95DE4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21B20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35C39C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C4DEF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44E83B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C4A77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FD7F9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02DE94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669D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1BB231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151E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B4F6D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12572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497D7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02D1A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D68BC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608D9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C7BB0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4A6A8156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30B168DB" w14:textId="77777777" w:rsidR="00561A97" w:rsidRPr="00B033A7" w:rsidRDefault="00561A97" w:rsidP="00561A97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42760C">
        <w:rPr>
          <w:b/>
          <w:bCs/>
          <w:sz w:val="28"/>
          <w:szCs w:val="28"/>
        </w:rPr>
        <w:t>РЕАКЦИЯ МАНТУ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561A97" w:rsidRPr="00561A97" w14:paraId="25AAD8E2" w14:textId="77777777" w:rsidTr="00AE0036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21107007" w14:textId="77777777" w:rsidR="00561A97" w:rsidRPr="00561A97" w:rsidRDefault="00561A97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0EA6878D" w14:textId="77777777" w:rsidR="00561A97" w:rsidRPr="00561A97" w:rsidRDefault="00561A97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561A97" w:rsidRPr="00561A97" w14:paraId="2276FD3F" w14:textId="77777777" w:rsidTr="00AE0036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64F1378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2AAB35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29AFEFA5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D89664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7B24B93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AE302AC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01EA4C3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47B8C2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62BBFB9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60B0081A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5C33C06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486861D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677F5B8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BE87BF5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0E814E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561A97" w:rsidRPr="00561A97" w14:paraId="2F75DC77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9DE221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69CFB6A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09E479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332DEE95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0426ABD7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A9B052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0822D11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3ABD14BC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2D149EA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20D52C7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442D5BA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B232CA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561A97" w:rsidRPr="00561A97" w14:paraId="7329B5D1" w14:textId="77777777" w:rsidTr="00AE0036">
        <w:trPr>
          <w:trHeight w:val="20"/>
        </w:trPr>
        <w:tc>
          <w:tcPr>
            <w:tcW w:w="724" w:type="pct"/>
            <w:vAlign w:val="center"/>
          </w:tcPr>
          <w:p w14:paraId="57977F1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9F4A37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692F4EC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6EE775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56459C3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5D4409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ABDD363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F637F9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721A83C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3FAF0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561A97" w:rsidRPr="00561A97" w14:paraId="51DBCDD0" w14:textId="77777777" w:rsidTr="00AE0036">
        <w:trPr>
          <w:trHeight w:val="20"/>
        </w:trPr>
        <w:tc>
          <w:tcPr>
            <w:tcW w:w="724" w:type="pct"/>
            <w:vAlign w:val="center"/>
          </w:tcPr>
          <w:p w14:paraId="223107D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проверки реакции манту</w:t>
            </w:r>
          </w:p>
        </w:tc>
        <w:tc>
          <w:tcPr>
            <w:tcW w:w="430" w:type="pct"/>
            <w:vAlign w:val="center"/>
          </w:tcPr>
          <w:p w14:paraId="4E059E3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892794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64414A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CD82AE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BF36FA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5105F3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021CE98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BFF829A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441F83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561A97" w:rsidRPr="00561A97" w14:paraId="0B0E23F0" w14:textId="77777777" w:rsidTr="00AE0036">
        <w:trPr>
          <w:trHeight w:val="20"/>
        </w:trPr>
        <w:tc>
          <w:tcPr>
            <w:tcW w:w="724" w:type="pct"/>
            <w:vAlign w:val="center"/>
          </w:tcPr>
          <w:p w14:paraId="7873861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зультат</w:t>
            </w:r>
          </w:p>
        </w:tc>
        <w:tc>
          <w:tcPr>
            <w:tcW w:w="430" w:type="pct"/>
            <w:vAlign w:val="center"/>
          </w:tcPr>
          <w:p w14:paraId="02ED19C6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D02718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1CB505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FD719B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A01523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FBC340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2245918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77AA6D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75E632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04B9B088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44D23BC3" w14:textId="711D1BA0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8E79E1">
        <w:rPr>
          <w:b/>
          <w:bCs/>
          <w:sz w:val="28"/>
          <w:szCs w:val="28"/>
        </w:rPr>
        <w:t>ПРИВИВКА ПРОТИВ ТУБЕРКУЛЕЗА (БЦЖ)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541C2E0B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504B8FB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7DD449B2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3C2E5457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581F49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36381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5B75AA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4C1E6F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4699D3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64BFF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7C8453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7B85A9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51BEC1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E1EBD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C5E8F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2A5A8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583283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24F4FA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534F8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16FA936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86661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6AB83C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EE42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276790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B2B2A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20ECB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CB276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056C7A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DB119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7E1C6D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3AC7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A6244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D52CA6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5F4F0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40B330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56AEE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25895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B6863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EB303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4A5D2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489B6B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D8767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EA4A4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F9ACCA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C2A9B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ведения</w:t>
            </w:r>
          </w:p>
        </w:tc>
        <w:tc>
          <w:tcPr>
            <w:tcW w:w="430" w:type="pct"/>
            <w:vAlign w:val="center"/>
          </w:tcPr>
          <w:p w14:paraId="699929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3E712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2B884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BB67E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32DC8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E7331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437F2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16A7E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D805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D4DA58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A8FA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ерия</w:t>
            </w:r>
          </w:p>
        </w:tc>
        <w:tc>
          <w:tcPr>
            <w:tcW w:w="430" w:type="pct"/>
            <w:vAlign w:val="center"/>
          </w:tcPr>
          <w:p w14:paraId="0D9D1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E7019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D8A29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86EB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96AEE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65D7F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0067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67" w:type="pct"/>
            <w:vAlign w:val="center"/>
          </w:tcPr>
          <w:p w14:paraId="767E6F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B83E0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649210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6D518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оза</w:t>
            </w:r>
          </w:p>
        </w:tc>
        <w:tc>
          <w:tcPr>
            <w:tcW w:w="430" w:type="pct"/>
            <w:vAlign w:val="center"/>
          </w:tcPr>
          <w:p w14:paraId="1816A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80E94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26BCF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D1582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D30F8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AB771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A805D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98422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D37F1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E13FCB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E852D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7631B8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C75EE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34E65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1921E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0DBA75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548C6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14034C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D89A1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0405CB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D6452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CCAE0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2FE5A0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FD223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6B9DB3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C038E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F8C1D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D4C36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FC2D4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6530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5103D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B0B2F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72434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02CFB3DB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5450F54C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EB4AF8">
        <w:rPr>
          <w:b/>
          <w:bCs/>
          <w:sz w:val="28"/>
          <w:szCs w:val="28"/>
        </w:rPr>
        <w:t>ВВЕДЕНИЕ ГАММА-ГЛОБУЛИН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4914DB85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40DF5214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25CB19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0A51A6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403660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132FA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BB7B2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715939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0710CF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2AE97D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A924D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39B574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014A37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739CF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FD2E7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8FCDB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178F97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7AA155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A5958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08EB9ED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8F32E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7442FE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921FB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37BE2F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6207D24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776D7902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DC84500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470BF3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095FC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04FB4D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37DB62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6507D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762CBB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238B9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54198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08669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F7D21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E6C19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41AE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80ED7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7C61AD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A43D4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7306A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B617B1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42E4A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ведения</w:t>
            </w:r>
          </w:p>
        </w:tc>
        <w:tc>
          <w:tcPr>
            <w:tcW w:w="430" w:type="pct"/>
            <w:vAlign w:val="center"/>
          </w:tcPr>
          <w:p w14:paraId="2EDDB5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A91FB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D7900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0EF1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64F06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0A73B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A9102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81B57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BF4DA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403D93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5BCA7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ичина</w:t>
            </w:r>
          </w:p>
        </w:tc>
        <w:tc>
          <w:tcPr>
            <w:tcW w:w="430" w:type="pct"/>
            <w:vAlign w:val="center"/>
          </w:tcPr>
          <w:p w14:paraId="2170F5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587A3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FA275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8B9D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53314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39AD3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5A624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1DBA0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198F5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1C7591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E1D2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ерия</w:t>
            </w:r>
          </w:p>
        </w:tc>
        <w:tc>
          <w:tcPr>
            <w:tcW w:w="430" w:type="pct"/>
            <w:vAlign w:val="center"/>
          </w:tcPr>
          <w:p w14:paraId="4E69AD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733F6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F8B3F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C18F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4C59D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C3B8C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7FC6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7F285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DEB95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7B8825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7B164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оза</w:t>
            </w:r>
          </w:p>
        </w:tc>
        <w:tc>
          <w:tcPr>
            <w:tcW w:w="430" w:type="pct"/>
            <w:vAlign w:val="center"/>
          </w:tcPr>
          <w:p w14:paraId="5B5B16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5070EA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6D71C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5666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39BE7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F0EA8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05950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D65BF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375C2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29DF88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C6D14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акция</w:t>
            </w:r>
          </w:p>
        </w:tc>
        <w:tc>
          <w:tcPr>
            <w:tcW w:w="430" w:type="pct"/>
            <w:vAlign w:val="center"/>
          </w:tcPr>
          <w:p w14:paraId="6FA540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1A3B7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0B665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05B16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16D6B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DBD04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77054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6A41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66F30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3EB04E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1554A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70297E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2D3E6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64CD2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C2AC7E8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3043D3EB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525A089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F8C6A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8D157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222304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47674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4EFA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0C0310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A2857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78B1C9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77FB0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8B4EA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F837A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201EC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EEC5C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A591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6BCCD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42BD6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70B6363D" w14:textId="7086916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942922">
        <w:rPr>
          <w:b/>
          <w:bCs/>
          <w:sz w:val="28"/>
          <w:szCs w:val="28"/>
        </w:rPr>
        <w:t>МЕДОСМОТР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7534B0C3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194BC25D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0A6C3B8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41FC850A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016E19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7CDB7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2A14E8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7F224B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61BD8E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00FB0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34EDDC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241E65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3D2647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008AA8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627A60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0BDC44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1C30BB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48B9F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B70D0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750DA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889A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06A510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581DD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2284D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3F2D7E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4F6DC0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0855D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765A6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1B090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DB6AD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043B0E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89BAD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F27D4D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3E65F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27FD0F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257E4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0D611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F7048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1AA7F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4E425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F7580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9BF87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3B202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A653E9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61CBD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ериод</w:t>
            </w:r>
          </w:p>
        </w:tc>
        <w:tc>
          <w:tcPr>
            <w:tcW w:w="430" w:type="pct"/>
            <w:vAlign w:val="center"/>
          </w:tcPr>
          <w:p w14:paraId="77AB4E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1F8E2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40FB4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99C4D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C4D66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5772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5DDB6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9F60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E3E6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26E1D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91E03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бследования</w:t>
            </w:r>
          </w:p>
        </w:tc>
        <w:tc>
          <w:tcPr>
            <w:tcW w:w="430" w:type="pct"/>
            <w:vAlign w:val="center"/>
          </w:tcPr>
          <w:p w14:paraId="7F8512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F2F7D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BF3F2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B9E7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EEF14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EC10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F4B19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F155A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14103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97E5AF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CB351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263AEA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D542E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19A86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027F0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7373B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CF3AA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AD433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B780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CFFF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</w:t>
            </w:r>
          </w:p>
        </w:tc>
      </w:tr>
      <w:tr w:rsidR="00841881" w:rsidRPr="00561A97" w14:paraId="7A25771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F7561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лина тела</w:t>
            </w:r>
          </w:p>
        </w:tc>
        <w:tc>
          <w:tcPr>
            <w:tcW w:w="430" w:type="pct"/>
            <w:vAlign w:val="center"/>
          </w:tcPr>
          <w:p w14:paraId="05253B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06C3E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3A710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B41AF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2048D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3A4D8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6232A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E1518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A5C83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A9D6F0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A5672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асса тела</w:t>
            </w:r>
          </w:p>
        </w:tc>
        <w:tc>
          <w:tcPr>
            <w:tcW w:w="430" w:type="pct"/>
            <w:vAlign w:val="center"/>
          </w:tcPr>
          <w:p w14:paraId="3176DE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83EDD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EB8C7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1D672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AE1F7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9CE71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FEDD0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1658A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F79B1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E80D60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4B91C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Жалобы</w:t>
            </w:r>
          </w:p>
        </w:tc>
        <w:tc>
          <w:tcPr>
            <w:tcW w:w="430" w:type="pct"/>
            <w:vAlign w:val="center"/>
          </w:tcPr>
          <w:p w14:paraId="7C7FE8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20577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6C21B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ABDE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F77AF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D8E05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8267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1C804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6C9A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933A0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FA0D4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педиатром</w:t>
            </w:r>
          </w:p>
        </w:tc>
        <w:tc>
          <w:tcPr>
            <w:tcW w:w="430" w:type="pct"/>
            <w:vAlign w:val="center"/>
          </w:tcPr>
          <w:p w14:paraId="77FFE8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8B16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5E108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07C8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6A23E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95588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17003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1381D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0D6BD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D3C11B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CAC77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ортопедом</w:t>
            </w:r>
          </w:p>
        </w:tc>
        <w:tc>
          <w:tcPr>
            <w:tcW w:w="430" w:type="pct"/>
            <w:vAlign w:val="center"/>
          </w:tcPr>
          <w:p w14:paraId="6F685E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203AB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1E457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FFC0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21040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48E48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1820D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55D52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8443F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F9ED5A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48120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офтальмологом</w:t>
            </w:r>
          </w:p>
        </w:tc>
        <w:tc>
          <w:tcPr>
            <w:tcW w:w="430" w:type="pct"/>
            <w:vAlign w:val="center"/>
          </w:tcPr>
          <w:p w14:paraId="38D077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079C9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4B2A81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8B32E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D0BB5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53BD0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2C101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157A3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A1B97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D61DB4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B7646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отоларингологом</w:t>
            </w:r>
          </w:p>
        </w:tc>
        <w:tc>
          <w:tcPr>
            <w:tcW w:w="430" w:type="pct"/>
            <w:vAlign w:val="center"/>
          </w:tcPr>
          <w:p w14:paraId="736CFB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70436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7B5FB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B6B54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F990F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DE268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1C21C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ED791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EF022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4DC6D3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E2679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дерматологом</w:t>
            </w:r>
          </w:p>
        </w:tc>
        <w:tc>
          <w:tcPr>
            <w:tcW w:w="430" w:type="pct"/>
            <w:vAlign w:val="center"/>
          </w:tcPr>
          <w:p w14:paraId="151018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58D15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07341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0A030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C625E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4BE84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BEDAD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837AE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B303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543FC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75656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неврологом</w:t>
            </w:r>
          </w:p>
        </w:tc>
        <w:tc>
          <w:tcPr>
            <w:tcW w:w="430" w:type="pct"/>
            <w:vAlign w:val="center"/>
          </w:tcPr>
          <w:p w14:paraId="1650D5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60E0E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460CC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08D9D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3DA3F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6CA33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622E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450DA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CED4A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F1B1AB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92082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логопедом</w:t>
            </w:r>
          </w:p>
        </w:tc>
        <w:tc>
          <w:tcPr>
            <w:tcW w:w="430" w:type="pct"/>
            <w:vAlign w:val="center"/>
          </w:tcPr>
          <w:p w14:paraId="1F3579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178B1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E4489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59A7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870C9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9FCF7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8BB6F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9B08C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514EE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583D7E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DDC1D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стоматологом</w:t>
            </w:r>
          </w:p>
        </w:tc>
        <w:tc>
          <w:tcPr>
            <w:tcW w:w="430" w:type="pct"/>
            <w:vAlign w:val="center"/>
          </w:tcPr>
          <w:p w14:paraId="2056DF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FC12B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0B611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3C17A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0838D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DF28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91CAE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C5AE4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5EFA4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80840A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DFE2E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психологом</w:t>
            </w:r>
          </w:p>
        </w:tc>
        <w:tc>
          <w:tcPr>
            <w:tcW w:w="430" w:type="pct"/>
            <w:vAlign w:val="center"/>
          </w:tcPr>
          <w:p w14:paraId="7B399C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C23F4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A5502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5D8D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1FD93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80B7A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B72FB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315A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16057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FEEE0F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FA436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прочими врачами</w:t>
            </w:r>
          </w:p>
        </w:tc>
        <w:tc>
          <w:tcPr>
            <w:tcW w:w="430" w:type="pct"/>
            <w:vAlign w:val="center"/>
          </w:tcPr>
          <w:p w14:paraId="59CBE0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D7B44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CFEE4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99B3B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34660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DF33D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78EBC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DF4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63FFD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5B7F69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A3A30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ализ крови</w:t>
            </w:r>
          </w:p>
        </w:tc>
        <w:tc>
          <w:tcPr>
            <w:tcW w:w="430" w:type="pct"/>
            <w:vAlign w:val="center"/>
          </w:tcPr>
          <w:p w14:paraId="456E77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9FB57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A5C7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78020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97187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36A00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4AB4E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AF5C1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1019B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F67D1A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D7AC3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ализ мочи</w:t>
            </w:r>
          </w:p>
        </w:tc>
        <w:tc>
          <w:tcPr>
            <w:tcW w:w="430" w:type="pct"/>
            <w:vAlign w:val="center"/>
          </w:tcPr>
          <w:p w14:paraId="19A960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1E073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ABA81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0196D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A904F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4B6A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135B5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47009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93488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3126FC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CE2EF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ализ кала</w:t>
            </w:r>
          </w:p>
        </w:tc>
        <w:tc>
          <w:tcPr>
            <w:tcW w:w="430" w:type="pct"/>
            <w:vAlign w:val="center"/>
          </w:tcPr>
          <w:p w14:paraId="690EAB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2C516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DF15B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F4C2C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5F78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1A4AA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5248F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68FCC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5A4EC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7BAD63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556E7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аключительный диагноз</w:t>
            </w:r>
          </w:p>
        </w:tc>
        <w:tc>
          <w:tcPr>
            <w:tcW w:w="430" w:type="pct"/>
            <w:vAlign w:val="center"/>
          </w:tcPr>
          <w:p w14:paraId="41F756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8ABD9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3B976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D1697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6BE46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C95A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36858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15C4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2B35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53BFFE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9F99D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ценка физического развития</w:t>
            </w:r>
          </w:p>
        </w:tc>
        <w:tc>
          <w:tcPr>
            <w:tcW w:w="430" w:type="pct"/>
            <w:vAlign w:val="center"/>
          </w:tcPr>
          <w:p w14:paraId="18292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D34D9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F8874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0FBF8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D7C1F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DC9CF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22A25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5DAB0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1BE1B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B5C334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9D40D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Оценка нервно-психического </w:t>
            </w:r>
            <w:r w:rsidRPr="00561A97">
              <w:rPr>
                <w:sz w:val="20"/>
                <w:szCs w:val="20"/>
              </w:rPr>
              <w:lastRenderedPageBreak/>
              <w:t>развития</w:t>
            </w:r>
          </w:p>
        </w:tc>
        <w:tc>
          <w:tcPr>
            <w:tcW w:w="430" w:type="pct"/>
            <w:vAlign w:val="center"/>
          </w:tcPr>
          <w:p w14:paraId="2726A6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lastRenderedPageBreak/>
              <w:t>символьный</w:t>
            </w:r>
          </w:p>
        </w:tc>
        <w:tc>
          <w:tcPr>
            <w:tcW w:w="480" w:type="pct"/>
            <w:vAlign w:val="center"/>
          </w:tcPr>
          <w:p w14:paraId="10C1A9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09039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08AD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FE67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57FA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54007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45DD6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EE892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F68F90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B2801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Группа здоровья</w:t>
            </w:r>
          </w:p>
        </w:tc>
        <w:tc>
          <w:tcPr>
            <w:tcW w:w="430" w:type="pct"/>
            <w:vAlign w:val="center"/>
          </w:tcPr>
          <w:p w14:paraId="08C252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1E2C3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36379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3691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A8B31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8EE94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3D57A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FBF13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06009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4DB2E5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92548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430" w:type="pct"/>
            <w:vAlign w:val="center"/>
          </w:tcPr>
          <w:p w14:paraId="464E8B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E425E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32CDB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AF74D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C6093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029D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F60DF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279DD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83B45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256A4F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78E88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едико-педагогическое заключение</w:t>
            </w:r>
          </w:p>
        </w:tc>
        <w:tc>
          <w:tcPr>
            <w:tcW w:w="430" w:type="pct"/>
            <w:vAlign w:val="center"/>
          </w:tcPr>
          <w:p w14:paraId="42133F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77E46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426B61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C864E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78110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D51BA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3795D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20DE5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A3A1C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1EEC8F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0446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комендации</w:t>
            </w:r>
          </w:p>
        </w:tc>
        <w:tc>
          <w:tcPr>
            <w:tcW w:w="430" w:type="pct"/>
            <w:vAlign w:val="center"/>
          </w:tcPr>
          <w:p w14:paraId="0C1D8F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51CB7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9B224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23011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90B20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AF9F7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288F7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B8D16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E9269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CF5734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0A118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2F4165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AE301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1C385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4F439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83D44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170EC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43B1C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AB767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390829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931B5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301F3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D4D67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F5426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1A4DA0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2284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A3C40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488CC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F1A9D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B275D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03B3A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4D12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BF8B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7D93BF45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13FC035F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D03090">
        <w:rPr>
          <w:b/>
          <w:bCs/>
          <w:sz w:val="28"/>
          <w:szCs w:val="28"/>
        </w:rPr>
        <w:t>ТЕКУЩЕЕ МЕДИЦИНСКОЕ НАБЛЮДЕНИ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259C71F1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461A060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6F658B4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E92E50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7DCBF3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1458DE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305AD3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77444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327BD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552496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77B142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65B50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5825EC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1E53A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20225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773F9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373229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A68F6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7C93F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2F37995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6932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42CC0D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91E3C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8139A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731BE5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03BF7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6795E9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D22C3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9A937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2BB5C9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77F986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AAA38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0C6DA1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3033C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2E3BCC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71C98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F013F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5DFC4D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334A6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5F56E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38F98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6DFE0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5C424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435741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7A8CF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смотра</w:t>
            </w:r>
          </w:p>
        </w:tc>
        <w:tc>
          <w:tcPr>
            <w:tcW w:w="430" w:type="pct"/>
            <w:vAlign w:val="center"/>
          </w:tcPr>
          <w:p w14:paraId="52374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D0EA6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60836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242939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C9A02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B504B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725A6D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21C70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80789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5871F4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1180D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нные осмотра</w:t>
            </w:r>
          </w:p>
        </w:tc>
        <w:tc>
          <w:tcPr>
            <w:tcW w:w="430" w:type="pct"/>
            <w:vAlign w:val="center"/>
          </w:tcPr>
          <w:p w14:paraId="32D515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3A604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3075C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4C7FBD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B9E44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1ABD2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7C81C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300EA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52C09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0DF4E3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BC792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224848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A0B2F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A2B41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5882AE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6501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5FF58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FFD33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F9FC1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EBDC2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A9B9D3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C927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значения</w:t>
            </w:r>
          </w:p>
        </w:tc>
        <w:tc>
          <w:tcPr>
            <w:tcW w:w="430" w:type="pct"/>
            <w:vAlign w:val="center"/>
          </w:tcPr>
          <w:p w14:paraId="0D0861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5A375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ADB07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7FCD86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AC086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6E961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23F88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A6EFB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EBB18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789EA2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EEB0E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4A8E0A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623C7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596FD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6C7AC8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3D675F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1B565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66F7AD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6C87A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14214F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CE6A9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EFD9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94FE3B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0E93C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7ECC7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4E63E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00811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20A12A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1E7DE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75EB6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794FE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A0664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24B99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78DF9D40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6C2D2B6C" w14:textId="4C3FB27A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3D29E4">
        <w:rPr>
          <w:b/>
          <w:bCs/>
          <w:sz w:val="28"/>
          <w:szCs w:val="28"/>
        </w:rPr>
        <w:t>СКРИНИНГ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7E792C71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1BE7C3B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254C62DB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30FE1D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09AAF6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ECA9A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3D93D2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6B1044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6A3364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50AE93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4556C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C1E22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5B2B1A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FA461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003058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59C8DA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98353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0E1A93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2C8B32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08F504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35840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2BA807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84487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280D59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3207D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307DB0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60E887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3A5D5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C0C3E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CCF8C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613FEC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C5C6B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A72145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507CC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173465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02327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FB579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FFA6E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56B89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993DE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8BAE7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54846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0C541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B10CAC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5827F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4A54F4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36A8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3FC69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64DA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90C3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3DAA7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65776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468A5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D9653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570462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E40EE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кетный тест</w:t>
            </w:r>
          </w:p>
        </w:tc>
        <w:tc>
          <w:tcPr>
            <w:tcW w:w="430" w:type="pct"/>
            <w:vAlign w:val="center"/>
          </w:tcPr>
          <w:p w14:paraId="5C009D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9BE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F1B20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EC3CF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EDB7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2AB17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8B331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D7335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7C96D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056AD4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F4018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лина тела</w:t>
            </w:r>
          </w:p>
        </w:tc>
        <w:tc>
          <w:tcPr>
            <w:tcW w:w="430" w:type="pct"/>
            <w:vAlign w:val="center"/>
          </w:tcPr>
          <w:p w14:paraId="78EDCB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55B223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E14D6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07A9F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B524A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0008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F58E2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001E7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41B24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A5B4AE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84399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асса тела</w:t>
            </w:r>
          </w:p>
        </w:tc>
        <w:tc>
          <w:tcPr>
            <w:tcW w:w="430" w:type="pct"/>
            <w:vAlign w:val="center"/>
          </w:tcPr>
          <w:p w14:paraId="545EC9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5365B3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F99B5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E60B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24517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F9BAE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2843F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67D42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E7CF1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5139ED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B544B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зическое развитие</w:t>
            </w:r>
          </w:p>
        </w:tc>
        <w:tc>
          <w:tcPr>
            <w:tcW w:w="430" w:type="pct"/>
            <w:vAlign w:val="center"/>
          </w:tcPr>
          <w:p w14:paraId="1BDE0B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075DA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458F0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3111C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2802F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ADED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D82CB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DC8B1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741DE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37AED1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CC19A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ртериальное давление</w:t>
            </w:r>
          </w:p>
        </w:tc>
        <w:tc>
          <w:tcPr>
            <w:tcW w:w="430" w:type="pct"/>
            <w:vAlign w:val="center"/>
          </w:tcPr>
          <w:p w14:paraId="1A5634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830E7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724B1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AF1D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9FF99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DB450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978C1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8B1D7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9A0A8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6D9B48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DE67E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анка</w:t>
            </w:r>
          </w:p>
        </w:tc>
        <w:tc>
          <w:tcPr>
            <w:tcW w:w="430" w:type="pct"/>
            <w:vAlign w:val="center"/>
          </w:tcPr>
          <w:p w14:paraId="1E8235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455A8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53699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A9C30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4F964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E837D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577B7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CD1ED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C9478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6228C9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8EFF3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ояние стопы</w:t>
            </w:r>
          </w:p>
        </w:tc>
        <w:tc>
          <w:tcPr>
            <w:tcW w:w="430" w:type="pct"/>
            <w:vAlign w:val="center"/>
          </w:tcPr>
          <w:p w14:paraId="085ED4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FA6F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A8E03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53A1C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15AAC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E8833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A1F99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93FED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48B11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A05663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80B43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рение (ОД)</w:t>
            </w:r>
          </w:p>
        </w:tc>
        <w:tc>
          <w:tcPr>
            <w:tcW w:w="430" w:type="pct"/>
            <w:vAlign w:val="center"/>
          </w:tcPr>
          <w:p w14:paraId="132538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60308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D5B49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22295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3BDB9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07D1F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B2390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E6CA3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8C008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A6FBD4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C2FC9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рение (О</w:t>
            </w:r>
            <w:r w:rsidRPr="00561A97">
              <w:rPr>
                <w:sz w:val="20"/>
                <w:szCs w:val="20"/>
                <w:lang w:val="en-US"/>
              </w:rPr>
              <w:t>S</w:t>
            </w:r>
            <w:r w:rsidRPr="00561A97">
              <w:rPr>
                <w:sz w:val="20"/>
                <w:szCs w:val="20"/>
              </w:rPr>
              <w:t>)</w:t>
            </w:r>
          </w:p>
        </w:tc>
        <w:tc>
          <w:tcPr>
            <w:tcW w:w="430" w:type="pct"/>
            <w:vAlign w:val="center"/>
          </w:tcPr>
          <w:p w14:paraId="205C20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94451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CF884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4FA68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58807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E9CAB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B7409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D98CB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9B61C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2133F9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BBD2C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трота зрения</w:t>
            </w:r>
          </w:p>
        </w:tc>
        <w:tc>
          <w:tcPr>
            <w:tcW w:w="430" w:type="pct"/>
            <w:vAlign w:val="center"/>
          </w:tcPr>
          <w:p w14:paraId="536B9B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24967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5053D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1103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B51F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77EFA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D65BA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2AC5B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94DA0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8E46AF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77A7B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ест Малиновского</w:t>
            </w:r>
          </w:p>
        </w:tc>
        <w:tc>
          <w:tcPr>
            <w:tcW w:w="430" w:type="pct"/>
            <w:vAlign w:val="center"/>
          </w:tcPr>
          <w:p w14:paraId="30D4AE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A2F1C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C5AEA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6F5A0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818A8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51193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E4413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4A80A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DAEE0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1EB63C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DE7AC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Бинокулярное зрение</w:t>
            </w:r>
          </w:p>
        </w:tc>
        <w:tc>
          <w:tcPr>
            <w:tcW w:w="430" w:type="pct"/>
            <w:vAlign w:val="center"/>
          </w:tcPr>
          <w:p w14:paraId="7BCB6B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5D6F6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2A9C4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E498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DACE8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D6DDC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AA729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9F725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972BD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F183B3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E600A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трота слуха</w:t>
            </w:r>
          </w:p>
        </w:tc>
        <w:tc>
          <w:tcPr>
            <w:tcW w:w="430" w:type="pct"/>
            <w:vAlign w:val="center"/>
          </w:tcPr>
          <w:p w14:paraId="65784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37950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FFF62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3719E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DCD5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AFD2B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D7130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A571C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AEA06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6BAC06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FA573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Динамометрия </w:t>
            </w:r>
          </w:p>
          <w:p w14:paraId="093F20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(левая рука)</w:t>
            </w:r>
          </w:p>
        </w:tc>
        <w:tc>
          <w:tcPr>
            <w:tcW w:w="430" w:type="pct"/>
            <w:vAlign w:val="center"/>
          </w:tcPr>
          <w:p w14:paraId="55BE0C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77020D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4C247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C4F4C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93319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870EB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F1A3D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CA4E4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CCCC5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6DC960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573A1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Динамометрия </w:t>
            </w:r>
          </w:p>
          <w:p w14:paraId="60152D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(правая рука)</w:t>
            </w:r>
          </w:p>
        </w:tc>
        <w:tc>
          <w:tcPr>
            <w:tcW w:w="430" w:type="pct"/>
            <w:vAlign w:val="center"/>
          </w:tcPr>
          <w:p w14:paraId="2770BA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2AB2A2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20072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63054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71BBA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D023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4FF85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9C1C9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A68F0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145BEF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7759F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зическая</w:t>
            </w:r>
            <w:r w:rsidRPr="00561A97">
              <w:rPr>
                <w:sz w:val="20"/>
                <w:szCs w:val="20"/>
                <w:lang w:val="en-US"/>
              </w:rPr>
              <w:t xml:space="preserve"> </w:t>
            </w:r>
            <w:r w:rsidRPr="00561A97">
              <w:rPr>
                <w:sz w:val="20"/>
                <w:szCs w:val="20"/>
              </w:rPr>
              <w:t>подготовленность</w:t>
            </w:r>
          </w:p>
        </w:tc>
        <w:tc>
          <w:tcPr>
            <w:tcW w:w="430" w:type="pct"/>
            <w:vAlign w:val="center"/>
          </w:tcPr>
          <w:p w14:paraId="3664B6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0AAFC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4AA995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6CB16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2A8A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31AFE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DA3AC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B1CB4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5635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19267F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BC57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пределение белка в моче</w:t>
            </w:r>
          </w:p>
        </w:tc>
        <w:tc>
          <w:tcPr>
            <w:tcW w:w="430" w:type="pct"/>
            <w:vAlign w:val="center"/>
          </w:tcPr>
          <w:p w14:paraId="138081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3E690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F52A7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101AC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83837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FAAD0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71965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466F4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CB186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AA2C7C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8AAA9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пределение глюкозы в моче</w:t>
            </w:r>
          </w:p>
        </w:tc>
        <w:tc>
          <w:tcPr>
            <w:tcW w:w="430" w:type="pct"/>
            <w:vAlign w:val="center"/>
          </w:tcPr>
          <w:p w14:paraId="3626ED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821A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03306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09F0A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06933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EE075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414C3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B8A66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89C0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2455EC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1D7D3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Биологический возраст</w:t>
            </w:r>
          </w:p>
        </w:tc>
        <w:tc>
          <w:tcPr>
            <w:tcW w:w="430" w:type="pct"/>
            <w:vAlign w:val="center"/>
          </w:tcPr>
          <w:p w14:paraId="1FC849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1B6B5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96422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187EB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660C9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A2DCF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A8D7A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0A179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DBC77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9229C0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A52FB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ефекты речи</w:t>
            </w:r>
          </w:p>
        </w:tc>
        <w:tc>
          <w:tcPr>
            <w:tcW w:w="430" w:type="pct"/>
            <w:vAlign w:val="center"/>
          </w:tcPr>
          <w:p w14:paraId="4C8532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логический</w:t>
            </w:r>
          </w:p>
        </w:tc>
        <w:tc>
          <w:tcPr>
            <w:tcW w:w="480" w:type="pct"/>
            <w:vAlign w:val="center"/>
          </w:tcPr>
          <w:p w14:paraId="2CFCF1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ED20A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AF6C2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9583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DB72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6BDA0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3D4C9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54E55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9CA1C3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FC9C3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ест Керна-</w:t>
            </w:r>
            <w:proofErr w:type="spellStart"/>
            <w:r w:rsidRPr="00561A97">
              <w:rPr>
                <w:sz w:val="20"/>
                <w:szCs w:val="20"/>
              </w:rPr>
              <w:t>Иерасика</w:t>
            </w:r>
            <w:proofErr w:type="spellEnd"/>
          </w:p>
        </w:tc>
        <w:tc>
          <w:tcPr>
            <w:tcW w:w="430" w:type="pct"/>
            <w:vAlign w:val="center"/>
          </w:tcPr>
          <w:p w14:paraId="1A5D7C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F8428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C1661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19AF5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0BFAC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45368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EE6FC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E6ABC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FDA6E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61B57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9A855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lastRenderedPageBreak/>
              <w:t>Выявление невротических расстройств</w:t>
            </w:r>
          </w:p>
        </w:tc>
        <w:tc>
          <w:tcPr>
            <w:tcW w:w="430" w:type="pct"/>
            <w:vAlign w:val="center"/>
          </w:tcPr>
          <w:p w14:paraId="79D85C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C6F68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91BC8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9F6AC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566D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9AB05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10673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F9370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65A6F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6C572B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D7A3A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ышление и речь</w:t>
            </w:r>
          </w:p>
        </w:tc>
        <w:tc>
          <w:tcPr>
            <w:tcW w:w="430" w:type="pct"/>
            <w:vAlign w:val="center"/>
          </w:tcPr>
          <w:p w14:paraId="05164B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34C09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71075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D6751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F9B99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F4AC9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30A8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CC924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B7AF2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E65B0E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FCDC3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оторное развитие</w:t>
            </w:r>
          </w:p>
        </w:tc>
        <w:tc>
          <w:tcPr>
            <w:tcW w:w="430" w:type="pct"/>
            <w:vAlign w:val="center"/>
          </w:tcPr>
          <w:p w14:paraId="23E4E3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F2EC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8589D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AA5D5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7091A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33779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22D7A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5C7A9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7C9A9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1B3361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E3F8A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нимание и память</w:t>
            </w:r>
          </w:p>
        </w:tc>
        <w:tc>
          <w:tcPr>
            <w:tcW w:w="430" w:type="pct"/>
            <w:vAlign w:val="center"/>
          </w:tcPr>
          <w:p w14:paraId="06C22C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22942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3E58C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858CD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1D646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454C3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2CCC9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66D8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57E19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530998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32FAF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циальные контакты</w:t>
            </w:r>
          </w:p>
        </w:tc>
        <w:tc>
          <w:tcPr>
            <w:tcW w:w="430" w:type="pct"/>
            <w:vAlign w:val="center"/>
          </w:tcPr>
          <w:p w14:paraId="176EBD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5CDC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B7614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C0391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FEFE4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12B9D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15808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5CA5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2403B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D7D48A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47E70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 заболеваний за год</w:t>
            </w:r>
          </w:p>
        </w:tc>
        <w:tc>
          <w:tcPr>
            <w:tcW w:w="430" w:type="pct"/>
            <w:vAlign w:val="center"/>
          </w:tcPr>
          <w:p w14:paraId="01A598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48CDB3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66831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63006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8604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6351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04658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B198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92EA5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</w:t>
            </w:r>
          </w:p>
        </w:tc>
      </w:tr>
    </w:tbl>
    <w:p w14:paraId="5F7F672C" w14:textId="76795614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i/>
          <w:iCs/>
          <w:sz w:val="28"/>
          <w:szCs w:val="28"/>
        </w:rPr>
      </w:pPr>
    </w:p>
    <w:p w14:paraId="27E827D1" w14:textId="77777777" w:rsidR="00561A97" w:rsidRDefault="00561A97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3915054E" w14:textId="3BD4A51F" w:rsidR="00561A97" w:rsidRDefault="00561A97" w:rsidP="00561A97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00" w:name="_Toc168250670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Л</w:t>
      </w:r>
      <w:bookmarkEnd w:id="100"/>
    </w:p>
    <w:p w14:paraId="77CA091A" w14:textId="185DBF45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84513">
        <w:rPr>
          <w:b/>
          <w:bCs/>
          <w:sz w:val="28"/>
          <w:szCs w:val="28"/>
        </w:rPr>
        <w:t>Документирование доменов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3402"/>
        <w:gridCol w:w="2025"/>
        <w:gridCol w:w="2258"/>
        <w:gridCol w:w="2303"/>
        <w:gridCol w:w="1951"/>
        <w:gridCol w:w="2621"/>
      </w:tblGrid>
      <w:tr w:rsidR="00841881" w:rsidRPr="00761D95" w14:paraId="5B09105B" w14:textId="77777777" w:rsidTr="003B0AE6">
        <w:trPr>
          <w:trHeight w:val="20"/>
          <w:tblHeader/>
        </w:trPr>
        <w:tc>
          <w:tcPr>
            <w:tcW w:w="1168" w:type="pct"/>
            <w:vAlign w:val="center"/>
          </w:tcPr>
          <w:p w14:paraId="1CCC2E3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Название</w:t>
            </w:r>
          </w:p>
          <w:p w14:paraId="6016EDD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домена</w:t>
            </w:r>
          </w:p>
        </w:tc>
        <w:tc>
          <w:tcPr>
            <w:tcW w:w="695" w:type="pct"/>
            <w:vAlign w:val="center"/>
          </w:tcPr>
          <w:p w14:paraId="6AAF51D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Описание</w:t>
            </w:r>
          </w:p>
          <w:p w14:paraId="62E3347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домена</w:t>
            </w:r>
          </w:p>
        </w:tc>
        <w:tc>
          <w:tcPr>
            <w:tcW w:w="775" w:type="pct"/>
            <w:vAlign w:val="center"/>
          </w:tcPr>
          <w:p w14:paraId="41609C2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Название</w:t>
            </w:r>
          </w:p>
          <w:p w14:paraId="3252BB9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атрибута</w:t>
            </w:r>
          </w:p>
        </w:tc>
        <w:tc>
          <w:tcPr>
            <w:tcW w:w="791" w:type="pct"/>
            <w:vAlign w:val="center"/>
          </w:tcPr>
          <w:p w14:paraId="2AF25CC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 xml:space="preserve">Название типа </w:t>
            </w:r>
          </w:p>
          <w:p w14:paraId="2EDE137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сущности</w:t>
            </w:r>
          </w:p>
        </w:tc>
        <w:tc>
          <w:tcPr>
            <w:tcW w:w="670" w:type="pct"/>
            <w:vAlign w:val="center"/>
          </w:tcPr>
          <w:p w14:paraId="189E6A0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 xml:space="preserve">Набор </w:t>
            </w:r>
          </w:p>
          <w:p w14:paraId="1056F45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допустимых</w:t>
            </w:r>
          </w:p>
          <w:p w14:paraId="72E8D7B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значений</w:t>
            </w:r>
          </w:p>
        </w:tc>
        <w:tc>
          <w:tcPr>
            <w:tcW w:w="900" w:type="pct"/>
            <w:vAlign w:val="center"/>
          </w:tcPr>
          <w:p w14:paraId="69A7879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Размер и формат</w:t>
            </w:r>
          </w:p>
        </w:tc>
      </w:tr>
      <w:tr w:rsidR="00841881" w:rsidRPr="00761D95" w14:paraId="79B4A592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5C559D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  <w:lang w:val="en-US"/>
              </w:rPr>
            </w:pPr>
            <w:r w:rsidRPr="003B0AE6">
              <w:rPr>
                <w:sz w:val="20"/>
                <w:szCs w:val="20"/>
              </w:rPr>
              <w:t>Пол ребенка</w:t>
            </w:r>
          </w:p>
        </w:tc>
        <w:tc>
          <w:tcPr>
            <w:tcW w:w="695" w:type="pct"/>
            <w:vAlign w:val="center"/>
          </w:tcPr>
          <w:p w14:paraId="7F152ED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возможных значения половой принадлежности</w:t>
            </w:r>
          </w:p>
        </w:tc>
        <w:tc>
          <w:tcPr>
            <w:tcW w:w="775" w:type="pct"/>
            <w:vAlign w:val="center"/>
          </w:tcPr>
          <w:p w14:paraId="6AB34A8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  <w:lang w:val="en-US"/>
              </w:rPr>
              <w:t>П</w:t>
            </w:r>
            <w:r w:rsidRPr="003B0AE6">
              <w:rPr>
                <w:sz w:val="20"/>
                <w:szCs w:val="20"/>
              </w:rPr>
              <w:t>о</w:t>
            </w:r>
            <w:r w:rsidRPr="003B0AE6">
              <w:rPr>
                <w:sz w:val="20"/>
                <w:szCs w:val="20"/>
                <w:lang w:val="en-US"/>
              </w:rPr>
              <w:t>л</w:t>
            </w:r>
          </w:p>
        </w:tc>
        <w:tc>
          <w:tcPr>
            <w:tcW w:w="791" w:type="pct"/>
            <w:vAlign w:val="center"/>
          </w:tcPr>
          <w:p w14:paraId="7B3F9F5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52CFEB0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, Ж</w:t>
            </w:r>
          </w:p>
        </w:tc>
        <w:tc>
          <w:tcPr>
            <w:tcW w:w="900" w:type="pct"/>
            <w:vAlign w:val="center"/>
          </w:tcPr>
          <w:p w14:paraId="0D7918A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ин символ, буквенный, буква заглавная</w:t>
            </w:r>
          </w:p>
        </w:tc>
      </w:tr>
      <w:tr w:rsidR="00841881" w:rsidRPr="00761D95" w14:paraId="7E0D9256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240D47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омер группы в детском саду</w:t>
            </w:r>
          </w:p>
        </w:tc>
        <w:tc>
          <w:tcPr>
            <w:tcW w:w="695" w:type="pct"/>
            <w:vAlign w:val="center"/>
          </w:tcPr>
          <w:p w14:paraId="2C24A26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возможные номера группы в детском саду</w:t>
            </w:r>
          </w:p>
          <w:p w14:paraId="1476AE2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(от 1 до 6)</w:t>
            </w:r>
          </w:p>
        </w:tc>
        <w:tc>
          <w:tcPr>
            <w:tcW w:w="775" w:type="pct"/>
            <w:vAlign w:val="center"/>
          </w:tcPr>
          <w:p w14:paraId="280396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омер группы в детском саду</w:t>
            </w:r>
          </w:p>
        </w:tc>
        <w:tc>
          <w:tcPr>
            <w:tcW w:w="791" w:type="pct"/>
            <w:vAlign w:val="center"/>
          </w:tcPr>
          <w:p w14:paraId="2CBC729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5484CEF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-6</w:t>
            </w:r>
          </w:p>
        </w:tc>
        <w:tc>
          <w:tcPr>
            <w:tcW w:w="900" w:type="pct"/>
            <w:vAlign w:val="center"/>
          </w:tcPr>
          <w:p w14:paraId="0604B7D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а цифра</w:t>
            </w:r>
          </w:p>
        </w:tc>
      </w:tr>
      <w:tr w:rsidR="00841881" w:rsidRPr="00761D95" w14:paraId="47C09389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69B3E84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Характеристика образовательного учреждения</w:t>
            </w:r>
          </w:p>
        </w:tc>
        <w:tc>
          <w:tcPr>
            <w:tcW w:w="695" w:type="pct"/>
            <w:vAlign w:val="center"/>
          </w:tcPr>
          <w:p w14:paraId="35E2A92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единственно-возможный вариант «ДДУ»</w:t>
            </w:r>
          </w:p>
        </w:tc>
        <w:tc>
          <w:tcPr>
            <w:tcW w:w="775" w:type="pct"/>
            <w:vAlign w:val="center"/>
          </w:tcPr>
          <w:p w14:paraId="53805AA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Характеристика образовательного учреждения</w:t>
            </w:r>
          </w:p>
        </w:tc>
        <w:tc>
          <w:tcPr>
            <w:tcW w:w="791" w:type="pct"/>
            <w:vAlign w:val="center"/>
          </w:tcPr>
          <w:p w14:paraId="7E23249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25409AB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ДДУ</w:t>
            </w:r>
          </w:p>
        </w:tc>
        <w:tc>
          <w:tcPr>
            <w:tcW w:w="900" w:type="pct"/>
            <w:vAlign w:val="center"/>
          </w:tcPr>
          <w:p w14:paraId="3A7C25B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Значение «ДДУ»</w:t>
            </w:r>
          </w:p>
        </w:tc>
      </w:tr>
      <w:tr w:rsidR="00841881" w:rsidRPr="00761D95" w14:paraId="2C4E6ED1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1E8BA5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Характеристика семьи</w:t>
            </w:r>
          </w:p>
        </w:tc>
        <w:tc>
          <w:tcPr>
            <w:tcW w:w="695" w:type="pct"/>
            <w:vAlign w:val="center"/>
          </w:tcPr>
          <w:p w14:paraId="1842B2E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е возможные характеристики семьи</w:t>
            </w:r>
          </w:p>
        </w:tc>
        <w:tc>
          <w:tcPr>
            <w:tcW w:w="775" w:type="pct"/>
            <w:vAlign w:val="center"/>
          </w:tcPr>
          <w:p w14:paraId="51D6A42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Характеристика семьи</w:t>
            </w:r>
          </w:p>
        </w:tc>
        <w:tc>
          <w:tcPr>
            <w:tcW w:w="791" w:type="pct"/>
            <w:vAlign w:val="center"/>
          </w:tcPr>
          <w:p w14:paraId="3263801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2E3701F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Полная</w:t>
            </w:r>
          </w:p>
          <w:p w14:paraId="0F52953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еполная</w:t>
            </w:r>
          </w:p>
        </w:tc>
        <w:tc>
          <w:tcPr>
            <w:tcW w:w="900" w:type="pct"/>
            <w:vAlign w:val="center"/>
          </w:tcPr>
          <w:p w14:paraId="6E32C2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BC855E6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57FE011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икроклимат в семье</w:t>
            </w:r>
          </w:p>
        </w:tc>
        <w:tc>
          <w:tcPr>
            <w:tcW w:w="695" w:type="pct"/>
            <w:vAlign w:val="center"/>
          </w:tcPr>
          <w:p w14:paraId="467CE64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возможных варианта микроклимата в семье</w:t>
            </w:r>
          </w:p>
        </w:tc>
        <w:tc>
          <w:tcPr>
            <w:tcW w:w="775" w:type="pct"/>
            <w:vAlign w:val="center"/>
          </w:tcPr>
          <w:p w14:paraId="409A6B7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икроклимат в семье</w:t>
            </w:r>
          </w:p>
        </w:tc>
        <w:tc>
          <w:tcPr>
            <w:tcW w:w="791" w:type="pct"/>
            <w:vAlign w:val="center"/>
          </w:tcPr>
          <w:p w14:paraId="7F186C0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66F4EED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Благоприятный</w:t>
            </w:r>
          </w:p>
          <w:p w14:paraId="5D7B345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еблагоприятный</w:t>
            </w:r>
          </w:p>
        </w:tc>
        <w:tc>
          <w:tcPr>
            <w:tcW w:w="900" w:type="pct"/>
            <w:vAlign w:val="center"/>
          </w:tcPr>
          <w:p w14:paraId="5A9330E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114BD142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F94510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695" w:type="pct"/>
            <w:vAlign w:val="center"/>
          </w:tcPr>
          <w:p w14:paraId="67F5C97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возможные варианты мест для отдыха и занятий ребенка</w:t>
            </w:r>
          </w:p>
        </w:tc>
        <w:tc>
          <w:tcPr>
            <w:tcW w:w="775" w:type="pct"/>
            <w:vAlign w:val="center"/>
          </w:tcPr>
          <w:p w14:paraId="5B3EDC7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791" w:type="pct"/>
            <w:vAlign w:val="center"/>
          </w:tcPr>
          <w:p w14:paraId="159C428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26B02C1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Комната</w:t>
            </w:r>
          </w:p>
          <w:p w14:paraId="4F97AD3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Индивидуальный стол</w:t>
            </w:r>
          </w:p>
          <w:p w14:paraId="08DE034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Нет</w:t>
            </w:r>
          </w:p>
        </w:tc>
        <w:tc>
          <w:tcPr>
            <w:tcW w:w="900" w:type="pct"/>
            <w:vAlign w:val="center"/>
          </w:tcPr>
          <w:p w14:paraId="4830C03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3A3FF47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4A7967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родства</w:t>
            </w:r>
          </w:p>
        </w:tc>
        <w:tc>
          <w:tcPr>
            <w:tcW w:w="695" w:type="pct"/>
            <w:vAlign w:val="center"/>
          </w:tcPr>
          <w:p w14:paraId="4C4308C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возможных типа родства родителей (опекунов)</w:t>
            </w:r>
          </w:p>
        </w:tc>
        <w:tc>
          <w:tcPr>
            <w:tcW w:w="775" w:type="pct"/>
            <w:vAlign w:val="center"/>
          </w:tcPr>
          <w:p w14:paraId="42B475B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родства</w:t>
            </w:r>
          </w:p>
        </w:tc>
        <w:tc>
          <w:tcPr>
            <w:tcW w:w="791" w:type="pct"/>
            <w:vAlign w:val="center"/>
          </w:tcPr>
          <w:p w14:paraId="2014A28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одитель</w:t>
            </w:r>
          </w:p>
        </w:tc>
        <w:tc>
          <w:tcPr>
            <w:tcW w:w="670" w:type="pct"/>
            <w:vAlign w:val="center"/>
          </w:tcPr>
          <w:p w14:paraId="52AC05F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Отец</w:t>
            </w:r>
          </w:p>
          <w:p w14:paraId="2C6D7DF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Мать</w:t>
            </w:r>
          </w:p>
        </w:tc>
        <w:tc>
          <w:tcPr>
            <w:tcW w:w="900" w:type="pct"/>
            <w:vAlign w:val="center"/>
          </w:tcPr>
          <w:p w14:paraId="7F855CA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35E7D5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29260D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бразование</w:t>
            </w:r>
          </w:p>
        </w:tc>
        <w:tc>
          <w:tcPr>
            <w:tcW w:w="695" w:type="pct"/>
            <w:vAlign w:val="center"/>
          </w:tcPr>
          <w:p w14:paraId="049A936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типы образования родителей</w:t>
            </w:r>
          </w:p>
        </w:tc>
        <w:tc>
          <w:tcPr>
            <w:tcW w:w="775" w:type="pct"/>
            <w:vAlign w:val="center"/>
          </w:tcPr>
          <w:p w14:paraId="39162BE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бразование</w:t>
            </w:r>
          </w:p>
        </w:tc>
        <w:tc>
          <w:tcPr>
            <w:tcW w:w="791" w:type="pct"/>
            <w:vAlign w:val="center"/>
          </w:tcPr>
          <w:p w14:paraId="229E904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одитель</w:t>
            </w:r>
          </w:p>
        </w:tc>
        <w:tc>
          <w:tcPr>
            <w:tcW w:w="670" w:type="pct"/>
            <w:vAlign w:val="center"/>
          </w:tcPr>
          <w:p w14:paraId="38112A4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б/обр.</w:t>
            </w:r>
          </w:p>
          <w:p w14:paraId="05902B7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/ср.</w:t>
            </w:r>
          </w:p>
          <w:p w14:paraId="06DFE16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ср.</w:t>
            </w:r>
          </w:p>
          <w:p w14:paraId="55D7D5B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4. ср.-спец.</w:t>
            </w:r>
          </w:p>
          <w:p w14:paraId="542F5D8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5. н/</w:t>
            </w:r>
            <w:proofErr w:type="spellStart"/>
            <w:r w:rsidRPr="003B0AE6">
              <w:rPr>
                <w:sz w:val="20"/>
                <w:szCs w:val="20"/>
              </w:rPr>
              <w:t>высш</w:t>
            </w:r>
            <w:proofErr w:type="spellEnd"/>
            <w:r w:rsidRPr="003B0AE6">
              <w:rPr>
                <w:sz w:val="20"/>
                <w:szCs w:val="20"/>
              </w:rPr>
              <w:t>.</w:t>
            </w:r>
          </w:p>
          <w:p w14:paraId="38248BF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6. </w:t>
            </w:r>
            <w:proofErr w:type="spellStart"/>
            <w:r w:rsidRPr="003B0AE6">
              <w:rPr>
                <w:sz w:val="20"/>
                <w:szCs w:val="20"/>
              </w:rPr>
              <w:t>высш</w:t>
            </w:r>
            <w:proofErr w:type="spellEnd"/>
            <w:r w:rsidRPr="003B0AE6">
              <w:rPr>
                <w:sz w:val="20"/>
                <w:szCs w:val="20"/>
              </w:rPr>
              <w:t>.</w:t>
            </w:r>
          </w:p>
        </w:tc>
        <w:tc>
          <w:tcPr>
            <w:tcW w:w="900" w:type="pct"/>
            <w:vAlign w:val="center"/>
          </w:tcPr>
          <w:p w14:paraId="6D196C5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все буквы строчные</w:t>
            </w:r>
          </w:p>
        </w:tc>
      </w:tr>
      <w:tr w:rsidR="00841881" w:rsidRPr="00761D95" w14:paraId="0B165069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5AFAE80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lastRenderedPageBreak/>
              <w:t>Номер телефона</w:t>
            </w:r>
          </w:p>
        </w:tc>
        <w:tc>
          <w:tcPr>
            <w:tcW w:w="695" w:type="pct"/>
            <w:vAlign w:val="center"/>
          </w:tcPr>
          <w:p w14:paraId="66A4B06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Содержит </w:t>
            </w:r>
            <w:proofErr w:type="spellStart"/>
            <w:r w:rsidRPr="003B0AE6">
              <w:rPr>
                <w:sz w:val="20"/>
                <w:szCs w:val="20"/>
              </w:rPr>
              <w:t>одиннадцатизначный</w:t>
            </w:r>
            <w:proofErr w:type="spellEnd"/>
            <w:r w:rsidRPr="003B0AE6">
              <w:rPr>
                <w:sz w:val="20"/>
                <w:szCs w:val="20"/>
              </w:rPr>
              <w:t xml:space="preserve"> номер телефона</w:t>
            </w:r>
          </w:p>
        </w:tc>
        <w:tc>
          <w:tcPr>
            <w:tcW w:w="775" w:type="pct"/>
            <w:vAlign w:val="center"/>
          </w:tcPr>
          <w:p w14:paraId="570F76E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омер телефона</w:t>
            </w:r>
          </w:p>
        </w:tc>
        <w:tc>
          <w:tcPr>
            <w:tcW w:w="791" w:type="pct"/>
            <w:vAlign w:val="center"/>
          </w:tcPr>
          <w:p w14:paraId="0750FA2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одитель</w:t>
            </w:r>
          </w:p>
        </w:tc>
        <w:tc>
          <w:tcPr>
            <w:tcW w:w="670" w:type="pct"/>
            <w:vAlign w:val="center"/>
          </w:tcPr>
          <w:p w14:paraId="4898435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80000000000 - 89999999999</w:t>
            </w:r>
          </w:p>
        </w:tc>
        <w:tc>
          <w:tcPr>
            <w:tcW w:w="900" w:type="pct"/>
            <w:vAlign w:val="center"/>
          </w:tcPr>
          <w:p w14:paraId="145B3BE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proofErr w:type="spellStart"/>
            <w:r w:rsidRPr="003B0AE6">
              <w:rPr>
                <w:sz w:val="20"/>
                <w:szCs w:val="20"/>
              </w:rPr>
              <w:t>Одиннадцатизначное</w:t>
            </w:r>
            <w:proofErr w:type="spellEnd"/>
            <w:r w:rsidRPr="003B0AE6">
              <w:rPr>
                <w:sz w:val="20"/>
                <w:szCs w:val="20"/>
              </w:rPr>
              <w:t xml:space="preserve"> число, начинается с цифры 8</w:t>
            </w:r>
          </w:p>
        </w:tc>
      </w:tr>
      <w:tr w:rsidR="00841881" w:rsidRPr="00761D95" w14:paraId="4452A46E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10C3D69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аллергии</w:t>
            </w:r>
          </w:p>
        </w:tc>
        <w:tc>
          <w:tcPr>
            <w:tcW w:w="695" w:type="pct"/>
            <w:vAlign w:val="center"/>
          </w:tcPr>
          <w:p w14:paraId="440BC93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наименование типа аллергии</w:t>
            </w:r>
          </w:p>
        </w:tc>
        <w:tc>
          <w:tcPr>
            <w:tcW w:w="775" w:type="pct"/>
            <w:vAlign w:val="center"/>
          </w:tcPr>
          <w:p w14:paraId="133296C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</w:t>
            </w:r>
          </w:p>
        </w:tc>
        <w:tc>
          <w:tcPr>
            <w:tcW w:w="791" w:type="pct"/>
            <w:vAlign w:val="center"/>
          </w:tcPr>
          <w:p w14:paraId="16CEFD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Аллергия</w:t>
            </w:r>
          </w:p>
        </w:tc>
        <w:tc>
          <w:tcPr>
            <w:tcW w:w="670" w:type="pct"/>
            <w:vAlign w:val="center"/>
          </w:tcPr>
          <w:p w14:paraId="1DD9395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Вакцинальная</w:t>
            </w:r>
          </w:p>
          <w:p w14:paraId="317A60F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Лекарственная</w:t>
            </w:r>
          </w:p>
          <w:p w14:paraId="3EE6450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Аллергические заболевания</w:t>
            </w:r>
          </w:p>
        </w:tc>
        <w:tc>
          <w:tcPr>
            <w:tcW w:w="900" w:type="pct"/>
            <w:vAlign w:val="center"/>
          </w:tcPr>
          <w:p w14:paraId="22F24BC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10FB1B31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317AE93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прививки</w:t>
            </w:r>
          </w:p>
        </w:tc>
        <w:tc>
          <w:tcPr>
            <w:tcW w:w="695" w:type="pct"/>
            <w:vAlign w:val="center"/>
          </w:tcPr>
          <w:p w14:paraId="5351302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наименование типа прививки</w:t>
            </w:r>
          </w:p>
        </w:tc>
        <w:tc>
          <w:tcPr>
            <w:tcW w:w="775" w:type="pct"/>
            <w:vAlign w:val="center"/>
          </w:tcPr>
          <w:p w14:paraId="6CB228B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прививки</w:t>
            </w:r>
          </w:p>
        </w:tc>
        <w:tc>
          <w:tcPr>
            <w:tcW w:w="791" w:type="pct"/>
            <w:vAlign w:val="center"/>
          </w:tcPr>
          <w:p w14:paraId="09D072F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Прививка</w:t>
            </w:r>
          </w:p>
        </w:tc>
        <w:tc>
          <w:tcPr>
            <w:tcW w:w="670" w:type="pct"/>
            <w:vAlign w:val="center"/>
          </w:tcPr>
          <w:p w14:paraId="1CD7EF1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1. Вакцинация </w:t>
            </w:r>
            <w:r w:rsidRPr="003B0AE6">
              <w:rPr>
                <w:sz w:val="20"/>
                <w:szCs w:val="20"/>
                <w:lang w:val="en-US"/>
              </w:rPr>
              <w:t>I</w:t>
            </w:r>
          </w:p>
          <w:p w14:paraId="22FCDC8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2. Вакцинация </w:t>
            </w:r>
            <w:r w:rsidRPr="003B0AE6">
              <w:rPr>
                <w:sz w:val="20"/>
                <w:szCs w:val="20"/>
                <w:lang w:val="en-US"/>
              </w:rPr>
              <w:t>II</w:t>
            </w:r>
          </w:p>
          <w:p w14:paraId="59A56C0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3. Вакцинация </w:t>
            </w:r>
            <w:r w:rsidRPr="003B0AE6">
              <w:rPr>
                <w:sz w:val="20"/>
                <w:szCs w:val="20"/>
                <w:lang w:val="en-US"/>
              </w:rPr>
              <w:t>III</w:t>
            </w:r>
          </w:p>
          <w:p w14:paraId="3A2E36D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4. Ревакцинация </w:t>
            </w:r>
            <w:r w:rsidRPr="003B0AE6">
              <w:rPr>
                <w:sz w:val="20"/>
                <w:szCs w:val="20"/>
                <w:lang w:val="en-US"/>
              </w:rPr>
              <w:t>I</w:t>
            </w:r>
          </w:p>
          <w:p w14:paraId="19FA97F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5. Ревакцинация </w:t>
            </w:r>
            <w:r w:rsidRPr="003B0AE6">
              <w:rPr>
                <w:sz w:val="20"/>
                <w:szCs w:val="20"/>
                <w:lang w:val="en-US"/>
              </w:rPr>
              <w:t>II</w:t>
            </w:r>
          </w:p>
          <w:p w14:paraId="3DA4D1F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6. Ревакцинация </w:t>
            </w:r>
            <w:r w:rsidRPr="003B0AE6">
              <w:rPr>
                <w:sz w:val="20"/>
                <w:szCs w:val="20"/>
                <w:lang w:val="en-US"/>
              </w:rPr>
              <w:t>III</w:t>
            </w:r>
          </w:p>
          <w:p w14:paraId="7717FED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7. Ревакцинация </w:t>
            </w:r>
            <w:r w:rsidRPr="003B0AE6">
              <w:rPr>
                <w:sz w:val="20"/>
                <w:szCs w:val="20"/>
                <w:lang w:val="en-US"/>
              </w:rPr>
              <w:t>IV</w:t>
            </w:r>
          </w:p>
        </w:tc>
        <w:tc>
          <w:tcPr>
            <w:tcW w:w="900" w:type="pct"/>
            <w:vAlign w:val="center"/>
          </w:tcPr>
          <w:p w14:paraId="6E997A7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4F49EDB4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C4EEE1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акция на прививку</w:t>
            </w:r>
          </w:p>
        </w:tc>
        <w:tc>
          <w:tcPr>
            <w:tcW w:w="695" w:type="pct"/>
            <w:vAlign w:val="center"/>
          </w:tcPr>
          <w:p w14:paraId="4B0F855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 реакции на прививку</w:t>
            </w:r>
          </w:p>
        </w:tc>
        <w:tc>
          <w:tcPr>
            <w:tcW w:w="775" w:type="pct"/>
            <w:vAlign w:val="center"/>
          </w:tcPr>
          <w:p w14:paraId="2D7A8CC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акция</w:t>
            </w:r>
          </w:p>
        </w:tc>
        <w:tc>
          <w:tcPr>
            <w:tcW w:w="791" w:type="pct"/>
            <w:vAlign w:val="center"/>
          </w:tcPr>
          <w:p w14:paraId="5176AC8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Прививка,</w:t>
            </w:r>
          </w:p>
          <w:p w14:paraId="50C52D1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ведение гамма-глобулина</w:t>
            </w:r>
          </w:p>
        </w:tc>
        <w:tc>
          <w:tcPr>
            <w:tcW w:w="670" w:type="pct"/>
            <w:vAlign w:val="center"/>
          </w:tcPr>
          <w:p w14:paraId="375F2C0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емедленная</w:t>
            </w:r>
          </w:p>
          <w:p w14:paraId="592931F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Замедленная</w:t>
            </w:r>
          </w:p>
        </w:tc>
        <w:tc>
          <w:tcPr>
            <w:tcW w:w="900" w:type="pct"/>
            <w:vAlign w:val="center"/>
          </w:tcPr>
          <w:p w14:paraId="1C6E51E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1057887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6230EED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озрастной период проведения медосмотра</w:t>
            </w:r>
          </w:p>
        </w:tc>
        <w:tc>
          <w:tcPr>
            <w:tcW w:w="695" w:type="pct"/>
            <w:vAlign w:val="center"/>
          </w:tcPr>
          <w:p w14:paraId="0A48009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наименование периода проведения медосмотра</w:t>
            </w:r>
          </w:p>
        </w:tc>
        <w:tc>
          <w:tcPr>
            <w:tcW w:w="775" w:type="pct"/>
            <w:vAlign w:val="center"/>
          </w:tcPr>
          <w:p w14:paraId="074B106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Период</w:t>
            </w:r>
          </w:p>
        </w:tc>
        <w:tc>
          <w:tcPr>
            <w:tcW w:w="791" w:type="pct"/>
            <w:vAlign w:val="center"/>
          </w:tcPr>
          <w:p w14:paraId="65BFE7D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осмотр</w:t>
            </w:r>
          </w:p>
        </w:tc>
        <w:tc>
          <w:tcPr>
            <w:tcW w:w="670" w:type="pct"/>
            <w:vAlign w:val="center"/>
          </w:tcPr>
          <w:p w14:paraId="0E2E59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1. Перед </w:t>
            </w:r>
            <w:proofErr w:type="spellStart"/>
            <w:r w:rsidRPr="003B0AE6">
              <w:rPr>
                <w:sz w:val="20"/>
                <w:szCs w:val="20"/>
              </w:rPr>
              <w:t>поступ-лением</w:t>
            </w:r>
            <w:proofErr w:type="spellEnd"/>
            <w:r w:rsidRPr="003B0AE6">
              <w:rPr>
                <w:sz w:val="20"/>
                <w:szCs w:val="20"/>
              </w:rPr>
              <w:t xml:space="preserve"> в ясли - сад, детский сад</w:t>
            </w:r>
          </w:p>
          <w:p w14:paraId="2337215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За 1 год до школы</w:t>
            </w:r>
          </w:p>
          <w:p w14:paraId="15074F6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Перед школой</w:t>
            </w:r>
          </w:p>
        </w:tc>
        <w:tc>
          <w:tcPr>
            <w:tcW w:w="900" w:type="pct"/>
            <w:vAlign w:val="center"/>
          </w:tcPr>
          <w:p w14:paraId="547E678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56B5886C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91AAA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Группа здоровья</w:t>
            </w:r>
          </w:p>
        </w:tc>
        <w:tc>
          <w:tcPr>
            <w:tcW w:w="695" w:type="pct"/>
            <w:vAlign w:val="center"/>
          </w:tcPr>
          <w:p w14:paraId="5EFD5B4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перечень групп здоровья</w:t>
            </w:r>
          </w:p>
        </w:tc>
        <w:tc>
          <w:tcPr>
            <w:tcW w:w="775" w:type="pct"/>
            <w:vAlign w:val="center"/>
          </w:tcPr>
          <w:p w14:paraId="38A286F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Группа здоровья</w:t>
            </w:r>
          </w:p>
        </w:tc>
        <w:tc>
          <w:tcPr>
            <w:tcW w:w="791" w:type="pct"/>
            <w:vAlign w:val="center"/>
          </w:tcPr>
          <w:p w14:paraId="4E2138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осмотр</w:t>
            </w:r>
          </w:p>
        </w:tc>
        <w:tc>
          <w:tcPr>
            <w:tcW w:w="670" w:type="pct"/>
            <w:vAlign w:val="center"/>
          </w:tcPr>
          <w:p w14:paraId="6B7327D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  <w:lang w:val="en-US"/>
              </w:rPr>
            </w:pPr>
            <w:r w:rsidRPr="003B0AE6">
              <w:rPr>
                <w:sz w:val="20"/>
                <w:szCs w:val="20"/>
                <w:lang w:val="en-US"/>
              </w:rPr>
              <w:t>I - IV</w:t>
            </w:r>
          </w:p>
        </w:tc>
        <w:tc>
          <w:tcPr>
            <w:tcW w:w="900" w:type="pct"/>
            <w:vAlign w:val="center"/>
          </w:tcPr>
          <w:p w14:paraId="3BCD86B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Одна римская цифра от </w:t>
            </w:r>
            <w:r w:rsidRPr="003B0AE6">
              <w:rPr>
                <w:sz w:val="20"/>
                <w:szCs w:val="20"/>
                <w:lang w:val="en-US"/>
              </w:rPr>
              <w:t>I</w:t>
            </w:r>
            <w:r w:rsidRPr="003B0AE6">
              <w:rPr>
                <w:sz w:val="20"/>
                <w:szCs w:val="20"/>
              </w:rPr>
              <w:t xml:space="preserve"> до </w:t>
            </w:r>
            <w:r w:rsidRPr="003B0AE6">
              <w:rPr>
                <w:sz w:val="20"/>
                <w:szCs w:val="20"/>
                <w:lang w:val="en-US"/>
              </w:rPr>
              <w:t>IV</w:t>
            </w:r>
          </w:p>
        </w:tc>
      </w:tr>
      <w:tr w:rsidR="00841881" w:rsidRPr="00761D95" w14:paraId="5093FF1F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D3F79B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695" w:type="pct"/>
            <w:vAlign w:val="center"/>
          </w:tcPr>
          <w:p w14:paraId="572C48B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перечень мед. гр. для занятий физкультурой</w:t>
            </w:r>
          </w:p>
        </w:tc>
        <w:tc>
          <w:tcPr>
            <w:tcW w:w="775" w:type="pct"/>
            <w:vAlign w:val="center"/>
          </w:tcPr>
          <w:p w14:paraId="58EDED3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791" w:type="pct"/>
            <w:vAlign w:val="center"/>
          </w:tcPr>
          <w:p w14:paraId="3AB2504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осмотр</w:t>
            </w:r>
          </w:p>
        </w:tc>
        <w:tc>
          <w:tcPr>
            <w:tcW w:w="670" w:type="pct"/>
            <w:vAlign w:val="center"/>
          </w:tcPr>
          <w:p w14:paraId="65BF03A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Основная</w:t>
            </w:r>
          </w:p>
          <w:p w14:paraId="6BFBA5D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Лечебная</w:t>
            </w:r>
          </w:p>
        </w:tc>
        <w:tc>
          <w:tcPr>
            <w:tcW w:w="900" w:type="pct"/>
            <w:vAlign w:val="center"/>
          </w:tcPr>
          <w:p w14:paraId="3015D4D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4D7E1C6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58AF241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зультаты анкетного теста</w:t>
            </w:r>
          </w:p>
        </w:tc>
        <w:tc>
          <w:tcPr>
            <w:tcW w:w="695" w:type="pct"/>
            <w:vAlign w:val="center"/>
          </w:tcPr>
          <w:p w14:paraId="5209ADA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ы анкетного теста</w:t>
            </w:r>
          </w:p>
        </w:tc>
        <w:tc>
          <w:tcPr>
            <w:tcW w:w="775" w:type="pct"/>
            <w:vAlign w:val="center"/>
          </w:tcPr>
          <w:p w14:paraId="5856B05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Анкетный тест</w:t>
            </w:r>
          </w:p>
        </w:tc>
        <w:tc>
          <w:tcPr>
            <w:tcW w:w="791" w:type="pct"/>
            <w:vAlign w:val="center"/>
          </w:tcPr>
          <w:p w14:paraId="10B7AB9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713E52E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7EFEAD8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Отклонение</w:t>
            </w:r>
          </w:p>
        </w:tc>
        <w:tc>
          <w:tcPr>
            <w:tcW w:w="900" w:type="pct"/>
            <w:vAlign w:val="center"/>
          </w:tcPr>
          <w:p w14:paraId="0B54C10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4A797497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A14AD1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ценка физического развития</w:t>
            </w:r>
          </w:p>
        </w:tc>
        <w:tc>
          <w:tcPr>
            <w:tcW w:w="695" w:type="pct"/>
            <w:vAlign w:val="center"/>
          </w:tcPr>
          <w:p w14:paraId="0640B64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оценку физического развития</w:t>
            </w:r>
          </w:p>
        </w:tc>
        <w:tc>
          <w:tcPr>
            <w:tcW w:w="775" w:type="pct"/>
            <w:vAlign w:val="center"/>
          </w:tcPr>
          <w:p w14:paraId="7B9E804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Физическое</w:t>
            </w:r>
          </w:p>
          <w:p w14:paraId="0AAD5CD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азвитие</w:t>
            </w:r>
          </w:p>
        </w:tc>
        <w:tc>
          <w:tcPr>
            <w:tcW w:w="791" w:type="pct"/>
            <w:vAlign w:val="center"/>
          </w:tcPr>
          <w:p w14:paraId="37CEC38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122FC05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ое</w:t>
            </w:r>
          </w:p>
          <w:p w14:paraId="4CF2F9E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изкий рост</w:t>
            </w:r>
          </w:p>
          <w:p w14:paraId="206A48D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Дефицит массы</w:t>
            </w:r>
          </w:p>
          <w:p w14:paraId="2879613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4. Избыток массы</w:t>
            </w:r>
          </w:p>
        </w:tc>
        <w:tc>
          <w:tcPr>
            <w:tcW w:w="900" w:type="pct"/>
            <w:vAlign w:val="center"/>
          </w:tcPr>
          <w:p w14:paraId="539306D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7EC0C55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307A979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осанки</w:t>
            </w:r>
          </w:p>
        </w:tc>
        <w:tc>
          <w:tcPr>
            <w:tcW w:w="695" w:type="pct"/>
            <w:vAlign w:val="center"/>
          </w:tcPr>
          <w:p w14:paraId="6A15D09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три типа осанки</w:t>
            </w:r>
          </w:p>
        </w:tc>
        <w:tc>
          <w:tcPr>
            <w:tcW w:w="775" w:type="pct"/>
            <w:vAlign w:val="center"/>
          </w:tcPr>
          <w:p w14:paraId="61F1450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санка</w:t>
            </w:r>
          </w:p>
        </w:tc>
        <w:tc>
          <w:tcPr>
            <w:tcW w:w="791" w:type="pct"/>
            <w:vAlign w:val="center"/>
          </w:tcPr>
          <w:p w14:paraId="7FF1A1C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73D98FF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ая</w:t>
            </w:r>
          </w:p>
          <w:p w14:paraId="7C74C3A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езначительные отклонения</w:t>
            </w:r>
          </w:p>
          <w:p w14:paraId="2683D90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lastRenderedPageBreak/>
              <w:t>3. Значительные нарушения</w:t>
            </w:r>
          </w:p>
        </w:tc>
        <w:tc>
          <w:tcPr>
            <w:tcW w:w="900" w:type="pct"/>
            <w:vAlign w:val="center"/>
          </w:tcPr>
          <w:p w14:paraId="2B29D44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lastRenderedPageBreak/>
              <w:t>Символьная строка, первая буква заглавная</w:t>
            </w:r>
          </w:p>
        </w:tc>
      </w:tr>
      <w:tr w:rsidR="00841881" w:rsidRPr="00761D95" w14:paraId="6D1B6081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33D481C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стояние стопы</w:t>
            </w:r>
          </w:p>
        </w:tc>
        <w:tc>
          <w:tcPr>
            <w:tcW w:w="695" w:type="pct"/>
            <w:vAlign w:val="center"/>
          </w:tcPr>
          <w:p w14:paraId="7A83578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три типа состояния стопы</w:t>
            </w:r>
          </w:p>
        </w:tc>
        <w:tc>
          <w:tcPr>
            <w:tcW w:w="775" w:type="pct"/>
            <w:vAlign w:val="center"/>
          </w:tcPr>
          <w:p w14:paraId="1BC1C4A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стояние стопы</w:t>
            </w:r>
          </w:p>
        </w:tc>
        <w:tc>
          <w:tcPr>
            <w:tcW w:w="791" w:type="pct"/>
            <w:vAlign w:val="center"/>
          </w:tcPr>
          <w:p w14:paraId="73A17EF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1590130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ая</w:t>
            </w:r>
          </w:p>
          <w:p w14:paraId="533703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Уплощена</w:t>
            </w:r>
          </w:p>
          <w:p w14:paraId="00879D2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Плоская</w:t>
            </w:r>
          </w:p>
        </w:tc>
        <w:tc>
          <w:tcPr>
            <w:tcW w:w="900" w:type="pct"/>
            <w:vAlign w:val="center"/>
          </w:tcPr>
          <w:p w14:paraId="6DA4FA1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8A94BDF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E522EE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строта зрения</w:t>
            </w:r>
          </w:p>
        </w:tc>
        <w:tc>
          <w:tcPr>
            <w:tcW w:w="695" w:type="pct"/>
            <w:vAlign w:val="center"/>
          </w:tcPr>
          <w:p w14:paraId="41DEE98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типа остроты зрения</w:t>
            </w:r>
          </w:p>
        </w:tc>
        <w:tc>
          <w:tcPr>
            <w:tcW w:w="775" w:type="pct"/>
            <w:vAlign w:val="center"/>
          </w:tcPr>
          <w:p w14:paraId="1FB1B90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строта зрения</w:t>
            </w:r>
          </w:p>
        </w:tc>
        <w:tc>
          <w:tcPr>
            <w:tcW w:w="791" w:type="pct"/>
            <w:vAlign w:val="center"/>
          </w:tcPr>
          <w:p w14:paraId="0015463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4B32CC8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ая</w:t>
            </w:r>
          </w:p>
          <w:p w14:paraId="76DCFAC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Снижена</w:t>
            </w:r>
          </w:p>
        </w:tc>
        <w:tc>
          <w:tcPr>
            <w:tcW w:w="900" w:type="pct"/>
            <w:vAlign w:val="center"/>
          </w:tcPr>
          <w:p w14:paraId="168DCA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4454AF22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1D0957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зультаты теста Малиновского</w:t>
            </w:r>
          </w:p>
        </w:tc>
        <w:tc>
          <w:tcPr>
            <w:tcW w:w="695" w:type="pct"/>
            <w:vAlign w:val="center"/>
          </w:tcPr>
          <w:p w14:paraId="6A02957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ы теста Малиновского</w:t>
            </w:r>
          </w:p>
        </w:tc>
        <w:tc>
          <w:tcPr>
            <w:tcW w:w="775" w:type="pct"/>
            <w:vAlign w:val="center"/>
          </w:tcPr>
          <w:p w14:paraId="002D396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ест Малиновского</w:t>
            </w:r>
          </w:p>
        </w:tc>
        <w:tc>
          <w:tcPr>
            <w:tcW w:w="791" w:type="pct"/>
            <w:vAlign w:val="center"/>
          </w:tcPr>
          <w:p w14:paraId="62009E6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4CC8C74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ая</w:t>
            </w:r>
          </w:p>
          <w:p w14:paraId="4D91E76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2. </w:t>
            </w:r>
            <w:proofErr w:type="spellStart"/>
            <w:r w:rsidRPr="003B0AE6">
              <w:rPr>
                <w:sz w:val="20"/>
                <w:szCs w:val="20"/>
              </w:rPr>
              <w:t>Предмиопия</w:t>
            </w:r>
            <w:proofErr w:type="spellEnd"/>
          </w:p>
        </w:tc>
        <w:tc>
          <w:tcPr>
            <w:tcW w:w="900" w:type="pct"/>
            <w:vAlign w:val="center"/>
          </w:tcPr>
          <w:p w14:paraId="71682B5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3E56707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FCF7A1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Бинокулярное зрение</w:t>
            </w:r>
          </w:p>
        </w:tc>
        <w:tc>
          <w:tcPr>
            <w:tcW w:w="695" w:type="pct"/>
            <w:vAlign w:val="center"/>
          </w:tcPr>
          <w:p w14:paraId="558C0D9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типа бинокулярного зрения</w:t>
            </w:r>
          </w:p>
        </w:tc>
        <w:tc>
          <w:tcPr>
            <w:tcW w:w="775" w:type="pct"/>
            <w:vAlign w:val="center"/>
          </w:tcPr>
          <w:p w14:paraId="78F315A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Бинокулярное зрение</w:t>
            </w:r>
          </w:p>
        </w:tc>
        <w:tc>
          <w:tcPr>
            <w:tcW w:w="791" w:type="pct"/>
            <w:vAlign w:val="center"/>
          </w:tcPr>
          <w:p w14:paraId="20937F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5587140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3A17F15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арушение</w:t>
            </w:r>
          </w:p>
        </w:tc>
        <w:tc>
          <w:tcPr>
            <w:tcW w:w="900" w:type="pct"/>
            <w:vAlign w:val="center"/>
          </w:tcPr>
          <w:p w14:paraId="439345B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1541D5B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12AE353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ценка остроты слуха</w:t>
            </w:r>
          </w:p>
        </w:tc>
        <w:tc>
          <w:tcPr>
            <w:tcW w:w="695" w:type="pct"/>
            <w:vAlign w:val="center"/>
          </w:tcPr>
          <w:p w14:paraId="403C1EE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оценку остроты слуха</w:t>
            </w:r>
          </w:p>
        </w:tc>
        <w:tc>
          <w:tcPr>
            <w:tcW w:w="775" w:type="pct"/>
            <w:vAlign w:val="center"/>
          </w:tcPr>
          <w:p w14:paraId="5D7A45E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строта слуха</w:t>
            </w:r>
          </w:p>
        </w:tc>
        <w:tc>
          <w:tcPr>
            <w:tcW w:w="791" w:type="pct"/>
            <w:vAlign w:val="center"/>
          </w:tcPr>
          <w:p w14:paraId="36D9964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5466DAF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08EAFFE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Снижена</w:t>
            </w:r>
          </w:p>
        </w:tc>
        <w:tc>
          <w:tcPr>
            <w:tcW w:w="900" w:type="pct"/>
            <w:vAlign w:val="center"/>
          </w:tcPr>
          <w:p w14:paraId="3A6860B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1102B58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2F71F1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ценка физической подготовленности</w:t>
            </w:r>
          </w:p>
        </w:tc>
        <w:tc>
          <w:tcPr>
            <w:tcW w:w="695" w:type="pct"/>
            <w:vAlign w:val="center"/>
          </w:tcPr>
          <w:p w14:paraId="7D6FEEC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оценку физической подготовленности</w:t>
            </w:r>
          </w:p>
        </w:tc>
        <w:tc>
          <w:tcPr>
            <w:tcW w:w="775" w:type="pct"/>
            <w:vAlign w:val="center"/>
          </w:tcPr>
          <w:p w14:paraId="4A27F7B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Физическая</w:t>
            </w:r>
          </w:p>
          <w:p w14:paraId="7A574D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подготовленность</w:t>
            </w:r>
          </w:p>
        </w:tc>
        <w:tc>
          <w:tcPr>
            <w:tcW w:w="791" w:type="pct"/>
            <w:vAlign w:val="center"/>
          </w:tcPr>
          <w:p w14:paraId="023D35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01338D6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31C3FFC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Снижена</w:t>
            </w:r>
          </w:p>
          <w:p w14:paraId="473987C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Повышена</w:t>
            </w:r>
          </w:p>
        </w:tc>
        <w:tc>
          <w:tcPr>
            <w:tcW w:w="900" w:type="pct"/>
            <w:vAlign w:val="center"/>
          </w:tcPr>
          <w:p w14:paraId="051BA7D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119E76D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FFACE6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пределение белка в моче</w:t>
            </w:r>
          </w:p>
        </w:tc>
        <w:tc>
          <w:tcPr>
            <w:tcW w:w="695" w:type="pct"/>
            <w:vAlign w:val="center"/>
          </w:tcPr>
          <w:p w14:paraId="43CC9DB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 анализа мочи на белок</w:t>
            </w:r>
          </w:p>
        </w:tc>
        <w:tc>
          <w:tcPr>
            <w:tcW w:w="775" w:type="pct"/>
            <w:vAlign w:val="center"/>
          </w:tcPr>
          <w:p w14:paraId="1BCAF84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пределение белка в моче</w:t>
            </w:r>
          </w:p>
        </w:tc>
        <w:tc>
          <w:tcPr>
            <w:tcW w:w="791" w:type="pct"/>
            <w:vAlign w:val="center"/>
          </w:tcPr>
          <w:p w14:paraId="54A2A4B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7E96B94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774FCC9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Следы белка</w:t>
            </w:r>
          </w:p>
          <w:p w14:paraId="4B687C0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Белок в моче</w:t>
            </w:r>
          </w:p>
        </w:tc>
        <w:tc>
          <w:tcPr>
            <w:tcW w:w="900" w:type="pct"/>
            <w:vAlign w:val="center"/>
          </w:tcPr>
          <w:p w14:paraId="026AAA7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1428847F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69D01EC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пределение глюкозы в моче</w:t>
            </w:r>
          </w:p>
        </w:tc>
        <w:tc>
          <w:tcPr>
            <w:tcW w:w="695" w:type="pct"/>
            <w:vAlign w:val="center"/>
          </w:tcPr>
          <w:p w14:paraId="7039DBD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 анализа мочи на глюкозу</w:t>
            </w:r>
          </w:p>
        </w:tc>
        <w:tc>
          <w:tcPr>
            <w:tcW w:w="775" w:type="pct"/>
            <w:vAlign w:val="center"/>
          </w:tcPr>
          <w:p w14:paraId="76B474C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пределение глюкозы в моче</w:t>
            </w:r>
          </w:p>
        </w:tc>
        <w:tc>
          <w:tcPr>
            <w:tcW w:w="791" w:type="pct"/>
            <w:vAlign w:val="center"/>
          </w:tcPr>
          <w:p w14:paraId="03F0682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38D7AD9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452BD13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Глюкоза в моче</w:t>
            </w:r>
          </w:p>
        </w:tc>
        <w:tc>
          <w:tcPr>
            <w:tcW w:w="900" w:type="pct"/>
            <w:vAlign w:val="center"/>
          </w:tcPr>
          <w:p w14:paraId="3D056CB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26E07F10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16FB1B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Биологический возраст</w:t>
            </w:r>
          </w:p>
        </w:tc>
        <w:tc>
          <w:tcPr>
            <w:tcW w:w="695" w:type="pct"/>
            <w:vAlign w:val="center"/>
          </w:tcPr>
          <w:p w14:paraId="6501681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 сравнения биологического возраста с проведенными тестами</w:t>
            </w:r>
          </w:p>
        </w:tc>
        <w:tc>
          <w:tcPr>
            <w:tcW w:w="775" w:type="pct"/>
            <w:vAlign w:val="center"/>
          </w:tcPr>
          <w:p w14:paraId="0202ED3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Биологический возраст</w:t>
            </w:r>
          </w:p>
        </w:tc>
        <w:tc>
          <w:tcPr>
            <w:tcW w:w="791" w:type="pct"/>
            <w:vAlign w:val="center"/>
          </w:tcPr>
          <w:p w14:paraId="4553D71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3C6F3AF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Соответствует</w:t>
            </w:r>
          </w:p>
          <w:p w14:paraId="1236DE2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Опережает</w:t>
            </w:r>
          </w:p>
          <w:p w14:paraId="5DF4E9F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Отстает</w:t>
            </w:r>
          </w:p>
        </w:tc>
        <w:tc>
          <w:tcPr>
            <w:tcW w:w="900" w:type="pct"/>
            <w:vAlign w:val="center"/>
          </w:tcPr>
          <w:p w14:paraId="17BF746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6588BA3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D7749C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ыявление невротических расстройств</w:t>
            </w:r>
          </w:p>
        </w:tc>
        <w:tc>
          <w:tcPr>
            <w:tcW w:w="695" w:type="pct"/>
            <w:vAlign w:val="center"/>
          </w:tcPr>
          <w:p w14:paraId="34561D4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невротических расстройств</w:t>
            </w:r>
          </w:p>
        </w:tc>
        <w:tc>
          <w:tcPr>
            <w:tcW w:w="775" w:type="pct"/>
            <w:vAlign w:val="center"/>
          </w:tcPr>
          <w:p w14:paraId="66ADF9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ыявление невротических расстройств</w:t>
            </w:r>
          </w:p>
        </w:tc>
        <w:tc>
          <w:tcPr>
            <w:tcW w:w="791" w:type="pct"/>
            <w:vAlign w:val="center"/>
          </w:tcPr>
          <w:p w14:paraId="3B419D8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 w:val="restart"/>
            <w:vAlign w:val="center"/>
          </w:tcPr>
          <w:p w14:paraId="5F45BB8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113828A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Отклонение</w:t>
            </w:r>
          </w:p>
        </w:tc>
        <w:tc>
          <w:tcPr>
            <w:tcW w:w="900" w:type="pct"/>
            <w:vMerge w:val="restart"/>
            <w:vAlign w:val="center"/>
          </w:tcPr>
          <w:p w14:paraId="327D274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58D977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DF1B29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ышление и речь</w:t>
            </w:r>
          </w:p>
        </w:tc>
        <w:tc>
          <w:tcPr>
            <w:tcW w:w="695" w:type="pct"/>
            <w:vAlign w:val="center"/>
          </w:tcPr>
          <w:p w14:paraId="0C5C7A6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дефектов мышления и речи</w:t>
            </w:r>
          </w:p>
        </w:tc>
        <w:tc>
          <w:tcPr>
            <w:tcW w:w="775" w:type="pct"/>
            <w:vAlign w:val="center"/>
          </w:tcPr>
          <w:p w14:paraId="52CFD8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ышление и речь</w:t>
            </w:r>
          </w:p>
        </w:tc>
        <w:tc>
          <w:tcPr>
            <w:tcW w:w="791" w:type="pct"/>
            <w:vAlign w:val="center"/>
          </w:tcPr>
          <w:p w14:paraId="0AA9952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/>
            <w:vAlign w:val="center"/>
          </w:tcPr>
          <w:p w14:paraId="26CBE63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  <w:tc>
          <w:tcPr>
            <w:tcW w:w="900" w:type="pct"/>
            <w:vMerge/>
            <w:vAlign w:val="center"/>
          </w:tcPr>
          <w:p w14:paraId="774AA44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</w:tr>
      <w:tr w:rsidR="00841881" w:rsidRPr="00761D95" w14:paraId="287A0FC9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3F81EA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lastRenderedPageBreak/>
              <w:t>Моторное развитие</w:t>
            </w:r>
          </w:p>
        </w:tc>
        <w:tc>
          <w:tcPr>
            <w:tcW w:w="695" w:type="pct"/>
            <w:vAlign w:val="center"/>
          </w:tcPr>
          <w:p w14:paraId="00BB9FA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отклонений моторного развития</w:t>
            </w:r>
          </w:p>
        </w:tc>
        <w:tc>
          <w:tcPr>
            <w:tcW w:w="775" w:type="pct"/>
            <w:vAlign w:val="center"/>
          </w:tcPr>
          <w:p w14:paraId="38E917C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оторное развитие</w:t>
            </w:r>
          </w:p>
        </w:tc>
        <w:tc>
          <w:tcPr>
            <w:tcW w:w="791" w:type="pct"/>
            <w:vAlign w:val="center"/>
          </w:tcPr>
          <w:p w14:paraId="6142BB2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/>
            <w:vAlign w:val="center"/>
          </w:tcPr>
          <w:p w14:paraId="5813E9B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  <w:tc>
          <w:tcPr>
            <w:tcW w:w="900" w:type="pct"/>
            <w:vMerge/>
            <w:vAlign w:val="center"/>
          </w:tcPr>
          <w:p w14:paraId="0EFA040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</w:tr>
      <w:tr w:rsidR="00841881" w:rsidRPr="00761D95" w14:paraId="3298B76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D0BDAA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нимание и память</w:t>
            </w:r>
          </w:p>
        </w:tc>
        <w:tc>
          <w:tcPr>
            <w:tcW w:w="695" w:type="pct"/>
            <w:vAlign w:val="center"/>
          </w:tcPr>
          <w:p w14:paraId="5AD0CC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отклонений внимания и памяти</w:t>
            </w:r>
          </w:p>
        </w:tc>
        <w:tc>
          <w:tcPr>
            <w:tcW w:w="775" w:type="pct"/>
            <w:vAlign w:val="center"/>
          </w:tcPr>
          <w:p w14:paraId="173B962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нимание и память</w:t>
            </w:r>
          </w:p>
        </w:tc>
        <w:tc>
          <w:tcPr>
            <w:tcW w:w="791" w:type="pct"/>
            <w:vAlign w:val="center"/>
          </w:tcPr>
          <w:p w14:paraId="63FCDF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 w:val="restart"/>
            <w:vAlign w:val="center"/>
          </w:tcPr>
          <w:p w14:paraId="77221EF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  <w:tc>
          <w:tcPr>
            <w:tcW w:w="900" w:type="pct"/>
            <w:vMerge w:val="restart"/>
            <w:vAlign w:val="center"/>
          </w:tcPr>
          <w:p w14:paraId="730C1BF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</w:tr>
      <w:tr w:rsidR="00841881" w:rsidRPr="00761D95" w14:paraId="3286F72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7C0D5F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циальные контакты</w:t>
            </w:r>
          </w:p>
        </w:tc>
        <w:tc>
          <w:tcPr>
            <w:tcW w:w="695" w:type="pct"/>
            <w:vAlign w:val="center"/>
          </w:tcPr>
          <w:p w14:paraId="2BDC4B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социальных контактов</w:t>
            </w:r>
          </w:p>
        </w:tc>
        <w:tc>
          <w:tcPr>
            <w:tcW w:w="775" w:type="pct"/>
            <w:vAlign w:val="center"/>
          </w:tcPr>
          <w:p w14:paraId="3D3AFCE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циальные контакты</w:t>
            </w:r>
          </w:p>
        </w:tc>
        <w:tc>
          <w:tcPr>
            <w:tcW w:w="791" w:type="pct"/>
            <w:vAlign w:val="center"/>
          </w:tcPr>
          <w:p w14:paraId="1B0490B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/>
            <w:vAlign w:val="center"/>
          </w:tcPr>
          <w:p w14:paraId="1931A1A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  <w:tc>
          <w:tcPr>
            <w:tcW w:w="900" w:type="pct"/>
            <w:vMerge/>
            <w:vAlign w:val="center"/>
          </w:tcPr>
          <w:p w14:paraId="2013CC0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</w:tr>
    </w:tbl>
    <w:p w14:paraId="7EC40EAB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01811517" w14:textId="77777777" w:rsidR="00841881" w:rsidRDefault="00841881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  <w:sectPr w:rsidR="00841881" w:rsidSect="00331285">
          <w:headerReference w:type="default" r:id="rId58"/>
          <w:pgSz w:w="16838" w:h="11906" w:orient="landscape"/>
          <w:pgMar w:top="1701" w:right="1134" w:bottom="855" w:left="1134" w:header="709" w:footer="709" w:gutter="0"/>
          <w:cols w:space="708"/>
          <w:docGrid w:linePitch="360"/>
        </w:sectPr>
      </w:pPr>
    </w:p>
    <w:p w14:paraId="59E966C4" w14:textId="1CBBBF3B" w:rsidR="00730054" w:rsidRPr="00EF4649" w:rsidRDefault="00730054" w:rsidP="00730054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01" w:name="_Toc168250671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М</w:t>
      </w:r>
      <w:bookmarkEnd w:id="101"/>
    </w:p>
    <w:p w14:paraId="6A184A09" w14:textId="67D21717" w:rsidR="00730054" w:rsidRDefault="00730054" w:rsidP="00730054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 w:rsidRPr="003909C5">
        <w:rPr>
          <w:b/>
          <w:bCs/>
          <w:sz w:val="28"/>
          <w:szCs w:val="28"/>
        </w:rPr>
        <w:t xml:space="preserve">Шаблоны </w:t>
      </w:r>
      <w:r>
        <w:rPr>
          <w:b/>
          <w:bCs/>
          <w:sz w:val="28"/>
          <w:szCs w:val="28"/>
          <w:lang w:val="en-US"/>
        </w:rPr>
        <w:t>web</w:t>
      </w:r>
      <w:r w:rsidRPr="003909C5">
        <w:rPr>
          <w:b/>
          <w:bCs/>
          <w:sz w:val="28"/>
          <w:szCs w:val="28"/>
        </w:rPr>
        <w:t>-</w:t>
      </w:r>
      <w:r>
        <w:rPr>
          <w:b/>
          <w:bCs/>
          <w:sz w:val="28"/>
          <w:szCs w:val="28"/>
        </w:rPr>
        <w:t>интерфейса</w:t>
      </w:r>
    </w:p>
    <w:p w14:paraId="6788CB0B" w14:textId="69D61811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5662B6D" wp14:editId="48021DB5">
            <wp:extent cx="5940000" cy="3364353"/>
            <wp:effectExtent l="19050" t="19050" r="3810" b="7620"/>
            <wp:docPr id="6413242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1324279" name=""/>
                    <pic:cNvPicPr/>
                  </pic:nvPicPr>
                  <pic:blipFill rotWithShape="1">
                    <a:blip r:embed="rId59"/>
                    <a:srcRect t="8593" r="3624"/>
                    <a:stretch/>
                  </pic:blipFill>
                  <pic:spPr bwMode="auto">
                    <a:xfrm>
                      <a:off x="0" y="0"/>
                      <a:ext cx="5940000" cy="336435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Окно входа в систему</w:t>
      </w:r>
    </w:p>
    <w:p w14:paraId="05E26221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58DB4C80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1CA1256" wp14:editId="0DB3B597">
            <wp:extent cx="5940000" cy="3374236"/>
            <wp:effectExtent l="19050" t="19050" r="3810" b="0"/>
            <wp:docPr id="19166200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6620067" name=""/>
                    <pic:cNvPicPr/>
                  </pic:nvPicPr>
                  <pic:blipFill rotWithShape="1">
                    <a:blip r:embed="rId60"/>
                    <a:srcRect t="8324" r="3624"/>
                    <a:stretch/>
                  </pic:blipFill>
                  <pic:spPr bwMode="auto">
                    <a:xfrm>
                      <a:off x="0" y="0"/>
                      <a:ext cx="5940000" cy="337423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Ошибка входа в систему</w:t>
      </w:r>
    </w:p>
    <w:p w14:paraId="7012B366" w14:textId="77777777" w:rsidR="00730054" w:rsidRDefault="00730054" w:rsidP="0073005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8793549" w14:textId="77777777" w:rsidR="00730054" w:rsidRDefault="00730054" w:rsidP="00730054">
      <w:pPr>
        <w:widowControl w:val="0"/>
        <w:jc w:val="center"/>
        <w:rPr>
          <w:sz w:val="28"/>
          <w:szCs w:val="28"/>
          <w:lang w:val="en-US"/>
        </w:rPr>
      </w:pPr>
      <w:r w:rsidRPr="006A34D4">
        <w:rPr>
          <w:noProof/>
          <w:color w:val="000000" w:themeColor="text1"/>
        </w:rPr>
        <w:lastRenderedPageBreak/>
        <w:drawing>
          <wp:inline distT="0" distB="0" distL="0" distR="0" wp14:anchorId="1D2722BF" wp14:editId="5CF5BD68">
            <wp:extent cx="5940000" cy="3310404"/>
            <wp:effectExtent l="19050" t="19050" r="3810" b="4445"/>
            <wp:docPr id="14607474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0747425" name=""/>
                    <pic:cNvPicPr/>
                  </pic:nvPicPr>
                  <pic:blipFill rotWithShape="1">
                    <a:blip r:embed="rId61"/>
                    <a:srcRect t="8862" r="2341"/>
                    <a:stretch/>
                  </pic:blipFill>
                  <pic:spPr bwMode="auto">
                    <a:xfrm>
                      <a:off x="0" y="0"/>
                      <a:ext cx="5940000" cy="331040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FDF44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Успешный вход в систему</w:t>
      </w:r>
    </w:p>
    <w:p w14:paraId="359141ED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209AFDF0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5A8787C" wp14:editId="5F3B75E9">
            <wp:extent cx="5940000" cy="3353194"/>
            <wp:effectExtent l="19050" t="19050" r="3810" b="0"/>
            <wp:docPr id="4519053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905336" name=""/>
                    <pic:cNvPicPr/>
                  </pic:nvPicPr>
                  <pic:blipFill rotWithShape="1">
                    <a:blip r:embed="rId62"/>
                    <a:srcRect t="8593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0C95AF" w14:textId="77777777" w:rsidR="00730054" w:rsidRDefault="00730054" w:rsidP="00730054">
      <w:pPr>
        <w:widowControl w:val="0"/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Обзор всех медкарт</w:t>
      </w:r>
    </w:p>
    <w:p w14:paraId="7ED74EEF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м разделе можно выбрать любую медкарту и посмотреть краткие сведения о родителях и номера их телефонов, а также перейти к самой медкарте</w:t>
      </w:r>
    </w:p>
    <w:p w14:paraId="24FC2A7A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B250015" wp14:editId="077FCF21">
            <wp:extent cx="5940000" cy="3353194"/>
            <wp:effectExtent l="19050" t="19050" r="3810" b="0"/>
            <wp:docPr id="18473855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7385548" name=""/>
                    <pic:cNvPicPr/>
                  </pic:nvPicPr>
                  <pic:blipFill rotWithShape="1">
                    <a:blip r:embed="rId63"/>
                    <a:srcRect t="8594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F64356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Краткий обзор при нажатии на медкарту</w:t>
      </w:r>
    </w:p>
    <w:p w14:paraId="1A82433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125949F5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0347783" wp14:editId="4ABEB5A2">
            <wp:extent cx="5940000" cy="3304977"/>
            <wp:effectExtent l="19050" t="19050" r="3810" b="0"/>
            <wp:docPr id="18742371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4237192" name=""/>
                    <pic:cNvPicPr/>
                  </pic:nvPicPr>
                  <pic:blipFill rotWithShape="1">
                    <a:blip r:embed="rId64"/>
                    <a:srcRect t="8862" r="2181"/>
                    <a:stretch/>
                  </pic:blipFill>
                  <pic:spPr bwMode="auto">
                    <a:xfrm>
                      <a:off x="0" y="0"/>
                      <a:ext cx="5940000" cy="330497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76FF98" w14:textId="77777777" w:rsidR="00730054" w:rsidRDefault="00730054" w:rsidP="00730054">
      <w:pPr>
        <w:widowControl w:val="0"/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Основное окно медкарты</w:t>
      </w:r>
    </w:p>
    <w:p w14:paraId="1E38178E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анном этапе можно выбрать конкретный раздел медкарты и посмотреть, добавить, отредактировать или же удалить внесенные в него данные. Для редактирования данных используются всплывающие модальные окна.</w:t>
      </w:r>
    </w:p>
    <w:p w14:paraId="68EC51F0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07E6D98" wp14:editId="39340BC2">
            <wp:extent cx="5940000" cy="3343343"/>
            <wp:effectExtent l="19050" t="19050" r="3810" b="0"/>
            <wp:docPr id="8294144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414457" name=""/>
                    <pic:cNvPicPr/>
                  </pic:nvPicPr>
                  <pic:blipFill rotWithShape="1">
                    <a:blip r:embed="rId65"/>
                    <a:srcRect t="8862" r="3303"/>
                    <a:stretch/>
                  </pic:blipFill>
                  <pic:spPr bwMode="auto">
                    <a:xfrm>
                      <a:off x="0" y="0"/>
                      <a:ext cx="5940000" cy="334334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105C99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Выбор конкретного раздела</w:t>
      </w:r>
    </w:p>
    <w:p w14:paraId="07BD2F7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7FD22EC2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695F457" wp14:editId="0B1E6D35">
            <wp:extent cx="5940000" cy="3353194"/>
            <wp:effectExtent l="19050" t="19050" r="3810" b="0"/>
            <wp:docPr id="5738844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884406" name=""/>
                    <pic:cNvPicPr/>
                  </pic:nvPicPr>
                  <pic:blipFill rotWithShape="1">
                    <a:blip r:embed="rId66"/>
                    <a:srcRect t="8593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58BC7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Модальное окно редактирования данных</w:t>
      </w:r>
    </w:p>
    <w:p w14:paraId="104301F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75AF274F" w14:textId="77777777" w:rsidR="00730054" w:rsidRDefault="00730054" w:rsidP="00730054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удаления данных, также предусмотрено модальное окно подтверждения опасного действия.</w:t>
      </w:r>
    </w:p>
    <w:p w14:paraId="5B8405F2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6A692BD" wp14:editId="3AE680C2">
            <wp:extent cx="5940000" cy="3348897"/>
            <wp:effectExtent l="0" t="0" r="0" b="0"/>
            <wp:docPr id="17725253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2525363" name=""/>
                    <pic:cNvPicPr/>
                  </pic:nvPicPr>
                  <pic:blipFill rotWithShape="1">
                    <a:blip r:embed="rId67"/>
                    <a:srcRect t="8862" r="3464"/>
                    <a:stretch/>
                  </pic:blipFill>
                  <pic:spPr bwMode="auto">
                    <a:xfrm>
                      <a:off x="0" y="0"/>
                      <a:ext cx="5940000" cy="33488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E505AE" w14:textId="77777777" w:rsidR="00730054" w:rsidRDefault="00730054" w:rsidP="00730054">
      <w:pPr>
        <w:widowControl w:val="0"/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Модальное окно подтверждения удаления данных</w:t>
      </w:r>
    </w:p>
    <w:p w14:paraId="5717CC36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азделе сведений о диспансерном наблюдении предусмотрен контроль посещений специалиста, для него создана дополнительная информационная кнопка</w:t>
      </w:r>
    </w:p>
    <w:p w14:paraId="470211F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B42FAB9" wp14:editId="312D07D8">
            <wp:extent cx="5940000" cy="3343343"/>
            <wp:effectExtent l="19050" t="19050" r="3810" b="0"/>
            <wp:docPr id="9368887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6888702" name=""/>
                    <pic:cNvPicPr/>
                  </pic:nvPicPr>
                  <pic:blipFill rotWithShape="1">
                    <a:blip r:embed="rId68"/>
                    <a:srcRect t="8862" r="3303"/>
                    <a:stretch/>
                  </pic:blipFill>
                  <pic:spPr bwMode="auto">
                    <a:xfrm>
                      <a:off x="0" y="0"/>
                      <a:ext cx="5940000" cy="334334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778B6B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Раздел с дополнительной информационной кнопкой</w:t>
      </w:r>
    </w:p>
    <w:p w14:paraId="462C502D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2D0CB30E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2BC40D" wp14:editId="2A9B220B">
            <wp:extent cx="5940000" cy="3378498"/>
            <wp:effectExtent l="19050" t="19050" r="3810" b="0"/>
            <wp:docPr id="12886115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8611590" name=""/>
                    <pic:cNvPicPr/>
                  </pic:nvPicPr>
                  <pic:blipFill rotWithShape="1">
                    <a:blip r:embed="rId69"/>
                    <a:srcRect t="8056" r="3464"/>
                    <a:stretch/>
                  </pic:blipFill>
                  <pic:spPr bwMode="auto">
                    <a:xfrm>
                      <a:off x="0" y="0"/>
                      <a:ext cx="5940000" cy="337849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3DD85B" w14:textId="77777777" w:rsidR="00730054" w:rsidRDefault="00730054" w:rsidP="00730054">
      <w:pPr>
        <w:widowControl w:val="0"/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Просмотр листа контроля посещений специалиста</w:t>
      </w:r>
    </w:p>
    <w:p w14:paraId="6EA204B4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предусмотрена работа с отчетами, которая продемонстрирована на примере отчета о прививках.</w:t>
      </w:r>
    </w:p>
    <w:p w14:paraId="589B71F0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тчете по прививкам и </w:t>
      </w:r>
      <w:proofErr w:type="spellStart"/>
      <w:r>
        <w:rPr>
          <w:sz w:val="28"/>
          <w:szCs w:val="28"/>
        </w:rPr>
        <w:t>туберкулинодиагностике</w:t>
      </w:r>
      <w:proofErr w:type="spellEnd"/>
      <w:r>
        <w:rPr>
          <w:sz w:val="28"/>
          <w:szCs w:val="28"/>
        </w:rPr>
        <w:t>, также выводятся краткие сведения по включенным в них детям, с возможностью перехода к медкарте.</w:t>
      </w:r>
    </w:p>
    <w:p w14:paraId="5E6EEA7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FC921B4" wp14:editId="37729139">
            <wp:extent cx="5940000" cy="3320158"/>
            <wp:effectExtent l="19050" t="19050" r="3810" b="0"/>
            <wp:docPr id="21191263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9126369" name=""/>
                    <pic:cNvPicPr/>
                  </pic:nvPicPr>
                  <pic:blipFill rotWithShape="1">
                    <a:blip r:embed="rId70"/>
                    <a:srcRect t="8593" r="2341"/>
                    <a:stretch/>
                  </pic:blipFill>
                  <pic:spPr bwMode="auto">
                    <a:xfrm>
                      <a:off x="0" y="0"/>
                      <a:ext cx="5940000" cy="332015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25AEBF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Окно выбора отчета по прививкам</w:t>
      </w:r>
    </w:p>
    <w:p w14:paraId="20ADB539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430E0B65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EF42979" wp14:editId="689D26D9">
            <wp:extent cx="5940000" cy="3314715"/>
            <wp:effectExtent l="19050" t="19050" r="3810" b="0"/>
            <wp:docPr id="4438599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859972" name=""/>
                    <pic:cNvPicPr/>
                  </pic:nvPicPr>
                  <pic:blipFill rotWithShape="1">
                    <a:blip r:embed="rId71"/>
                    <a:srcRect t="8593" r="2181"/>
                    <a:stretch/>
                  </pic:blipFill>
                  <pic:spPr bwMode="auto">
                    <a:xfrm>
                      <a:off x="0" y="0"/>
                      <a:ext cx="5940000" cy="3314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80AAB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Отчет по прививкам</w:t>
      </w:r>
    </w:p>
    <w:p w14:paraId="571E07F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36240092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69938EA" wp14:editId="1D28F221">
            <wp:extent cx="5940000" cy="3314715"/>
            <wp:effectExtent l="19050" t="19050" r="3810" b="0"/>
            <wp:docPr id="21140824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4082420" name=""/>
                    <pic:cNvPicPr/>
                  </pic:nvPicPr>
                  <pic:blipFill rotWithShape="1">
                    <a:blip r:embed="rId72"/>
                    <a:srcRect t="8593" r="2181"/>
                    <a:stretch/>
                  </pic:blipFill>
                  <pic:spPr bwMode="auto">
                    <a:xfrm>
                      <a:off x="0" y="0"/>
                      <a:ext cx="5940000" cy="3314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36AE38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Просмотр кратких сведений и медкарт в отчете</w:t>
      </w:r>
    </w:p>
    <w:p w14:paraId="32C6514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7D287D02" w14:textId="77777777" w:rsidR="00730054" w:rsidRDefault="00730054" w:rsidP="00730054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администраторов также доступен просмотр данных по пользователям, их создание, удаление и редактирование.</w:t>
      </w:r>
    </w:p>
    <w:p w14:paraId="1550B7BB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28250B2" wp14:editId="0970702E">
            <wp:extent cx="5940000" cy="3314715"/>
            <wp:effectExtent l="19050" t="19050" r="3810" b="0"/>
            <wp:docPr id="15305120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0512096" name=""/>
                    <pic:cNvPicPr/>
                  </pic:nvPicPr>
                  <pic:blipFill rotWithShape="1">
                    <a:blip r:embed="rId73"/>
                    <a:srcRect t="8593" r="2181"/>
                    <a:stretch/>
                  </pic:blipFill>
                  <pic:spPr bwMode="auto">
                    <a:xfrm>
                      <a:off x="0" y="0"/>
                      <a:ext cx="5940000" cy="3314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A53A1A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Просмотр сведений о пользователях</w:t>
      </w:r>
    </w:p>
    <w:p w14:paraId="61B2E7FC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277AA802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E9C1FC4" wp14:editId="1433B3AD">
            <wp:extent cx="5940000" cy="3334190"/>
            <wp:effectExtent l="19050" t="19050" r="3810" b="0"/>
            <wp:docPr id="11662138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6213839" name=""/>
                    <pic:cNvPicPr/>
                  </pic:nvPicPr>
                  <pic:blipFill rotWithShape="1">
                    <a:blip r:embed="rId74"/>
                    <a:srcRect t="8056" r="2181"/>
                    <a:stretch/>
                  </pic:blipFill>
                  <pic:spPr bwMode="auto">
                    <a:xfrm>
                      <a:off x="0" y="0"/>
                      <a:ext cx="5940000" cy="33341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C1910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Окно создания пользователя</w:t>
      </w:r>
    </w:p>
    <w:p w14:paraId="44AA477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5384731A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всех групп пользователей доступно создание медкарт.</w:t>
      </w:r>
    </w:p>
    <w:p w14:paraId="1B40823E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авильности заполнения данных поля форм для заполнения </w:t>
      </w:r>
      <w:proofErr w:type="spellStart"/>
      <w:r>
        <w:rPr>
          <w:sz w:val="28"/>
          <w:szCs w:val="28"/>
        </w:rPr>
        <w:t>валидируются</w:t>
      </w:r>
      <w:proofErr w:type="spellEnd"/>
      <w:r>
        <w:rPr>
          <w:sz w:val="28"/>
          <w:szCs w:val="28"/>
        </w:rPr>
        <w:t>.</w:t>
      </w:r>
    </w:p>
    <w:p w14:paraId="14D1372E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667740" wp14:editId="4CCE085C">
            <wp:extent cx="5940000" cy="3353194"/>
            <wp:effectExtent l="19050" t="19050" r="3810" b="0"/>
            <wp:docPr id="14353898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5389864" name=""/>
                    <pic:cNvPicPr/>
                  </pic:nvPicPr>
                  <pic:blipFill rotWithShape="1">
                    <a:blip r:embed="rId75"/>
                    <a:srcRect t="8593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3E8B18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Окно создания медкарты</w:t>
      </w:r>
      <w:r>
        <w:rPr>
          <w:sz w:val="28"/>
          <w:szCs w:val="28"/>
        </w:rPr>
        <w:br/>
      </w:r>
    </w:p>
    <w:p w14:paraId="2F6AF81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D2E5347" wp14:editId="3FF1BEE6">
            <wp:extent cx="5940000" cy="3363045"/>
            <wp:effectExtent l="19050" t="19050" r="3810" b="8890"/>
            <wp:docPr id="5694760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9476012" name=""/>
                    <pic:cNvPicPr/>
                  </pic:nvPicPr>
                  <pic:blipFill rotWithShape="1">
                    <a:blip r:embed="rId76"/>
                    <a:srcRect t="8324" r="3303"/>
                    <a:stretch/>
                  </pic:blipFill>
                  <pic:spPr bwMode="auto">
                    <a:xfrm>
                      <a:off x="0" y="0"/>
                      <a:ext cx="5940000" cy="336304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BBE15F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Пример валидации формы</w:t>
      </w:r>
    </w:p>
    <w:p w14:paraId="03C1C5A5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3BC7ED09" w14:textId="77777777" w:rsidR="00730054" w:rsidRDefault="00730054" w:rsidP="00730054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нажатию кнопки «Выход» - происходит выход из системы.</w:t>
      </w:r>
    </w:p>
    <w:p w14:paraId="7FDD3E8B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D98F648" wp14:editId="4F4EFFFB">
            <wp:extent cx="5940000" cy="3378498"/>
            <wp:effectExtent l="19050" t="19050" r="3810" b="0"/>
            <wp:docPr id="5396783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678303" name=""/>
                    <pic:cNvPicPr/>
                  </pic:nvPicPr>
                  <pic:blipFill rotWithShape="1">
                    <a:blip r:embed="rId77"/>
                    <a:srcRect t="8056" r="3464"/>
                    <a:stretch/>
                  </pic:blipFill>
                  <pic:spPr bwMode="auto">
                    <a:xfrm>
                      <a:off x="0" y="0"/>
                      <a:ext cx="5940000" cy="337849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B55740" w14:textId="77777777" w:rsidR="00730054" w:rsidRPr="006A34D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Выход из системы</w:t>
      </w:r>
    </w:p>
    <w:p w14:paraId="78E11CB8" w14:textId="6970CD03" w:rsidR="00297977" w:rsidRDefault="00297977">
      <w:pPr>
        <w:spacing w:after="200" w:line="276" w:lineRule="auto"/>
        <w:rPr>
          <w:rFonts w:ascii="Cascadia Mono ExtraLight" w:hAnsi="Cascadia Mono ExtraLight"/>
        </w:rPr>
      </w:pPr>
      <w:r>
        <w:rPr>
          <w:rFonts w:ascii="Cascadia Mono ExtraLight" w:hAnsi="Cascadia Mono ExtraLight"/>
        </w:rPr>
        <w:br w:type="page"/>
      </w:r>
    </w:p>
    <w:p w14:paraId="0B70FE9F" w14:textId="536BD87A" w:rsidR="00297977" w:rsidRPr="00DB6691" w:rsidRDefault="00297977" w:rsidP="00297977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102" w:name="_Toc167485399"/>
      <w:bookmarkStart w:id="103" w:name="_Toc168250672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02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Н</w:t>
      </w:r>
      <w:bookmarkEnd w:id="103"/>
    </w:p>
    <w:p w14:paraId="08E4BE68" w14:textId="77777777" w:rsidR="00297977" w:rsidRDefault="00297977" w:rsidP="00297977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Полное дерево зависимостей пакетов </w:t>
      </w:r>
      <w:r>
        <w:rPr>
          <w:b/>
          <w:bCs/>
          <w:sz w:val="28"/>
          <w:szCs w:val="28"/>
          <w:lang w:val="en-US"/>
        </w:rPr>
        <w:t>Python</w:t>
      </w:r>
      <w:r w:rsidRPr="00E03229">
        <w:rPr>
          <w:b/>
          <w:bCs/>
          <w:sz w:val="28"/>
          <w:szCs w:val="28"/>
        </w:rPr>
        <w:t xml:space="preserve">, </w:t>
      </w:r>
    </w:p>
    <w:p w14:paraId="4A694870" w14:textId="77777777" w:rsidR="00297977" w:rsidRPr="006C0BDC" w:rsidRDefault="00297977" w:rsidP="00297977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использованных</w:t>
      </w:r>
      <w:r w:rsidRPr="006C0BDC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при</w:t>
      </w:r>
      <w:r w:rsidRPr="006C0BDC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разработке</w:t>
      </w:r>
      <w:r w:rsidRPr="006C0BDC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программного</w:t>
      </w:r>
      <w:r w:rsidRPr="006C0BDC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средства</w:t>
      </w:r>
    </w:p>
    <w:p w14:paraId="440CD46B" w14:textId="77777777" w:rsidR="00297977" w:rsidRPr="006C0BDC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3B3DDDA5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any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3.7.1 High level compatibility layer for multiple asynchronous event loop implementations</w:t>
      </w:r>
    </w:p>
    <w:p w14:paraId="4F6CD570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dn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2.8</w:t>
      </w:r>
    </w:p>
    <w:p w14:paraId="1D45030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niff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1</w:t>
      </w:r>
    </w:p>
    <w:p w14:paraId="7B91049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bcryp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4.1.3 Modern password hashing for your software and your servers</w:t>
      </w:r>
    </w:p>
    <w:p w14:paraId="056B17A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cffi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1.16.0 Foreign Function Interface for Python calling C code.</w:t>
      </w:r>
    </w:p>
    <w:p w14:paraId="787693D0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cparser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78119D5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click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8.1.7 Composable command line interface toolkit</w:t>
      </w:r>
    </w:p>
    <w:p w14:paraId="56CD88A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oloram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25FFCF6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cryptography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40.0.2 cryptography is a package which provides cryptographic recipes and primitives to Python developers.</w:t>
      </w:r>
    </w:p>
    <w:p w14:paraId="61C545E3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ffi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12</w:t>
      </w:r>
    </w:p>
    <w:p w14:paraId="681705A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pycparser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563FEE7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ecds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18.0 ECDSA cryptographic signature library (pure python)</w:t>
      </w:r>
    </w:p>
    <w:p w14:paraId="6DAC4A8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ix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9.0</w:t>
      </w:r>
    </w:p>
    <w:p w14:paraId="05B4348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envpars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2.0 Simple environment variable parsing</w:t>
      </w:r>
    </w:p>
    <w:p w14:paraId="6D50C35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fastapi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95.1 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FastAPI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framework, high performance, easy to learn, fast to code, ready for production</w:t>
      </w:r>
    </w:p>
    <w:p w14:paraId="4E62AA5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dantic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6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2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1.7 || &gt;1.7,&lt;1.7.1 || &gt;1.7.1,&lt;1.7.2 || &gt;1.7.2,&lt;1.7.3 || &gt;1.7.3,&lt;1.8 || &gt;1.8,&lt;1.8.1 || &gt;1.8.1,&lt;2.0.0</w:t>
      </w:r>
    </w:p>
    <w:p w14:paraId="3A2D74E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│   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typing-extensions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4.2.0</w:t>
      </w:r>
    </w:p>
    <w:p w14:paraId="7CEA2BE3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tarlett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0.26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1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0.27.0</w:t>
      </w:r>
    </w:p>
    <w:p w14:paraId="3EA2943B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any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3.4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0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5</w:t>
      </w:r>
    </w:p>
    <w:p w14:paraId="7E1D838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    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dn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2.8</w:t>
      </w:r>
    </w:p>
    <w:p w14:paraId="4D4AF787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    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niff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1</w:t>
      </w:r>
    </w:p>
    <w:p w14:paraId="5006E60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h1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0.14.0 A 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pure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-Python, bring-your-own-I/O implementation of HTTP/1.1</w:t>
      </w:r>
    </w:p>
    <w:p w14:paraId="33B4BC7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idn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3.7 Internationalized Domain Names in Applications (IDNA)</w:t>
      </w:r>
    </w:p>
    <w:p w14:paraId="37B00EF5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jinja2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3.1.4 A very fast and expressive template engine.</w:t>
      </w:r>
    </w:p>
    <w:p w14:paraId="783A970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markupsaf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2.0</w:t>
      </w:r>
    </w:p>
    <w:p w14:paraId="7AC0F96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markupsaf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2.1.5 Safely add untrusted strings to HTML/XML markup.</w:t>
      </w:r>
    </w:p>
    <w:p w14:paraId="582DBD9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openpyxl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3.1.2 A Python library to read/write Excel 2010 xlsx/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xlsm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files</w:t>
      </w:r>
    </w:p>
    <w:p w14:paraId="6DD002FA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et-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xmlfil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600F33F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sycopg2-binary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2.9.9 psycopg2 - Python-PostgreSQL Database Adapter</w:t>
      </w:r>
    </w:p>
    <w:p w14:paraId="42489FC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asn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0.4.8 ASN.1 types and codecs</w:t>
      </w:r>
    </w:p>
    <w:p w14:paraId="77279A5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cparser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2.22 C parser in Python</w:t>
      </w:r>
    </w:p>
    <w:p w14:paraId="455818A0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dantic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1.10.15 Data validation and settings management using python type hints</w:t>
      </w:r>
    </w:p>
    <w:p w14:paraId="5FB58E0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typing-extensions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4.2.0</w:t>
      </w:r>
    </w:p>
    <w:p w14:paraId="5317D0C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es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8.2.0 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pytes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>: simple powerful testing with Python</w:t>
      </w:r>
    </w:p>
    <w:p w14:paraId="53B161B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oloram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56FFB51A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niconfig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2AD382A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ackaging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0F493E0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luggy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5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2.0</w:t>
      </w:r>
    </w:p>
    <w:p w14:paraId="07DE67B2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est</w:t>
      </w:r>
      <w:proofErr w:type="spellEnd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-mock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3.14.0 Thin-wrapper around the mock package for easier use with 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pytest</w:t>
      </w:r>
      <w:proofErr w:type="spellEnd"/>
    </w:p>
    <w:p w14:paraId="7A3CCB83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tes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6.2.5</w:t>
      </w:r>
    </w:p>
    <w:p w14:paraId="0958551B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oloram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1CC5B1AC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niconfig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673DC430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├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ackaging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479C41D3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luggy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5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2.0</w:t>
      </w:r>
    </w:p>
    <w:p w14:paraId="5096141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hon-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dotenv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1.0.1 Read key-value pairs from a .env file and set them as environment </w:t>
      </w: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variables</w:t>
      </w:r>
    </w:p>
    <w:p w14:paraId="288CB6E7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hon-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jos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3.3.0 JOSE implementation in Python</w:t>
      </w:r>
    </w:p>
    <w:p w14:paraId="395196E2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proofErr w:type="gram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ecds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=0.15</w:t>
      </w:r>
    </w:p>
    <w:p w14:paraId="0A16233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│   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ix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9.0</w:t>
      </w:r>
    </w:p>
    <w:p w14:paraId="0E51908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lastRenderedPageBreak/>
        <w:t xml:space="preserve">├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asn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6A236B6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rs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6BDD3E9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asn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0.1.3</w:t>
      </w:r>
    </w:p>
    <w:p w14:paraId="21B7FD3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hon-multipart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0.0.6 A streaming multipart parser for Python</w:t>
      </w:r>
    </w:p>
    <w:p w14:paraId="2A798A9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rs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4.9 Pure-Python RSA implementation</w:t>
      </w:r>
    </w:p>
    <w:p w14:paraId="13C6560A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asn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0.1.3</w:t>
      </w:r>
    </w:p>
    <w:p w14:paraId="3ADF844A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six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1.16.0 Python 2 and 3 compatibility utilities</w:t>
      </w:r>
    </w:p>
    <w:p w14:paraId="2BE2EFB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sniff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1.3.1 Sniff out which async library your code is running under</w:t>
      </w:r>
    </w:p>
    <w:p w14:paraId="3C13EBD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sqlalchemy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2.0.30 Database Abstraction Library</w:t>
      </w:r>
    </w:p>
    <w:p w14:paraId="634C850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proofErr w:type="gram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greenle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=0.4.17</w:t>
      </w:r>
    </w:p>
    <w:p w14:paraId="0999490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typing-extensions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4.6.0</w:t>
      </w:r>
    </w:p>
    <w:p w14:paraId="589323F9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starlett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26.1 The little ASGI library that shines.</w:t>
      </w:r>
    </w:p>
    <w:p w14:paraId="1FD7FB8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any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3.4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0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5</w:t>
      </w:r>
    </w:p>
    <w:p w14:paraId="3BD90505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dn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2.8</w:t>
      </w:r>
    </w:p>
    <w:p w14:paraId="0FA2534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niff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1</w:t>
      </w:r>
    </w:p>
    <w:p w14:paraId="6161A90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typing-extensions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4.11.0 Backported and Experimental Type Hints for Python 3.8+</w:t>
      </w:r>
    </w:p>
    <w:p w14:paraId="7A9F44E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uvicorn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21.1 The lightning-fast ASGI server.</w:t>
      </w:r>
    </w:p>
    <w:p w14:paraId="4B22D19E" w14:textId="77777777" w:rsidR="00297977" w:rsidRPr="00BF6835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 xml:space="preserve">├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lick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&gt;=7.0</w:t>
      </w:r>
    </w:p>
    <w:p w14:paraId="11D07EBB" w14:textId="77777777" w:rsidR="00297977" w:rsidRPr="00BF6835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 xml:space="preserve">│   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olorama</w:t>
      </w:r>
      <w:proofErr w:type="spellEnd"/>
      <w:r w:rsidRPr="00BF6835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069A87BB" w14:textId="77777777" w:rsidR="00297977" w:rsidRPr="00BF6835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h</w:t>
      </w:r>
      <w:r w:rsidRPr="00BF6835">
        <w:rPr>
          <w:rFonts w:ascii="Consolas" w:hAnsi="Consolas" w:cs="Consolas"/>
          <w:b/>
          <w:bCs/>
          <w:sz w:val="20"/>
          <w:szCs w:val="20"/>
          <w:lang w:val="en-US"/>
        </w:rPr>
        <w:t>11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&gt;=0.8</w:t>
      </w:r>
    </w:p>
    <w:p w14:paraId="2775E1A7" w14:textId="77777777" w:rsidR="00730054" w:rsidRPr="00BF6835" w:rsidRDefault="00730054" w:rsidP="00730054">
      <w:pPr>
        <w:widowControl w:val="0"/>
        <w:tabs>
          <w:tab w:val="left" w:pos="284"/>
        </w:tabs>
        <w:jc w:val="right"/>
        <w:rPr>
          <w:rFonts w:ascii="Cascadia Mono ExtraLight" w:hAnsi="Cascadia Mono ExtraLight"/>
          <w:lang w:val="en-US"/>
        </w:rPr>
      </w:pPr>
    </w:p>
    <w:p w14:paraId="6F17C350" w14:textId="77777777" w:rsidR="00730054" w:rsidRPr="00BF6835" w:rsidRDefault="00730054" w:rsidP="00730054">
      <w:pPr>
        <w:widowControl w:val="0"/>
        <w:tabs>
          <w:tab w:val="left" w:pos="284"/>
        </w:tabs>
        <w:jc w:val="right"/>
        <w:rPr>
          <w:rFonts w:ascii="Cascadia Mono ExtraLight" w:hAnsi="Cascadia Mono ExtraLight"/>
          <w:lang w:val="en-US"/>
        </w:rPr>
      </w:pPr>
    </w:p>
    <w:p w14:paraId="0F4AEE1E" w14:textId="30387975" w:rsidR="00827898" w:rsidRPr="00BF6835" w:rsidRDefault="00827898">
      <w:pPr>
        <w:spacing w:after="200" w:line="276" w:lineRule="auto"/>
        <w:rPr>
          <w:b/>
          <w:bCs/>
          <w:sz w:val="28"/>
          <w:szCs w:val="28"/>
          <w:lang w:val="en-US"/>
        </w:rPr>
      </w:pPr>
      <w:r w:rsidRPr="00BF6835">
        <w:rPr>
          <w:b/>
          <w:bCs/>
          <w:sz w:val="28"/>
          <w:szCs w:val="28"/>
          <w:lang w:val="en-US"/>
        </w:rPr>
        <w:br w:type="page"/>
      </w:r>
    </w:p>
    <w:p w14:paraId="05FE2322" w14:textId="5AC3C65E" w:rsidR="00827898" w:rsidRPr="00CC0FB7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ind w:left="284"/>
        <w:jc w:val="right"/>
        <w:rPr>
          <w:rFonts w:ascii="Times New Roman" w:hAnsi="Times New Roman" w:cs="Times New Roman"/>
          <w:i/>
          <w:iCs/>
        </w:rPr>
      </w:pPr>
      <w:bookmarkStart w:id="104" w:name="_Toc167485401"/>
      <w:bookmarkStart w:id="105" w:name="_Toc168250673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>Приложение</w:t>
      </w:r>
      <w:r w:rsidRPr="00BF6835">
        <w:rPr>
          <w:rFonts w:ascii="Times New Roman" w:hAnsi="Times New Roman" w:cs="Times New Roman"/>
          <w:b w:val="0"/>
          <w:bCs w:val="0"/>
          <w:i/>
          <w:iCs/>
          <w:color w:val="auto"/>
          <w:lang w:val="en-US"/>
        </w:rPr>
        <w:t xml:space="preserve"> </w:t>
      </w:r>
      <w:bookmarkEnd w:id="104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О</w:t>
      </w:r>
      <w:bookmarkEnd w:id="105"/>
    </w:p>
    <w:p w14:paraId="01968AA0" w14:textId="77777777" w:rsidR="00827898" w:rsidRPr="00BF6835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>SQL</w:t>
      </w:r>
      <w:r w:rsidRPr="00BF6835">
        <w:rPr>
          <w:b/>
          <w:bCs/>
          <w:sz w:val="28"/>
          <w:szCs w:val="28"/>
          <w:lang w:val="en-US"/>
        </w:rPr>
        <w:t>-</w:t>
      </w:r>
      <w:r>
        <w:rPr>
          <w:b/>
          <w:bCs/>
          <w:sz w:val="28"/>
          <w:szCs w:val="28"/>
        </w:rPr>
        <w:t>код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для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определения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таблиц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в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базе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данных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lang w:val="en-US"/>
        </w:rPr>
        <w:t>medical</w:t>
      </w:r>
      <w:r w:rsidRPr="00BF6835">
        <w:rPr>
          <w:b/>
          <w:bCs/>
          <w:sz w:val="28"/>
          <w:szCs w:val="28"/>
          <w:lang w:val="en-US"/>
        </w:rPr>
        <w:t>_</w:t>
      </w:r>
      <w:r>
        <w:rPr>
          <w:b/>
          <w:bCs/>
          <w:sz w:val="28"/>
          <w:szCs w:val="28"/>
          <w:lang w:val="en-US"/>
        </w:rPr>
        <w:t>record</w:t>
      </w:r>
      <w:proofErr w:type="spellEnd"/>
    </w:p>
    <w:p w14:paraId="0750C33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users</w:t>
      </w:r>
    </w:p>
    <w:p w14:paraId="405ECDF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0100A5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INTEGER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NOT NULL,</w:t>
      </w:r>
    </w:p>
    <w:p w14:paraId="5269245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nam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200) NOT NULL UNIQUE,</w:t>
      </w:r>
    </w:p>
    <w:p w14:paraId="26A3DFB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surname           TEXT (200) NOT NULL,</w:t>
      </w:r>
    </w:p>
    <w:p w14:paraId="77C96B1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name              TEXT (200) NOT NULL,</w:t>
      </w:r>
    </w:p>
    <w:p w14:paraId="051DE00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patronymic        TEXT (200) NOT NULL,</w:t>
      </w:r>
    </w:p>
    <w:p w14:paraId="6628D08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assword_hash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TEXT (255) NOT NULL,</w:t>
      </w:r>
    </w:p>
    <w:p w14:paraId="46D580C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PRIMARY KEY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</w:t>
      </w:r>
    </w:p>
    <w:p w14:paraId="07BAE83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286AE16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2756872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parents</w:t>
      </w:r>
    </w:p>
    <w:p w14:paraId="3D8B053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953A4A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id            INTEGER       NOT NULL,</w:t>
      </w:r>
    </w:p>
    <w:p w14:paraId="38DFC7A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surname       INTEGER (200) NOT NULL,</w:t>
      </w:r>
    </w:p>
    <w:p w14:paraId="7BFAFB4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name          TEXT (200)    NOT NULL,</w:t>
      </w:r>
    </w:p>
    <w:p w14:paraId="6685BF2F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patronymic    INTEGER (200) NOT NULL,</w:t>
      </w:r>
    </w:p>
    <w:p w14:paraId="34044E5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rthday_year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   NOT NULL,</w:t>
      </w:r>
    </w:p>
    <w:p w14:paraId="243EE28F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education     TEXT (10)     NOT NULL</w:t>
      </w:r>
    </w:p>
    <w:p w14:paraId="1B86583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CHECK (education = 'б/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обр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0BF2649D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н/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р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6D0A847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р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4788DA9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р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.-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пец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6836BB6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н/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высш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16BF60F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высш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.'),</w:t>
      </w:r>
    </w:p>
    <w:p w14:paraId="46F8A13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one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INTEGER       NOT NULL</w:t>
      </w:r>
    </w:p>
    <w:p w14:paraId="4B4D12D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one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BETWEEN 80000000000 AND 89999999999),</w:t>
      </w:r>
    </w:p>
    <w:p w14:paraId="66D7CE5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PRIMARY KEY (id)</w:t>
      </w:r>
    </w:p>
    <w:p w14:paraId="0013C77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11D7A3E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18B7AAF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clinics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</w:t>
      </w:r>
    </w:p>
    <w:p w14:paraId="59258E6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id   INTEGER PRIMARY KEY NOT NULL,</w:t>
      </w:r>
    </w:p>
    <w:p w14:paraId="10D4C53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 xml:space="preserve">name TEXT    NOT 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NULL  UNIQUE</w:t>
      </w:r>
      <w:proofErr w:type="gramEnd"/>
    </w:p>
    <w:p w14:paraId="4D9E1D9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45E2824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1DAB9AE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children</w:t>
      </w:r>
    </w:p>
    <w:p w14:paraId="5B627EF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6CAD848C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INTEGER    NOT NULL,</w:t>
      </w:r>
    </w:p>
    <w:p w14:paraId="57C2DF4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surname                      TEXT (200) NOT NULL,</w:t>
      </w:r>
    </w:p>
    <w:p w14:paraId="69FB85C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name                         TEXT (200) NOT NULL,</w:t>
      </w:r>
    </w:p>
    <w:p w14:paraId="7147C981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patronymic                   TEXT (200) NOT NULL,</w:t>
      </w:r>
    </w:p>
    <w:p w14:paraId="6A0A4C2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INTEGER    NOT NULL</w:t>
      </w:r>
    </w:p>
    <w:p w14:paraId="281767FB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REFERENCES users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RESTRICT</w:t>
      </w:r>
    </w:p>
    <w:p w14:paraId="24FCC16E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       ON UPDATE CASCADE,</w:t>
      </w:r>
    </w:p>
    <w:p w14:paraId="0F956A1D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birthday                     TEXT (1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72148325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sex                          TEXT (1)   NOT NULL</w:t>
      </w:r>
    </w:p>
    <w:p w14:paraId="17F80D84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CHECK (sex = 'М' OR </w:t>
      </w:r>
    </w:p>
    <w:p w14:paraId="222B4A2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sex = 'Ж'),</w:t>
      </w:r>
    </w:p>
    <w:p w14:paraId="71C8CC2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roup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NOT NULL</w:t>
      </w:r>
    </w:p>
    <w:p w14:paraId="3F4BE18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roup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BETWEEN 1 AND 6),</w:t>
      </w:r>
    </w:p>
    <w:p w14:paraId="5D180CA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address                      TEXT (300) NOT NULL,</w:t>
      </w:r>
    </w:p>
    <w:p w14:paraId="7EA93761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linic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NOT NULL</w:t>
      </w:r>
    </w:p>
    <w:p w14:paraId="3CBE7B9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REFERENCES clinics (id) ON DELETE RESTRICT</w:t>
      </w:r>
    </w:p>
    <w:p w14:paraId="7298840E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ON UPDATE CASCADE,</w:t>
      </w:r>
    </w:p>
    <w:p w14:paraId="600F075E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du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TEXT (3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DEFAUL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'ДДУ'</w:t>
      </w:r>
    </w:p>
    <w:p w14:paraId="3B9A8BC6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NOT NULL,</w:t>
      </w:r>
    </w:p>
    <w:p w14:paraId="32F0F09D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tering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TEXT (1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604B8E06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ther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REFERENCES parents (id) ON DELETE SET NULL,</w:t>
      </w:r>
    </w:p>
    <w:p w14:paraId="4D9477F6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other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REFERENCES parents (id) ON DELETE SET NULL,</w:t>
      </w:r>
    </w:p>
    <w:p w14:paraId="53CAF4E7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characteristic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TEXT (2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</w:t>
      </w:r>
    </w:p>
    <w:p w14:paraId="2C222846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characteristic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Полная' OR </w:t>
      </w:r>
    </w:p>
    <w:p w14:paraId="356FBD8D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characteristic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пол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1AC7A5F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microclim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TEXT (25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</w:t>
      </w:r>
    </w:p>
    <w:p w14:paraId="7835A84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microclim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Благоприятный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3D8484B4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microclim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благоприятный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1FE3C4FC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st_and_class_opportuniti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3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</w:t>
      </w:r>
    </w:p>
    <w:p w14:paraId="0008B7FD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st_and_class_opportuniti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Комната' OR </w:t>
      </w:r>
    </w:p>
    <w:p w14:paraId="6987207A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st_and_class_opportuniti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Индивидуальный стол' OR </w:t>
      </w:r>
    </w:p>
    <w:p w14:paraId="7FF5D1AB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st_and_class_opportuniti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т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1479837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ase_history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TEXT,</w:t>
      </w:r>
    </w:p>
    <w:p w14:paraId="14B40BF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PRIMARY KEY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</w:t>
      </w:r>
    </w:p>
    <w:p w14:paraId="5A3C105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4D4BE55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</w:p>
    <w:p w14:paraId="73AA57F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medical_certificates</w:t>
      </w:r>
      <w:proofErr w:type="spellEnd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 </w:t>
      </w:r>
    </w:p>
    <w:p w14:paraId="68FD169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05773F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INTEGER     NOT NULL</w:t>
      </w:r>
    </w:p>
    <w:p w14:paraId="4607D86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360547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ON UPDATE CASCADE,</w:t>
      </w:r>
    </w:p>
    <w:p w14:paraId="0386657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sease              TEXT (30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55EEC9E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er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TEXT        NOT NULL,</w:t>
      </w:r>
    </w:p>
    <w:p w14:paraId="44C4E76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        NOT NULL,</w:t>
      </w:r>
    </w:p>
    <w:p w14:paraId="50ED581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TEXT        NOT NULL,</w:t>
      </w:r>
    </w:p>
    <w:p w14:paraId="3C5A559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infection_contac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NTEGER (1) NOT NULL,</w:t>
      </w:r>
    </w:p>
    <w:p w14:paraId="70930BE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ort_exemp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,</w:t>
      </w:r>
    </w:p>
    <w:p w14:paraId="543D5D2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exemp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,</w:t>
      </w:r>
    </w:p>
    <w:p w14:paraId="512BD47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         TEXT (25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1982F2F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4FB07CE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40B444B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disease,</w:t>
      </w:r>
    </w:p>
    <w:p w14:paraId="5EBE07E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ert_date</w:t>
      </w:r>
      <w:proofErr w:type="spellEnd"/>
    </w:p>
    <w:p w14:paraId="3B425C2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7BD5E3D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579368C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4D269B4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allergyes</w:t>
      </w:r>
      <w:proofErr w:type="spellEnd"/>
    </w:p>
    <w:p w14:paraId="5D20444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39E8C5FE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NTEGER    NOT NULL</w:t>
      </w:r>
    </w:p>
    <w:p w14:paraId="32006576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,</w:t>
      </w:r>
    </w:p>
    <w:p w14:paraId="54411E95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llergen       TEXT (200) NOT NULL,</w:t>
      </w:r>
    </w:p>
    <w:p w14:paraId="613F153D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llergy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 (35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</w:t>
      </w:r>
    </w:p>
    <w:p w14:paraId="4C1EC091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llergy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Вакцин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52CE5ABC" w14:textId="77777777" w:rsidR="00827898" w:rsidRPr="00BF6835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allergy</w:t>
      </w:r>
      <w:r w:rsidRPr="00BF6835">
        <w:rPr>
          <w:rFonts w:ascii="Cascadia Mono ExtraLight" w:hAnsi="Cascadia Mono ExtraLight"/>
          <w:sz w:val="22"/>
          <w:szCs w:val="22"/>
        </w:rPr>
        <w:t>_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r w:rsidRPr="00BF6835">
        <w:rPr>
          <w:rFonts w:ascii="Cascadia Mono ExtraLight" w:hAnsi="Cascadia Mono ExtraLight"/>
          <w:sz w:val="22"/>
          <w:szCs w:val="22"/>
        </w:rPr>
        <w:t xml:space="preserve"> = '</w:t>
      </w:r>
      <w:r w:rsidRPr="006B391A">
        <w:rPr>
          <w:rFonts w:ascii="Cascadia Mono ExtraLight" w:hAnsi="Cascadia Mono ExtraLight"/>
          <w:sz w:val="22"/>
          <w:szCs w:val="22"/>
        </w:rPr>
        <w:t>Лекарственная</w:t>
      </w:r>
      <w:r w:rsidRPr="00BF6835">
        <w:rPr>
          <w:rFonts w:ascii="Cascadia Mono ExtraLight" w:hAnsi="Cascadia Mono ExtraLight"/>
          <w:sz w:val="22"/>
          <w:szCs w:val="22"/>
        </w:rPr>
        <w:t xml:space="preserve">'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OR</w:t>
      </w:r>
      <w:r w:rsidRPr="00BF6835">
        <w:rPr>
          <w:rFonts w:ascii="Cascadia Mono ExtraLight" w:hAnsi="Cascadia Mono ExtraLight"/>
          <w:sz w:val="22"/>
          <w:szCs w:val="22"/>
        </w:rPr>
        <w:t xml:space="preserve"> </w:t>
      </w:r>
    </w:p>
    <w:p w14:paraId="517BB2E4" w14:textId="77777777" w:rsidR="00827898" w:rsidRPr="00BF6835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</w:rPr>
      </w:pPr>
      <w:r w:rsidRPr="00BF6835">
        <w:rPr>
          <w:rFonts w:ascii="Cascadia Mono ExtraLight" w:hAnsi="Cascadia Mono ExtraLight"/>
          <w:sz w:val="22"/>
          <w:szCs w:val="22"/>
        </w:rPr>
        <w:t xml:space="preserve">                                 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allergy</w:t>
      </w:r>
      <w:r w:rsidRPr="00BF6835">
        <w:rPr>
          <w:rFonts w:ascii="Cascadia Mono ExtraLight" w:hAnsi="Cascadia Mono ExtraLight"/>
          <w:sz w:val="22"/>
          <w:szCs w:val="22"/>
        </w:rPr>
        <w:t>_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r w:rsidRPr="00BF6835">
        <w:rPr>
          <w:rFonts w:ascii="Cascadia Mono ExtraLight" w:hAnsi="Cascadia Mono ExtraLight"/>
          <w:sz w:val="22"/>
          <w:szCs w:val="22"/>
        </w:rPr>
        <w:t xml:space="preserve"> = '</w:t>
      </w:r>
      <w:r w:rsidRPr="006B391A">
        <w:rPr>
          <w:rFonts w:ascii="Cascadia Mono ExtraLight" w:hAnsi="Cascadia Mono ExtraLight"/>
          <w:sz w:val="22"/>
          <w:szCs w:val="22"/>
        </w:rPr>
        <w:t>Аллергические</w:t>
      </w:r>
      <w:r w:rsidRPr="00BF6835">
        <w:rPr>
          <w:rFonts w:ascii="Cascadia Mono ExtraLight" w:hAnsi="Cascadia Mono ExtraLight"/>
          <w:sz w:val="22"/>
          <w:szCs w:val="22"/>
        </w:rPr>
        <w:t xml:space="preserve"> </w:t>
      </w:r>
      <w:r w:rsidRPr="006B391A">
        <w:rPr>
          <w:rFonts w:ascii="Cascadia Mono ExtraLight" w:hAnsi="Cascadia Mono ExtraLight"/>
          <w:sz w:val="22"/>
          <w:szCs w:val="22"/>
        </w:rPr>
        <w:t>заболевания</w:t>
      </w:r>
      <w:r w:rsidRPr="00BF6835">
        <w:rPr>
          <w:rFonts w:ascii="Cascadia Mono ExtraLight" w:hAnsi="Cascadia Mono ExtraLight"/>
          <w:sz w:val="22"/>
          <w:szCs w:val="22"/>
        </w:rPr>
        <w:t>'),</w:t>
      </w:r>
    </w:p>
    <w:p w14:paraId="118AB171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BF6835">
        <w:rPr>
          <w:rFonts w:ascii="Cascadia Mono ExtraLight" w:hAnsi="Cascadia Mono ExtraLight"/>
          <w:sz w:val="22"/>
          <w:szCs w:val="22"/>
        </w:rPr>
        <w:lastRenderedPageBreak/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   NOT NULL,</w:t>
      </w:r>
    </w:p>
    <w:p w14:paraId="10C60303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action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200) NOT NULL,</w:t>
      </w:r>
    </w:p>
    <w:p w14:paraId="176E3E18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agnosis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      NOT NULL,</w:t>
      </w:r>
    </w:p>
    <w:p w14:paraId="7B50D470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note           TEXT,</w:t>
      </w:r>
    </w:p>
    <w:p w14:paraId="66F2D5F4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0D06E8DB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5D1FCCA9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allergen</w:t>
      </w:r>
    </w:p>
    <w:p w14:paraId="27FB4497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6D831C7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59E8B3C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4F451D4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extra_classes</w:t>
      </w:r>
      <w:proofErr w:type="spellEnd"/>
    </w:p>
    <w:p w14:paraId="2980F3AD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311073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INTEGER    NOT NULL</w:t>
      </w:r>
    </w:p>
    <w:p w14:paraId="4F4FB5B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3FFBA97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ON UPDATE CASCADE,</w:t>
      </w:r>
    </w:p>
    <w:p w14:paraId="34A10E9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lasses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200) NOT NULL,</w:t>
      </w:r>
    </w:p>
    <w:p w14:paraId="21B9F1A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ge           INTEGER    NOT NULL,</w:t>
      </w:r>
    </w:p>
    <w:p w14:paraId="757866F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ours_on_week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NOT NULL,</w:t>
      </w:r>
    </w:p>
    <w:p w14:paraId="2713D12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3E4B858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724E8D5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lasses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4A923C9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age</w:t>
      </w:r>
    </w:p>
    <w:p w14:paraId="672C61C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2CAFC3BF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DF52F8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722E4B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hospitalizations</w:t>
      </w:r>
    </w:p>
    <w:p w14:paraId="7505041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C7A846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NOT NULL</w:t>
      </w:r>
    </w:p>
    <w:p w14:paraId="6336371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31ED294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ON UPDATE CASCADE,</w:t>
      </w:r>
    </w:p>
    <w:p w14:paraId="725474A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10)  NOT NULL,</w:t>
      </w:r>
    </w:p>
    <w:p w14:paraId="2D0C4D4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TEXT,</w:t>
      </w:r>
    </w:p>
    <w:p w14:paraId="4BFCE35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TEXT       NOT NULL,</w:t>
      </w:r>
    </w:p>
    <w:p w14:paraId="3FA9B4C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founding    TEXT (255) NOT NULL,</w:t>
      </w:r>
    </w:p>
    <w:p w14:paraId="6C89170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62452E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3075F8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date</w:t>
      </w:r>
      <w:proofErr w:type="spellEnd"/>
    </w:p>
    <w:p w14:paraId="1CE7EEE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08C58E6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1DF4E7E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577049C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spa_treatments</w:t>
      </w:r>
      <w:proofErr w:type="spellEnd"/>
    </w:p>
    <w:p w14:paraId="09CB23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10F2F3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INTEGER    NOT NULL</w:t>
      </w:r>
    </w:p>
    <w:p w14:paraId="4E92E10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73CF2B5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ON UPDATE CASCADE,</w:t>
      </w:r>
    </w:p>
    <w:p w14:paraId="6DBEC77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TEXT (1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4AF689F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TEXT (10),</w:t>
      </w:r>
    </w:p>
    <w:p w14:paraId="6F1817C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            TEXT       NOT NULL,</w:t>
      </w:r>
    </w:p>
    <w:p w14:paraId="0A54427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unding_specializa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255) NOT NULL,</w:t>
      </w:r>
    </w:p>
    <w:p w14:paraId="5D85E88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limatic_zo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 (255) NOT NULL,</w:t>
      </w:r>
    </w:p>
    <w:p w14:paraId="7535759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1EEC8B0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739D6FE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);</w:t>
      </w:r>
    </w:p>
    <w:p w14:paraId="79DB59F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lastRenderedPageBreak/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dispensaryes</w:t>
      </w:r>
      <w:proofErr w:type="spellEnd"/>
    </w:p>
    <w:p w14:paraId="6F166F0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4AAD6E5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d          INTEGER    PRIMARY KEY AUTOINCREMENT</w:t>
      </w:r>
    </w:p>
    <w:p w14:paraId="7A6E54D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NOT NULL,</w:t>
      </w:r>
    </w:p>
    <w:p w14:paraId="75B8E0F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NOT NULL</w:t>
      </w:r>
    </w:p>
    <w:p w14:paraId="509C4EE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178C0402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ON UPDATE CASCADE,</w:t>
      </w:r>
    </w:p>
    <w:p w14:paraId="71827F8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10)  NOT NULL,</w:t>
      </w:r>
    </w:p>
    <w:p w14:paraId="3662CD0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TEXT       NOT NULL,</w:t>
      </w:r>
    </w:p>
    <w:p w14:paraId="0760A34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specialist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255),</w:t>
      </w:r>
    </w:p>
    <w:p w14:paraId="21644F1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TEXT (10),</w:t>
      </w:r>
    </w:p>
    <w:p w14:paraId="203B8BC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reas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</w:p>
    <w:p w14:paraId="276D803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2EDCD00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682503F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visit_specialist_controls</w:t>
      </w:r>
      <w:proofErr w:type="spellEnd"/>
    </w:p>
    <w:p w14:paraId="6F1604C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3AC13AC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spensary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NOT NULL</w:t>
      </w:r>
    </w:p>
    <w:p w14:paraId="21F8B5E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REFERENCES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spensary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id) ON DELETE CASCADE</w:t>
      </w:r>
    </w:p>
    <w:p w14:paraId="5D66BE3F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ON UPDATE CASCADE,</w:t>
      </w:r>
    </w:p>
    <w:p w14:paraId="499D6F9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ssigne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DATE    NOT NULL,</w:t>
      </w:r>
    </w:p>
    <w:p w14:paraId="37CF0BF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c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DATE,</w:t>
      </w:r>
    </w:p>
    <w:p w14:paraId="1D0AABD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3D7032C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spensary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458A89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ssigned_date</w:t>
      </w:r>
      <w:proofErr w:type="spellEnd"/>
    </w:p>
    <w:p w14:paraId="2847F6A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6BCE4A0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3FB7EF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dewormings</w:t>
      </w:r>
      <w:proofErr w:type="spellEnd"/>
    </w:p>
    <w:p w14:paraId="42434E1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2B18435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NTEGER   NOT NULL</w:t>
      </w:r>
    </w:p>
    <w:p w14:paraId="5CDD33A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2D138AF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ON UPDATE CASCADE,</w:t>
      </w:r>
    </w:p>
    <w:p w14:paraId="61C65AB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eworming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0) NOT NULL,</w:t>
      </w:r>
    </w:p>
    <w:p w14:paraId="1193723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sult         TEXT      NOT NULL,</w:t>
      </w:r>
    </w:p>
    <w:p w14:paraId="6092010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5C3F0B5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79A3DF1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eworming_date</w:t>
      </w:r>
      <w:proofErr w:type="spellEnd"/>
    </w:p>
    <w:p w14:paraId="1EB2CD0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4C6F49B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46B238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16"/>
          <w:szCs w:val="16"/>
          <w:lang w:val="en-US"/>
        </w:rPr>
      </w:pPr>
    </w:p>
    <w:p w14:paraId="7D3FDC0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oral_sanations</w:t>
      </w:r>
      <w:proofErr w:type="spellEnd"/>
    </w:p>
    <w:p w14:paraId="15E8991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744CE3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INTEGER   NOT NULL</w:t>
      </w:r>
    </w:p>
    <w:p w14:paraId="45A7A77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4BD03C6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ON UPDATE CASCADE,</w:t>
      </w:r>
    </w:p>
    <w:p w14:paraId="0EA9E96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a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 (10) NOT NULL,</w:t>
      </w:r>
    </w:p>
    <w:p w14:paraId="276CC24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ental_resul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      NOT NULL,</w:t>
      </w:r>
    </w:p>
    <w:p w14:paraId="1266FDA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anation_resul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     NOT NULL,</w:t>
      </w:r>
    </w:p>
    <w:p w14:paraId="141DEF4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5B7110B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B9B36D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anation_date</w:t>
      </w:r>
      <w:proofErr w:type="spellEnd"/>
    </w:p>
    <w:p w14:paraId="2C93A15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36A121C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5E9AB33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6FD9A3C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s</w:t>
      </w:r>
      <w:proofErr w:type="spellEnd"/>
    </w:p>
    <w:p w14:paraId="0B6D445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79E2994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d       INTEGER    NOT NULL,</w:t>
      </w:r>
    </w:p>
    <w:p w14:paraId="051F78C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name     TEXT (200) NOT NULL,</w:t>
      </w:r>
    </w:p>
    <w:p w14:paraId="2368924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6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CHECK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рофилактическ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7DBF910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vac</w:t>
      </w:r>
      <w:r w:rsidRPr="006B391A">
        <w:rPr>
          <w:rFonts w:ascii="Cascadia Mono ExtraLight" w:hAnsi="Cascadia Mono ExtraLight"/>
          <w:sz w:val="22"/>
          <w:szCs w:val="22"/>
        </w:rPr>
        <w:t>_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r w:rsidRPr="006B391A">
        <w:rPr>
          <w:rFonts w:ascii="Cascadia Mono ExtraLight" w:hAnsi="Cascadia Mono ExtraLight"/>
          <w:sz w:val="22"/>
          <w:szCs w:val="22"/>
        </w:rPr>
        <w:t xml:space="preserve"> = 'По показаниям') </w:t>
      </w:r>
    </w:p>
    <w:p w14:paraId="392C2D2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                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NOT</w:t>
      </w:r>
      <w:r w:rsidRPr="006B391A">
        <w:rPr>
          <w:rFonts w:ascii="Cascadia Mono ExtraLight" w:hAnsi="Cascadia Mono ExtraLight"/>
          <w:sz w:val="22"/>
          <w:szCs w:val="22"/>
        </w:rPr>
        <w:t xml:space="preserve">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NULL</w:t>
      </w:r>
      <w:r w:rsidRPr="006B391A">
        <w:rPr>
          <w:rFonts w:ascii="Cascadia Mono ExtraLight" w:hAnsi="Cascadia Mono ExtraLight"/>
          <w:sz w:val="22"/>
          <w:szCs w:val="22"/>
        </w:rPr>
        <w:t>,</w:t>
      </w:r>
    </w:p>
    <w:p w14:paraId="6ECC5EF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PRIMARY KEY (</w:t>
      </w:r>
    </w:p>
    <w:p w14:paraId="3164465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id</w:t>
      </w:r>
    </w:p>
    <w:p w14:paraId="6EEAF67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46FEB11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33DC821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16"/>
          <w:szCs w:val="16"/>
          <w:lang w:val="en-US"/>
        </w:rPr>
      </w:pPr>
    </w:p>
    <w:p w14:paraId="2D788CA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prevaccination_checkups</w:t>
      </w:r>
      <w:proofErr w:type="spellEnd"/>
    </w:p>
    <w:p w14:paraId="04B958D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590CB2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    NOT NULL</w:t>
      </w:r>
    </w:p>
    <w:p w14:paraId="2ECD60D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180A011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ON UPDATE CASCADE,</w:t>
      </w:r>
    </w:p>
    <w:p w14:paraId="52D96E8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0)   NOT NULL,</w:t>
      </w:r>
    </w:p>
    <w:p w14:paraId="7A73203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ge              INTEGER (2),</w:t>
      </w:r>
    </w:p>
    <w:p w14:paraId="2DA6D32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     TEXT        NOT NULL,</w:t>
      </w:r>
    </w:p>
    <w:p w14:paraId="73FECFB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port           TEXT        NOT NULL,</w:t>
      </w:r>
    </w:p>
    <w:p w14:paraId="1174605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    NOT NULL</w:t>
      </w:r>
    </w:p>
    <w:p w14:paraId="38A021C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REFERENCES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id) ON DELETE RESTRICT,</w:t>
      </w:r>
    </w:p>
    <w:p w14:paraId="723B952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no_vac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TEXT (10),</w:t>
      </w:r>
    </w:p>
    <w:p w14:paraId="72D68B5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     TEXT (255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2BAC075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01A21E6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4375E73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</w:p>
    <w:p w14:paraId="1D33AB2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6239E6B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255A5E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18"/>
          <w:szCs w:val="18"/>
          <w:lang w:val="en-US"/>
        </w:rPr>
      </w:pPr>
    </w:p>
    <w:p w14:paraId="0ACA15BD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vaccinations</w:t>
      </w:r>
    </w:p>
    <w:p w14:paraId="05B0BB7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6813B856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INTEGER        NOT NULL</w:t>
      </w:r>
    </w:p>
    <w:p w14:paraId="5793B6B9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58D5BE3B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ON UPDATE CASCADE,</w:t>
      </w:r>
    </w:p>
    <w:p w14:paraId="1AEFD446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INTEGER        NOT NULL</w:t>
      </w:r>
    </w:p>
    <w:p w14:paraId="7DAF380D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REFERENCES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id) ON DELETE RESTRICT,</w:t>
      </w:r>
    </w:p>
    <w:p w14:paraId="46063485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TEXT (30)      NOT NULL</w:t>
      </w:r>
    </w:p>
    <w:p w14:paraId="7719BE6F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REGEXP '^</w:t>
      </w:r>
      <w:proofErr w:type="spellStart"/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Вакцинаци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?I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{1,3}$' OR </w:t>
      </w:r>
    </w:p>
    <w:p w14:paraId="31ABACA6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REGEXP '^</w:t>
      </w:r>
      <w:proofErr w:type="spellStart"/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Ревакцинаци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?I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>{1,3}?V{0,1}$'),</w:t>
      </w:r>
    </w:p>
    <w:p w14:paraId="220B2D9B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TEXT (10)      NOT NULL,</w:t>
      </w:r>
    </w:p>
    <w:p w14:paraId="21E149DC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serial              TEXT (100)     NOT NULL,</w:t>
      </w:r>
    </w:p>
    <w:p w14:paraId="5ADB3963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se                NUMERIC (6, 3) NOT NULL,</w:t>
      </w:r>
    </w:p>
    <w:p w14:paraId="27357B36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introduction_metho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00)     NOT NULL,</w:t>
      </w:r>
    </w:p>
    <w:p w14:paraId="49C47DD7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action            TEXT (22)      NOT NULL</w:t>
      </w:r>
    </w:p>
    <w:p w14:paraId="121C75ED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CHECK (reaction REGEXP '^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|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З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едленная</w:t>
      </w:r>
      <w:proofErr w:type="spellEnd"/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>$'),</w:t>
      </w:r>
    </w:p>
    <w:p w14:paraId="68E4D040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        TEXT (250)     NOT NULL,</w:t>
      </w:r>
    </w:p>
    <w:p w14:paraId="2D160835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4145B4BE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2A33AE8C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BBBFC51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</w:p>
    <w:p w14:paraId="15CB5F88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);</w:t>
      </w:r>
    </w:p>
    <w:p w14:paraId="361CAF6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lastRenderedPageBreak/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tuberculosis_vaccinations</w:t>
      </w:r>
      <w:proofErr w:type="spellEnd"/>
    </w:p>
    <w:p w14:paraId="0582222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6C6588F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    NOT NULL</w:t>
      </w:r>
    </w:p>
    <w:p w14:paraId="0E4522B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0D50661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ON UPDATE CASCADE,</w:t>
      </w:r>
    </w:p>
    <w:p w14:paraId="606899D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TEXT (10)      NOT NULL,</w:t>
      </w:r>
    </w:p>
    <w:p w14:paraId="27E32DD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serial      TEXT (100)     NOT NULL,</w:t>
      </w:r>
    </w:p>
    <w:p w14:paraId="51617AC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se        NUMERIC (6, 3) NOT NULL,</w:t>
      </w:r>
    </w:p>
    <w:p w14:paraId="23B0D61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TEXT (250)     NOT NULL,</w:t>
      </w:r>
    </w:p>
    <w:p w14:paraId="52117B4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03B4487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364CAAA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</w:p>
    <w:p w14:paraId="363B0BE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12446AD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5C3B6B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2045409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gamma_globulin_injections</w:t>
      </w:r>
      <w:proofErr w:type="spellEnd"/>
    </w:p>
    <w:p w14:paraId="1BCB4D2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615B8D6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    NOT NULL</w:t>
      </w:r>
    </w:p>
    <w:p w14:paraId="104CD07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6DE6E8A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ON UPDATE CASCADE,</w:t>
      </w:r>
    </w:p>
    <w:p w14:paraId="4E77628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TEXT (10)      NOT NULL,</w:t>
      </w:r>
    </w:p>
    <w:p w14:paraId="550C6AA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ason      TEXT           NOT NULL,</w:t>
      </w:r>
    </w:p>
    <w:p w14:paraId="586461A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serial      TEXT (100)     NOT NULL,</w:t>
      </w:r>
    </w:p>
    <w:p w14:paraId="1E04485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se        NUMERIC (6, 3) NOT NULL,</w:t>
      </w:r>
    </w:p>
    <w:p w14:paraId="2557522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action    TEXT (22)      NOT NULL</w:t>
      </w:r>
    </w:p>
    <w:p w14:paraId="21F745E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CHECK (reaction REGEXP '^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|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З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едленная</w:t>
      </w:r>
      <w:proofErr w:type="spellEnd"/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>$'),</w:t>
      </w:r>
    </w:p>
    <w:p w14:paraId="2641C7C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TEXT (250)     NOT NULL,</w:t>
      </w:r>
    </w:p>
    <w:p w14:paraId="4499BF6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5950053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6DE5F1E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</w:p>
    <w:p w14:paraId="297E886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7643D4E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234C451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400357A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mantoux_tests</w:t>
      </w:r>
      <w:proofErr w:type="spellEnd"/>
    </w:p>
    <w:p w14:paraId="5B46626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363A073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NOT NULL</w:t>
      </w:r>
    </w:p>
    <w:p w14:paraId="6B33EE92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4254413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ON UPDATE CASCADE,</w:t>
      </w:r>
    </w:p>
    <w:p w14:paraId="35569D4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heck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10) NOT NULL,</w:t>
      </w:r>
    </w:p>
    <w:p w14:paraId="56DD169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sult      TEXT      NOT NULL,</w:t>
      </w:r>
    </w:p>
    <w:p w14:paraId="7AB7AE1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739E740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20D6424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heck_date</w:t>
      </w:r>
      <w:proofErr w:type="spellEnd"/>
    </w:p>
    <w:p w14:paraId="56B982DF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25DE80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3E620A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0E80202F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medical_examinations</w:t>
      </w:r>
      <w:proofErr w:type="spellEnd"/>
    </w:p>
    <w:p w14:paraId="645F594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38F1E1F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INTEGER        NOT NULL</w:t>
      </w:r>
    </w:p>
    <w:p w14:paraId="3275EE3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71414E2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   ON UPDATE CASCADE,</w:t>
      </w:r>
    </w:p>
    <w:p w14:paraId="716056F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eriod                 TEXT (80)      NOT NULL</w:t>
      </w:r>
    </w:p>
    <w:p w14:paraId="17F5BE2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CHECK (period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еред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оступлением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в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ясли-сад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,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детский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сад' OR </w:t>
      </w:r>
    </w:p>
    <w:p w14:paraId="498D292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                                                 period</w:t>
      </w:r>
      <w:r w:rsidRPr="006B391A">
        <w:rPr>
          <w:rFonts w:ascii="Cascadia Mono ExtraLight" w:hAnsi="Cascadia Mono ExtraLight"/>
          <w:sz w:val="22"/>
          <w:szCs w:val="22"/>
        </w:rPr>
        <w:t xml:space="preserve"> = 'За 1 год до школы'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OR</w:t>
      </w:r>
      <w:r w:rsidRPr="006B391A">
        <w:rPr>
          <w:rFonts w:ascii="Cascadia Mono ExtraLight" w:hAnsi="Cascadia Mono ExtraLight"/>
          <w:sz w:val="22"/>
          <w:szCs w:val="22"/>
        </w:rPr>
        <w:t xml:space="preserve"> </w:t>
      </w:r>
    </w:p>
    <w:p w14:paraId="4770731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                                         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period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еред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школой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3FFD175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TEXT (10)      NOT NULL,</w:t>
      </w:r>
    </w:p>
    <w:p w14:paraId="6B7575D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ge                    INTEGER,</w:t>
      </w:r>
    </w:p>
    <w:p w14:paraId="1435AD8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height                 NUMERIC (5, 2) NOT NULL,</w:t>
      </w:r>
    </w:p>
    <w:p w14:paraId="6A4E6BA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weight                 NUMERIC (5, 2) NOT NULL,</w:t>
      </w:r>
    </w:p>
    <w:p w14:paraId="5D84E98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complaints             TEXT,</w:t>
      </w:r>
    </w:p>
    <w:p w14:paraId="4F00475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ediatrician           TEXT,</w:t>
      </w:r>
    </w:p>
    <w:p w14:paraId="58BDF09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orthopaedi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,</w:t>
      </w:r>
    </w:p>
    <w:p w14:paraId="09C44AE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ophthalmologist        TEXT,</w:t>
      </w:r>
    </w:p>
    <w:p w14:paraId="4A79EBD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otolaryngologist       TEXT,</w:t>
      </w:r>
    </w:p>
    <w:p w14:paraId="425956DF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ermatologist          TEXT,</w:t>
      </w:r>
    </w:p>
    <w:p w14:paraId="7866729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neurologist            TEXT,</w:t>
      </w:r>
    </w:p>
    <w:p w14:paraId="0D46F2EF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eech_therapi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TEXT,</w:t>
      </w:r>
    </w:p>
    <w:p w14:paraId="75E279D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enta_surge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TEXT,</w:t>
      </w:r>
    </w:p>
    <w:p w14:paraId="0C68FDB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sychologist           TEXT,</w:t>
      </w:r>
    </w:p>
    <w:p w14:paraId="32DAB37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other_docto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TEXT,</w:t>
      </w:r>
    </w:p>
    <w:p w14:paraId="0B24CA5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lood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TEXT,</w:t>
      </w:r>
    </w:p>
    <w:p w14:paraId="1D72E56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urine_analysi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TEXT,</w:t>
      </w:r>
    </w:p>
    <w:p w14:paraId="5BD6DDE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eces_analysi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TEXT,</w:t>
      </w:r>
    </w:p>
    <w:p w14:paraId="5D0AF58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eneral_diagnosi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TEXT,</w:t>
      </w:r>
    </w:p>
    <w:p w14:paraId="087B02E2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,</w:t>
      </w:r>
    </w:p>
    <w:p w14:paraId="722A57B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nt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TEXT,</w:t>
      </w:r>
    </w:p>
    <w:p w14:paraId="5D73E97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lth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 (3)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lth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REGEXP '^(I{1,3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})$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>|^(IV)'),</w:t>
      </w:r>
    </w:p>
    <w:p w14:paraId="42D12A5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ort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TEXT (16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ort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Основ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6D53165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ort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Лечеб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278CD84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_and_ped_conclus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,</w:t>
      </w:r>
    </w:p>
    <w:p w14:paraId="6152F3F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commendations        TEXT,</w:t>
      </w:r>
    </w:p>
    <w:p w14:paraId="4665229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30ECE3F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0AF2E7F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period</w:t>
      </w:r>
    </w:p>
    <w:p w14:paraId="23B9585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187E5C7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42AD314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0948E6B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ongoing_medical_supervisions</w:t>
      </w:r>
      <w:proofErr w:type="spellEnd"/>
    </w:p>
    <w:p w14:paraId="4CC78D2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E7E5A5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   NOT NULL</w:t>
      </w:r>
    </w:p>
    <w:p w14:paraId="705BD72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0E58D09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ON UPDATE CASCADE,</w:t>
      </w:r>
    </w:p>
    <w:p w14:paraId="00466B1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288773C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a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      NOT NULL,</w:t>
      </w:r>
    </w:p>
    <w:p w14:paraId="6F72518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     TEXT       NOT NULL,</w:t>
      </w:r>
    </w:p>
    <w:p w14:paraId="0FAE3F9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escription     TEXT,</w:t>
      </w:r>
    </w:p>
    <w:p w14:paraId="2AC99F3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     TEXT (250) NOT NULL,</w:t>
      </w:r>
    </w:p>
    <w:p w14:paraId="13EE501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3883119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745BCA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</w:p>
    <w:p w14:paraId="6962DF0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11130EA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2324C60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54CCB87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screenings</w:t>
      </w:r>
    </w:p>
    <w:p w14:paraId="4CCE0F4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82D6419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    NOT NULL</w:t>
      </w:r>
    </w:p>
    <w:p w14:paraId="2065E13C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             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7F7E7F94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           ON UPDATE CASCADE,</w:t>
      </w:r>
    </w:p>
    <w:p w14:paraId="32F1473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          NOT NULL,</w:t>
      </w:r>
    </w:p>
    <w:p w14:paraId="6D465CA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ge                            INTEGER (2),</w:t>
      </w:r>
    </w:p>
    <w:p w14:paraId="3F5D51AD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questionnaire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TEXT (20)      NOT NULL</w:t>
      </w:r>
    </w:p>
    <w:p w14:paraId="7A133FF9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questionnaire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Норма' OR </w:t>
      </w:r>
    </w:p>
    <w:p w14:paraId="4F8A2366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questionnaire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Отклонение'),</w:t>
      </w:r>
    </w:p>
    <w:p w14:paraId="017CE822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height                         NUMERIC (5, 2) NOT NULL,</w:t>
      </w:r>
    </w:p>
    <w:p w14:paraId="2FE21F4B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weight                         NUMERIC (5, 2) NOT NULL,</w:t>
      </w:r>
    </w:p>
    <w:p w14:paraId="10D749E8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 (3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ое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E3AF71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Низкий рост' OR </w:t>
      </w:r>
    </w:p>
    <w:p w14:paraId="272669E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Дефицит массы' OR </w:t>
      </w:r>
    </w:p>
    <w:p w14:paraId="07BA0074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Избыток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ассы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05B01416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lood_pressur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TEXT (30),</w:t>
      </w:r>
    </w:p>
    <w:p w14:paraId="4EFF32B9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carriage                       TEXT (50)      CHECK (carriage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F49B12C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carriage</w:t>
      </w:r>
      <w:r w:rsidRPr="006B391A">
        <w:rPr>
          <w:rFonts w:ascii="Cascadia Mono ExtraLight" w:hAnsi="Cascadia Mono ExtraLight"/>
          <w:sz w:val="22"/>
          <w:szCs w:val="22"/>
        </w:rPr>
        <w:t xml:space="preserve"> = 'Незначительные отклонения'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OR</w:t>
      </w:r>
      <w:r w:rsidRPr="006B391A">
        <w:rPr>
          <w:rFonts w:ascii="Cascadia Mono ExtraLight" w:hAnsi="Cascadia Mono ExtraLight"/>
          <w:sz w:val="22"/>
          <w:szCs w:val="22"/>
        </w:rPr>
        <w:t xml:space="preserve"> </w:t>
      </w:r>
    </w:p>
    <w:p w14:paraId="391EAB9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                                                 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carriage</w:t>
      </w:r>
      <w:r w:rsidRPr="006B391A">
        <w:rPr>
          <w:rFonts w:ascii="Cascadia Mono ExtraLight" w:hAnsi="Cascadia Mono ExtraLight"/>
          <w:sz w:val="22"/>
          <w:szCs w:val="22"/>
        </w:rPr>
        <w:t xml:space="preserve"> = 'Значительные нарушения'),</w:t>
      </w:r>
    </w:p>
    <w:p w14:paraId="68A8B78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ot_condi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ot_condi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B96D9A5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ot_condi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Уплощен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5528499C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ot_condi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Плоская'),</w:t>
      </w:r>
    </w:p>
    <w:p w14:paraId="059CC822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ight_o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NUMERIC (3, 2),</w:t>
      </w:r>
    </w:p>
    <w:p w14:paraId="6AB66763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ight_o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NUMERIC (3, 2),</w:t>
      </w:r>
    </w:p>
    <w:p w14:paraId="72A9332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isual_acuity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isual_acuity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601C587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isual_acuity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нижен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3A7B1D28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alinovsky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alinovsky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01A6365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alinovsky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редмиопи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2F63E7B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nocular_vis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nocular_vis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6BC4E83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nocular_vis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арушение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211CCFE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ring_acute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ring_acute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6961BD38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ring_acute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нижен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65A4EC6D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ynammetry_lef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NUMERIC (3, 1),</w:t>
      </w:r>
    </w:p>
    <w:p w14:paraId="030EFEB3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ynammetry_righ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NUMERIC (3, 1),</w:t>
      </w:r>
    </w:p>
    <w:p w14:paraId="714DB81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fit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fit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4D9D65B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fit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Снижена' OR </w:t>
      </w:r>
    </w:p>
    <w:p w14:paraId="2A53EFD4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fit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овышен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71246364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rotein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(25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rotein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1C05E93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rotein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леды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белк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9CFCC00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rotein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Белок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в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оче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23D1F59E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lucose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(3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lucose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48C86B2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lucose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Глюкоз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в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оче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4BC41003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ological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TEXT (3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ological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оответствует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3BA7103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ological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Опережает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1324FE1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ological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Отстает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0D35A855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eech_defect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INTEGER (1),</w:t>
      </w:r>
    </w:p>
    <w:p w14:paraId="5E8779C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ern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INTEGER (1),</w:t>
      </w:r>
    </w:p>
    <w:p w14:paraId="0E57AA4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neurotic_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INTEGER (1),</w:t>
      </w:r>
    </w:p>
    <w:p w14:paraId="542C173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thinking_and_speech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INTEGER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1),</w:t>
      </w:r>
    </w:p>
    <w:p w14:paraId="3A84A13B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otor_development_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NTEGER (1),</w:t>
      </w:r>
    </w:p>
    <w:p w14:paraId="0D2A2A0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ttention_and_memory_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(1),</w:t>
      </w:r>
    </w:p>
    <w:p w14:paraId="259A2C7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ocial_contacts_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(1),</w:t>
      </w:r>
    </w:p>
    <w:p w14:paraId="26A8FC12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seases_for_year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INTEGER (3),</w:t>
      </w:r>
    </w:p>
    <w:p w14:paraId="3BDAF769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5A524BD0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22334E25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</w:p>
    <w:p w14:paraId="2549A448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</w:rPr>
        <w:t>)</w:t>
      </w:r>
    </w:p>
    <w:p w14:paraId="1530128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</w:rPr>
        <w:t>);</w:t>
      </w:r>
    </w:p>
    <w:p w14:paraId="7043C3F8" w14:textId="77777777" w:rsidR="00827898" w:rsidRPr="00F159D6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</w:rPr>
      </w:pPr>
    </w:p>
    <w:p w14:paraId="72C1F5C1" w14:textId="77777777" w:rsidR="00827898" w:rsidRPr="00A776D3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QL</w:t>
      </w:r>
      <w:r w:rsidRPr="00A776D3">
        <w:rPr>
          <w:b/>
          <w:bCs/>
          <w:sz w:val="28"/>
          <w:szCs w:val="28"/>
        </w:rPr>
        <w:t>-</w:t>
      </w:r>
      <w:r>
        <w:rPr>
          <w:b/>
          <w:bCs/>
          <w:sz w:val="28"/>
          <w:szCs w:val="28"/>
        </w:rPr>
        <w:t xml:space="preserve">код для определения представлений в базе данных </w:t>
      </w:r>
      <w:r>
        <w:rPr>
          <w:b/>
          <w:bCs/>
          <w:sz w:val="28"/>
          <w:szCs w:val="28"/>
          <w:lang w:val="en-US"/>
        </w:rPr>
        <w:t>medical</w:t>
      </w:r>
      <w:r w:rsidRPr="00A776D3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  <w:lang w:val="en-US"/>
        </w:rPr>
        <w:t>record</w:t>
      </w:r>
    </w:p>
    <w:p w14:paraId="15FDE646" w14:textId="77777777" w:rsidR="00827898" w:rsidRPr="006C0BDC" w:rsidRDefault="00827898" w:rsidP="00827898">
      <w:pPr>
        <w:widowControl w:val="0"/>
        <w:ind w:firstLine="709"/>
        <w:jc w:val="both"/>
        <w:rPr>
          <w:rFonts w:ascii="Cascadia Mono ExtraLight" w:hAnsi="Cascadia Mono ExtraLight"/>
          <w:u w:val="single"/>
        </w:rPr>
      </w:pPr>
      <w:r>
        <w:rPr>
          <w:sz w:val="28"/>
          <w:szCs w:val="28"/>
        </w:rPr>
        <w:t>Основные сведения о детях, включающие в себя: фамилию, имя, отчество, дату рождения, наименование детского сада, номер группы, а также сведения о родителях</w:t>
      </w:r>
      <w:r w:rsidRPr="00E61071">
        <w:rPr>
          <w:sz w:val="28"/>
          <w:szCs w:val="28"/>
        </w:rPr>
        <w:t>:</w:t>
      </w:r>
    </w:p>
    <w:p w14:paraId="4877DA54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u w:val="single"/>
          <w:lang w:val="en-US"/>
        </w:rPr>
      </w:pPr>
      <w:r w:rsidRPr="001A51FC">
        <w:rPr>
          <w:rFonts w:ascii="Cascadia Mono ExtraLight" w:hAnsi="Cascadia Mono ExtraLight"/>
          <w:u w:val="single"/>
          <w:lang w:val="en-US"/>
        </w:rPr>
        <w:t xml:space="preserve">CREATE VIEW </w:t>
      </w:r>
      <w:proofErr w:type="spellStart"/>
      <w:r w:rsidRPr="001A51FC">
        <w:rPr>
          <w:rFonts w:ascii="Cascadia Mono ExtraLight" w:hAnsi="Cascadia Mono ExtraLight"/>
          <w:u w:val="single"/>
          <w:lang w:val="en-US"/>
        </w:rPr>
        <w:t>children_with_parents_view</w:t>
      </w:r>
      <w:proofErr w:type="spellEnd"/>
      <w:r w:rsidRPr="001A51FC">
        <w:rPr>
          <w:rFonts w:ascii="Cascadia Mono ExtraLight" w:hAnsi="Cascadia Mono ExtraLight"/>
          <w:u w:val="single"/>
          <w:lang w:val="en-US"/>
        </w:rPr>
        <w:t xml:space="preserve"> AS</w:t>
      </w:r>
    </w:p>
    <w:p w14:paraId="38FFAC9F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SELECT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c.medcard</w:t>
      </w:r>
      <w:proofErr w:type="gramEnd"/>
      <w:r w:rsidRPr="001A51FC">
        <w:rPr>
          <w:rFonts w:ascii="Cascadia Mono ExtraLight" w:hAnsi="Cascadia Mono ExtraLight"/>
          <w:lang w:val="en-US"/>
        </w:rPr>
        <w:t>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438E1D03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sur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DFBE058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c.name,</w:t>
      </w:r>
    </w:p>
    <w:p w14:paraId="02DA6B29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patronymic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04DB98C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kindergarten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0D3E570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birthday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C15BF4C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sex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95896A2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group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6979E64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address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1A43E7D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clinic_i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44FE2B49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cl.name AS </w:t>
      </w:r>
      <w:proofErr w:type="spellStart"/>
      <w:r w:rsidRPr="001A51FC">
        <w:rPr>
          <w:rFonts w:ascii="Cascadia Mono ExtraLight" w:hAnsi="Cascadia Mono ExtraLight"/>
          <w:lang w:val="en-US"/>
        </w:rPr>
        <w:t>clinic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5CF5C52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edu_typ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F159698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entering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A3F3922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surname</w:t>
      </w:r>
      <w:proofErr w:type="spellEnd"/>
      <w:proofErr w:type="gram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sur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467FA71E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f.name AS </w:t>
      </w:r>
      <w:proofErr w:type="spellStart"/>
      <w:r w:rsidRPr="001A51FC">
        <w:rPr>
          <w:rFonts w:ascii="Cascadia Mono ExtraLight" w:hAnsi="Cascadia Mono ExtraLight"/>
          <w:lang w:val="en-US"/>
        </w:rPr>
        <w:t>father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A3AF49B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patronymic</w:t>
      </w:r>
      <w:proofErr w:type="spellEnd"/>
      <w:proofErr w:type="gram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patronymic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2C69575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birthday</w:t>
      </w:r>
      <w:proofErr w:type="gramEnd"/>
      <w:r w:rsidRPr="001A51FC">
        <w:rPr>
          <w:rFonts w:ascii="Cascadia Mono ExtraLight" w:hAnsi="Cascadia Mono ExtraLight"/>
          <w:lang w:val="en-US"/>
        </w:rPr>
        <w:t>_year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birthday_year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0760775C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education</w:t>
      </w:r>
      <w:proofErr w:type="spellEnd"/>
      <w:proofErr w:type="gram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education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ACFAD56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phone</w:t>
      </w:r>
      <w:proofErr w:type="gramEnd"/>
      <w:r w:rsidRPr="001A51FC">
        <w:rPr>
          <w:rFonts w:ascii="Cascadia Mono ExtraLight" w:hAnsi="Cascadia Mono ExtraLight"/>
          <w:lang w:val="en-US"/>
        </w:rPr>
        <w:t>_num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phone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C397677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surname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sur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3826BE1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m.name AS </w:t>
      </w:r>
      <w:proofErr w:type="spellStart"/>
      <w:r w:rsidRPr="001A51FC">
        <w:rPr>
          <w:rFonts w:ascii="Cascadia Mono ExtraLight" w:hAnsi="Cascadia Mono ExtraLight"/>
          <w:lang w:val="en-US"/>
        </w:rPr>
        <w:t>mother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D715681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patronymic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patronymic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0105C71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birthday_year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birthday_year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EB74320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education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education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7970801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phone_num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phone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81ADEFD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family_characteristics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9E95478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family_microclim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75A6126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rest_and_class_opportunities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14DDBAE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case_history</w:t>
      </w:r>
      <w:proofErr w:type="spellEnd"/>
    </w:p>
    <w:p w14:paraId="72F152C3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FROM children AS c</w:t>
      </w:r>
    </w:p>
    <w:p w14:paraId="2F00F7A8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LEFT JOIN</w:t>
      </w:r>
    </w:p>
    <w:p w14:paraId="5329A266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parents AS f ON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c.father</w:t>
      </w:r>
      <w:proofErr w:type="gramEnd"/>
      <w:r w:rsidRPr="001A51FC">
        <w:rPr>
          <w:rFonts w:ascii="Cascadia Mono ExtraLight" w:hAnsi="Cascadia Mono ExtraLight"/>
          <w:lang w:val="en-US"/>
        </w:rPr>
        <w:t>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f.id</w:t>
      </w:r>
    </w:p>
    <w:p w14:paraId="7F480FFF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LEFT JOIN</w:t>
      </w:r>
    </w:p>
    <w:p w14:paraId="0A9AADE4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parents AS m ON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c.mother</w:t>
      </w:r>
      <w:proofErr w:type="gramEnd"/>
      <w:r w:rsidRPr="001A51FC">
        <w:rPr>
          <w:rFonts w:ascii="Cascadia Mono ExtraLight" w:hAnsi="Cascadia Mono ExtraLight"/>
          <w:lang w:val="en-US"/>
        </w:rPr>
        <w:t>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m.id</w:t>
      </w:r>
    </w:p>
    <w:p w14:paraId="6B0DA7DE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LEFT JOIN</w:t>
      </w:r>
    </w:p>
    <w:p w14:paraId="05EDD7A7" w14:textId="77777777" w:rsidR="00827898" w:rsidRPr="009F7D3D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clinics AS cl ON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c.clinic</w:t>
      </w:r>
      <w:proofErr w:type="gramEnd"/>
      <w:r w:rsidRPr="001A51FC">
        <w:rPr>
          <w:rFonts w:ascii="Cascadia Mono ExtraLight" w:hAnsi="Cascadia Mono ExtraLight"/>
          <w:lang w:val="en-US"/>
        </w:rPr>
        <w:t>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cl.id;</w:t>
      </w:r>
    </w:p>
    <w:p w14:paraId="1076D9A5" w14:textId="77777777" w:rsidR="00827898" w:rsidRPr="009F7D3D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9F7D3D">
        <w:rPr>
          <w:rFonts w:ascii="Cascadia Mono ExtraLight" w:hAnsi="Cascadia Mono ExtraLight"/>
          <w:lang w:val="en-US"/>
        </w:rPr>
        <w:t xml:space="preserve">FROM </w:t>
      </w:r>
      <w:proofErr w:type="spellStart"/>
      <w:r w:rsidRPr="009F7D3D">
        <w:rPr>
          <w:rFonts w:ascii="Cascadia Mono ExtraLight" w:hAnsi="Cascadia Mono ExtraLight"/>
          <w:lang w:val="en-US"/>
        </w:rPr>
        <w:t>childrens</w:t>
      </w:r>
      <w:proofErr w:type="spellEnd"/>
      <w:r w:rsidRPr="009F7D3D">
        <w:rPr>
          <w:rFonts w:ascii="Cascadia Mono ExtraLight" w:hAnsi="Cascadia Mono ExtraLight"/>
          <w:lang w:val="en-US"/>
        </w:rPr>
        <w:t xml:space="preserve"> AS c</w:t>
      </w:r>
    </w:p>
    <w:p w14:paraId="3A88365B" w14:textId="77777777" w:rsidR="00827898" w:rsidRPr="009F7D3D" w:rsidRDefault="00827898" w:rsidP="00827898">
      <w:pPr>
        <w:widowControl w:val="0"/>
        <w:tabs>
          <w:tab w:val="left" w:pos="284"/>
          <w:tab w:val="left" w:pos="3738"/>
        </w:tabs>
        <w:ind w:left="709"/>
        <w:rPr>
          <w:rFonts w:ascii="Cascadia Mono ExtraLight" w:hAnsi="Cascadia Mono ExtraLight"/>
          <w:lang w:val="en-US"/>
        </w:rPr>
      </w:pPr>
      <w:r w:rsidRPr="009F7D3D">
        <w:rPr>
          <w:rFonts w:ascii="Cascadia Mono ExtraLight" w:hAnsi="Cascadia Mono ExtraLight"/>
          <w:lang w:val="en-US"/>
        </w:rPr>
        <w:t>JOIN kindergartens AS k</w:t>
      </w:r>
      <w:r>
        <w:rPr>
          <w:rFonts w:ascii="Cascadia Mono ExtraLight" w:hAnsi="Cascadia Mono ExtraLight"/>
          <w:lang w:val="en-US"/>
        </w:rPr>
        <w:t xml:space="preserve"> </w:t>
      </w:r>
      <w:r w:rsidRPr="009F7D3D">
        <w:rPr>
          <w:rFonts w:ascii="Cascadia Mono ExtraLight" w:hAnsi="Cascadia Mono ExtraLight"/>
          <w:lang w:val="en-US"/>
        </w:rPr>
        <w:t xml:space="preserve">ON </w:t>
      </w:r>
      <w:proofErr w:type="spellStart"/>
      <w:proofErr w:type="gramStart"/>
      <w:r w:rsidRPr="009F7D3D">
        <w:rPr>
          <w:rFonts w:ascii="Cascadia Mono ExtraLight" w:hAnsi="Cascadia Mono ExtraLight"/>
          <w:lang w:val="en-US"/>
        </w:rPr>
        <w:t>c.kindergarten</w:t>
      </w:r>
      <w:proofErr w:type="gramEnd"/>
      <w:r w:rsidRPr="009F7D3D">
        <w:rPr>
          <w:rFonts w:ascii="Cascadia Mono ExtraLight" w:hAnsi="Cascadia Mono ExtraLight"/>
          <w:lang w:val="en-US"/>
        </w:rPr>
        <w:t>_num</w:t>
      </w:r>
      <w:proofErr w:type="spellEnd"/>
      <w:r w:rsidRPr="009F7D3D">
        <w:rPr>
          <w:rFonts w:ascii="Cascadia Mono ExtraLight" w:hAnsi="Cascadia Mono ExtraLight"/>
          <w:lang w:val="en-US"/>
        </w:rPr>
        <w:t xml:space="preserve"> = </w:t>
      </w:r>
      <w:proofErr w:type="spellStart"/>
      <w:r w:rsidRPr="009F7D3D">
        <w:rPr>
          <w:rFonts w:ascii="Cascadia Mono ExtraLight" w:hAnsi="Cascadia Mono ExtraLight"/>
          <w:lang w:val="en-US"/>
        </w:rPr>
        <w:t>k.number</w:t>
      </w:r>
      <w:proofErr w:type="spellEnd"/>
    </w:p>
    <w:p w14:paraId="169A095E" w14:textId="77777777" w:rsidR="00827898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</w:rPr>
      </w:pPr>
      <w:r w:rsidRPr="009F7D3D">
        <w:rPr>
          <w:rFonts w:ascii="Cascadia Mono ExtraLight" w:hAnsi="Cascadia Mono ExtraLight"/>
          <w:lang w:val="en-US"/>
        </w:rPr>
        <w:t>ORDER</w:t>
      </w:r>
      <w:r w:rsidRPr="00F077CA">
        <w:rPr>
          <w:rFonts w:ascii="Cascadia Mono ExtraLight" w:hAnsi="Cascadia Mono ExtraLight"/>
        </w:rPr>
        <w:t xml:space="preserve"> </w:t>
      </w:r>
      <w:r w:rsidRPr="009F7D3D">
        <w:rPr>
          <w:rFonts w:ascii="Cascadia Mono ExtraLight" w:hAnsi="Cascadia Mono ExtraLight"/>
          <w:lang w:val="en-US"/>
        </w:rPr>
        <w:t>BY</w:t>
      </w:r>
      <w:r w:rsidRPr="00F077CA">
        <w:rPr>
          <w:rFonts w:ascii="Cascadia Mono ExtraLight" w:hAnsi="Cascadia Mono ExtraLight"/>
        </w:rPr>
        <w:t xml:space="preserve"> 5,7,2,3,4;</w:t>
      </w:r>
    </w:p>
    <w:p w14:paraId="2E66197D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</w:rPr>
      </w:pPr>
    </w:p>
    <w:p w14:paraId="1DECAF0C" w14:textId="77777777" w:rsidR="00827898" w:rsidRDefault="00827898" w:rsidP="00827898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чень всех профилактических прививок: </w:t>
      </w:r>
    </w:p>
    <w:p w14:paraId="1C0422A6" w14:textId="77777777" w:rsidR="00827898" w:rsidRPr="0045348F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u w:val="single"/>
          <w:lang w:val="en-US"/>
        </w:rPr>
      </w:pPr>
      <w:r w:rsidRPr="0045348F">
        <w:rPr>
          <w:rFonts w:ascii="Cascadia Mono ExtraLight" w:hAnsi="Cascadia Mono ExtraLight"/>
          <w:u w:val="single"/>
          <w:lang w:val="en-US"/>
        </w:rPr>
        <w:t xml:space="preserve">CREATE VIEW </w:t>
      </w:r>
      <w:proofErr w:type="spellStart"/>
      <w:r w:rsidRPr="0045348F">
        <w:rPr>
          <w:rFonts w:ascii="Cascadia Mono ExtraLight" w:hAnsi="Cascadia Mono ExtraLight"/>
          <w:u w:val="single"/>
          <w:lang w:val="en-US"/>
        </w:rPr>
        <w:t>prof_vaccinations</w:t>
      </w:r>
      <w:proofErr w:type="spellEnd"/>
      <w:r w:rsidRPr="0045348F">
        <w:rPr>
          <w:rFonts w:ascii="Cascadia Mono ExtraLight" w:hAnsi="Cascadia Mono ExtraLight"/>
          <w:u w:val="single"/>
          <w:lang w:val="en-US"/>
        </w:rPr>
        <w:t xml:space="preserve"> AS</w:t>
      </w:r>
    </w:p>
    <w:p w14:paraId="65B1F220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SELECT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v.medcard</w:t>
      </w:r>
      <w:proofErr w:type="gramEnd"/>
      <w:r w:rsidRPr="001A51FC">
        <w:rPr>
          <w:rFonts w:ascii="Cascadia Mono ExtraLight" w:hAnsi="Cascadia Mono ExtraLight"/>
          <w:lang w:val="en-US"/>
        </w:rPr>
        <w:t>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6A29BD3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name_i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740E490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n.name AS </w:t>
      </w:r>
      <w:proofErr w:type="spellStart"/>
      <w:r w:rsidRPr="001A51FC">
        <w:rPr>
          <w:rFonts w:ascii="Cascadia Mono ExtraLight" w:hAnsi="Cascadia Mono ExtraLight"/>
          <w:lang w:val="en-US"/>
        </w:rPr>
        <w:t>vac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F8D4C57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typ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AB69241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915899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serial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A4D99E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dos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0E176BB9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introduction_metho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38C6276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reaction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BAA22E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doctor</w:t>
      </w:r>
      <w:proofErr w:type="spellEnd"/>
    </w:p>
    <w:p w14:paraId="390AEB0A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FROM vaccinations AS v</w:t>
      </w:r>
    </w:p>
    <w:p w14:paraId="72E7ABA8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JOIN</w:t>
      </w:r>
    </w:p>
    <w:p w14:paraId="3CB141BE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ac_names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n ON </w:t>
      </w:r>
      <w:proofErr w:type="spellStart"/>
      <w:r w:rsidRPr="001A51FC">
        <w:rPr>
          <w:rFonts w:ascii="Cascadia Mono ExtraLight" w:hAnsi="Cascadia Mono ExtraLight"/>
          <w:lang w:val="en-US"/>
        </w:rPr>
        <w:t>v.vac_name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n.id</w:t>
      </w:r>
    </w:p>
    <w:p w14:paraId="7733FDA5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WHERE </w:t>
      </w:r>
      <w:proofErr w:type="spellStart"/>
      <w:r w:rsidRPr="001A51FC">
        <w:rPr>
          <w:rFonts w:ascii="Cascadia Mono ExtraLight" w:hAnsi="Cascadia Mono ExtraLight"/>
          <w:lang w:val="en-US"/>
        </w:rPr>
        <w:t>n.vac_type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'</w:t>
      </w:r>
      <w:proofErr w:type="spellStart"/>
      <w:r w:rsidRPr="001A51FC">
        <w:rPr>
          <w:rFonts w:ascii="Cascadia Mono ExtraLight" w:hAnsi="Cascadia Mono ExtraLight"/>
          <w:lang w:val="en-US"/>
        </w:rPr>
        <w:t>Профилактическая</w:t>
      </w:r>
      <w:proofErr w:type="spellEnd"/>
      <w:r w:rsidRPr="001A51FC">
        <w:rPr>
          <w:rFonts w:ascii="Cascadia Mono ExtraLight" w:hAnsi="Cascadia Mono ExtraLight"/>
          <w:lang w:val="en-US"/>
        </w:rPr>
        <w:t>';</w:t>
      </w:r>
    </w:p>
    <w:p w14:paraId="2096AB2A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</w:p>
    <w:p w14:paraId="4F312646" w14:textId="77777777" w:rsidR="00827898" w:rsidRDefault="00827898" w:rsidP="00827898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чень всех прививок по эпидемиологическим показаниям: </w:t>
      </w:r>
    </w:p>
    <w:p w14:paraId="2B96383A" w14:textId="77777777" w:rsidR="00827898" w:rsidRPr="00F159D6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u w:val="single"/>
          <w:lang w:val="en-US"/>
        </w:rPr>
      </w:pPr>
      <w:r w:rsidRPr="0045348F">
        <w:rPr>
          <w:rFonts w:ascii="Cascadia Mono ExtraLight" w:hAnsi="Cascadia Mono ExtraLight"/>
          <w:u w:val="single"/>
          <w:lang w:val="en-US"/>
        </w:rPr>
        <w:t>CREATE</w:t>
      </w:r>
      <w:r w:rsidRPr="00F159D6">
        <w:rPr>
          <w:rFonts w:ascii="Cascadia Mono ExtraLight" w:hAnsi="Cascadia Mono ExtraLight"/>
          <w:u w:val="single"/>
          <w:lang w:val="en-US"/>
        </w:rPr>
        <w:t xml:space="preserve"> </w:t>
      </w:r>
      <w:r w:rsidRPr="0045348F">
        <w:rPr>
          <w:rFonts w:ascii="Cascadia Mono ExtraLight" w:hAnsi="Cascadia Mono ExtraLight"/>
          <w:u w:val="single"/>
          <w:lang w:val="en-US"/>
        </w:rPr>
        <w:t>VIEW</w:t>
      </w:r>
      <w:r w:rsidRPr="00F159D6">
        <w:rPr>
          <w:rFonts w:ascii="Cascadia Mono ExtraLight" w:hAnsi="Cascadia Mono ExtraLight"/>
          <w:u w:val="single"/>
          <w:lang w:val="en-US"/>
        </w:rPr>
        <w:t xml:space="preserve"> </w:t>
      </w:r>
      <w:proofErr w:type="spellStart"/>
      <w:r w:rsidRPr="0045348F">
        <w:rPr>
          <w:rFonts w:ascii="Cascadia Mono ExtraLight" w:hAnsi="Cascadia Mono ExtraLight"/>
          <w:u w:val="single"/>
          <w:lang w:val="en-US"/>
        </w:rPr>
        <w:t>epid</w:t>
      </w:r>
      <w:r w:rsidRPr="00F159D6">
        <w:rPr>
          <w:rFonts w:ascii="Cascadia Mono ExtraLight" w:hAnsi="Cascadia Mono ExtraLight"/>
          <w:u w:val="single"/>
          <w:lang w:val="en-US"/>
        </w:rPr>
        <w:t>_</w:t>
      </w:r>
      <w:r w:rsidRPr="0045348F">
        <w:rPr>
          <w:rFonts w:ascii="Cascadia Mono ExtraLight" w:hAnsi="Cascadia Mono ExtraLight"/>
          <w:u w:val="single"/>
          <w:lang w:val="en-US"/>
        </w:rPr>
        <w:t>vaccinations</w:t>
      </w:r>
      <w:proofErr w:type="spellEnd"/>
      <w:r w:rsidRPr="00F159D6">
        <w:rPr>
          <w:rFonts w:ascii="Cascadia Mono ExtraLight" w:hAnsi="Cascadia Mono ExtraLight"/>
          <w:u w:val="single"/>
          <w:lang w:val="en-US"/>
        </w:rPr>
        <w:t xml:space="preserve"> </w:t>
      </w:r>
      <w:r w:rsidRPr="0045348F">
        <w:rPr>
          <w:rFonts w:ascii="Cascadia Mono ExtraLight" w:hAnsi="Cascadia Mono ExtraLight"/>
          <w:u w:val="single"/>
          <w:lang w:val="en-US"/>
        </w:rPr>
        <w:t>AS</w:t>
      </w:r>
    </w:p>
    <w:p w14:paraId="3CF7D905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SELECT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v.medcard</w:t>
      </w:r>
      <w:proofErr w:type="gramEnd"/>
      <w:r w:rsidRPr="001A51FC">
        <w:rPr>
          <w:rFonts w:ascii="Cascadia Mono ExtraLight" w:hAnsi="Cascadia Mono ExtraLight"/>
          <w:lang w:val="en-US"/>
        </w:rPr>
        <w:t>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0B4D6764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name_i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3842140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n.name AS </w:t>
      </w:r>
      <w:proofErr w:type="spellStart"/>
      <w:r w:rsidRPr="001A51FC">
        <w:rPr>
          <w:rFonts w:ascii="Cascadia Mono ExtraLight" w:hAnsi="Cascadia Mono ExtraLight"/>
          <w:lang w:val="en-US"/>
        </w:rPr>
        <w:t>vac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EFC5762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typ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1B14136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81FA322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serial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0C24C7C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dos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8FCF18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introduction_metho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ACBE3D8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reaction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AF0E10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doctor</w:t>
      </w:r>
      <w:proofErr w:type="spellEnd"/>
    </w:p>
    <w:p w14:paraId="05F6E594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FROM vaccinations AS v</w:t>
      </w:r>
    </w:p>
    <w:p w14:paraId="6BD20C3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JOIN</w:t>
      </w:r>
    </w:p>
    <w:p w14:paraId="742CB08A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ac_names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n ON </w:t>
      </w:r>
      <w:proofErr w:type="spellStart"/>
      <w:r w:rsidRPr="001A51FC">
        <w:rPr>
          <w:rFonts w:ascii="Cascadia Mono ExtraLight" w:hAnsi="Cascadia Mono ExtraLight"/>
          <w:lang w:val="en-US"/>
        </w:rPr>
        <w:t>v.vac_name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n.id</w:t>
      </w:r>
    </w:p>
    <w:p w14:paraId="717D8E4C" w14:textId="77777777" w:rsidR="00827898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</w:rPr>
      </w:pPr>
      <w:r w:rsidRPr="001A51FC">
        <w:rPr>
          <w:rFonts w:ascii="Cascadia Mono ExtraLight" w:hAnsi="Cascadia Mono ExtraLight"/>
          <w:lang w:val="en-US"/>
        </w:rPr>
        <w:t xml:space="preserve">     WHERE</w:t>
      </w:r>
      <w:r w:rsidRPr="001A51FC">
        <w:rPr>
          <w:rFonts w:ascii="Cascadia Mono ExtraLight" w:hAnsi="Cascadia Mono ExtraLight"/>
        </w:rPr>
        <w:t xml:space="preserve"> </w:t>
      </w:r>
      <w:r w:rsidRPr="001A51FC">
        <w:rPr>
          <w:rFonts w:ascii="Cascadia Mono ExtraLight" w:hAnsi="Cascadia Mono ExtraLight"/>
          <w:lang w:val="en-US"/>
        </w:rPr>
        <w:t>n</w:t>
      </w:r>
      <w:r w:rsidRPr="001A51FC">
        <w:rPr>
          <w:rFonts w:ascii="Cascadia Mono ExtraLight" w:hAnsi="Cascadia Mono ExtraLight"/>
        </w:rPr>
        <w:t>.</w:t>
      </w:r>
      <w:r w:rsidRPr="001A51FC">
        <w:rPr>
          <w:rFonts w:ascii="Cascadia Mono ExtraLight" w:hAnsi="Cascadia Mono ExtraLight"/>
          <w:lang w:val="en-US"/>
        </w:rPr>
        <w:t>vac</w:t>
      </w:r>
      <w:r w:rsidRPr="001A51FC">
        <w:rPr>
          <w:rFonts w:ascii="Cascadia Mono ExtraLight" w:hAnsi="Cascadia Mono ExtraLight"/>
        </w:rPr>
        <w:t>_</w:t>
      </w:r>
      <w:r w:rsidRPr="001A51FC">
        <w:rPr>
          <w:rFonts w:ascii="Cascadia Mono ExtraLight" w:hAnsi="Cascadia Mono ExtraLight"/>
          <w:lang w:val="en-US"/>
        </w:rPr>
        <w:t>type</w:t>
      </w:r>
      <w:r w:rsidRPr="001A51FC">
        <w:rPr>
          <w:rFonts w:ascii="Cascadia Mono ExtraLight" w:hAnsi="Cascadia Mono ExtraLight"/>
        </w:rPr>
        <w:t xml:space="preserve"> = 'По показаниям';</w:t>
      </w:r>
    </w:p>
    <w:p w14:paraId="78C8F6A9" w14:textId="77777777" w:rsidR="00827898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</w:rPr>
      </w:pPr>
    </w:p>
    <w:p w14:paraId="50ABB7BE" w14:textId="77777777" w:rsidR="00827898" w:rsidRPr="006C0BDC" w:rsidRDefault="00827898" w:rsidP="00827898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опуск</w:t>
      </w:r>
      <w:r w:rsidRPr="006C0BD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занятий</w:t>
      </w:r>
      <w:r w:rsidRPr="006C0BD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</w:t>
      </w:r>
      <w:r w:rsidRPr="006C0BD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олезни</w:t>
      </w:r>
      <w:r w:rsidRPr="006C0BDC">
        <w:rPr>
          <w:sz w:val="28"/>
          <w:szCs w:val="28"/>
          <w:lang w:val="en-US"/>
        </w:rPr>
        <w:t xml:space="preserve">: </w:t>
      </w:r>
    </w:p>
    <w:p w14:paraId="66B4C1B9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u w:val="single"/>
          <w:lang w:val="en-US"/>
        </w:rPr>
      </w:pPr>
      <w:r w:rsidRPr="001A51FC">
        <w:rPr>
          <w:rFonts w:ascii="Cascadia Mono ExtraLight" w:hAnsi="Cascadia Mono ExtraLight"/>
          <w:u w:val="single"/>
          <w:lang w:val="en-US"/>
        </w:rPr>
        <w:t xml:space="preserve">CREATE VIEW </w:t>
      </w:r>
      <w:proofErr w:type="spellStart"/>
      <w:r w:rsidRPr="001A51FC">
        <w:rPr>
          <w:rFonts w:ascii="Cascadia Mono ExtraLight" w:hAnsi="Cascadia Mono ExtraLight"/>
          <w:u w:val="single"/>
          <w:lang w:val="en-US"/>
        </w:rPr>
        <w:t>skiping_by_disease</w:t>
      </w:r>
      <w:proofErr w:type="spellEnd"/>
      <w:r w:rsidRPr="001A51FC">
        <w:rPr>
          <w:rFonts w:ascii="Cascadia Mono ExtraLight" w:hAnsi="Cascadia Mono ExtraLight"/>
          <w:u w:val="single"/>
          <w:lang w:val="en-US"/>
        </w:rPr>
        <w:t xml:space="preserve"> AS</w:t>
      </w:r>
    </w:p>
    <w:p w14:paraId="3F78BDE8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SELECT </w:t>
      </w:r>
      <w:proofErr w:type="spellStart"/>
      <w:r w:rsidRPr="001A51FC">
        <w:rPr>
          <w:rFonts w:ascii="Cascadia Mono ExtraLight" w:hAnsi="Cascadia Mono ExtraLight"/>
          <w:lang w:val="en-US"/>
        </w:rPr>
        <w:t>medcard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61A561C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start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0B662812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end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91C0158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disease</w:t>
      </w:r>
    </w:p>
    <w:p w14:paraId="726C7FC2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FROM </w:t>
      </w:r>
      <w:proofErr w:type="spellStart"/>
      <w:r w:rsidRPr="001A51FC">
        <w:rPr>
          <w:rFonts w:ascii="Cascadia Mono ExtraLight" w:hAnsi="Cascadia Mono ExtraLight"/>
          <w:lang w:val="en-US"/>
        </w:rPr>
        <w:t>medical_certificates</w:t>
      </w:r>
      <w:proofErr w:type="spellEnd"/>
    </w:p>
    <w:p w14:paraId="476E19CE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WHERE </w:t>
      </w:r>
      <w:proofErr w:type="spellStart"/>
      <w:r w:rsidRPr="001A51FC">
        <w:rPr>
          <w:rFonts w:ascii="Cascadia Mono ExtraLight" w:hAnsi="Cascadia Mono ExtraLight"/>
          <w:lang w:val="en-US"/>
        </w:rPr>
        <w:t>start_date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NOT NULL;</w:t>
      </w:r>
    </w:p>
    <w:p w14:paraId="65E0D611" w14:textId="77777777" w:rsidR="00827898" w:rsidRPr="001A51FC" w:rsidRDefault="00827898" w:rsidP="00827898">
      <w:pPr>
        <w:rPr>
          <w:sz w:val="28"/>
          <w:szCs w:val="28"/>
          <w:lang w:val="en-US"/>
        </w:rPr>
      </w:pPr>
      <w:r w:rsidRPr="001A51FC">
        <w:rPr>
          <w:sz w:val="28"/>
          <w:szCs w:val="28"/>
          <w:lang w:val="en-US"/>
        </w:rPr>
        <w:br w:type="page"/>
      </w:r>
    </w:p>
    <w:p w14:paraId="7D812908" w14:textId="7B4B79B7" w:rsidR="00827898" w:rsidRPr="00EF4649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06" w:name="_Toc167485402"/>
      <w:bookmarkStart w:id="107" w:name="_Toc168250674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06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П</w:t>
      </w:r>
      <w:bookmarkEnd w:id="107"/>
    </w:p>
    <w:p w14:paraId="5F101675" w14:textId="77777777" w:rsidR="00827898" w:rsidRPr="006C0BDC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</w:rPr>
      </w:pPr>
    </w:p>
    <w:p w14:paraId="073A7EC5" w14:textId="77777777" w:rsidR="00827898" w:rsidRPr="00361A89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QL</w:t>
      </w:r>
      <w:r w:rsidRPr="00361A89">
        <w:rPr>
          <w:b/>
          <w:bCs/>
          <w:sz w:val="28"/>
          <w:szCs w:val="28"/>
        </w:rPr>
        <w:t>-</w:t>
      </w:r>
      <w:r>
        <w:rPr>
          <w:b/>
          <w:bCs/>
          <w:sz w:val="28"/>
          <w:szCs w:val="28"/>
        </w:rPr>
        <w:t>код</w:t>
      </w:r>
      <w:r w:rsidRPr="00361A89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триггера для вставки возраста в поле «</w:t>
      </w:r>
      <w:r>
        <w:rPr>
          <w:b/>
          <w:bCs/>
          <w:sz w:val="28"/>
          <w:szCs w:val="28"/>
          <w:lang w:val="en-US"/>
        </w:rPr>
        <w:t>age</w:t>
      </w:r>
      <w:r>
        <w:rPr>
          <w:b/>
          <w:bCs/>
          <w:sz w:val="28"/>
          <w:szCs w:val="28"/>
        </w:rPr>
        <w:t>»</w:t>
      </w:r>
    </w:p>
    <w:p w14:paraId="6A1DED22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>AFTER INSERT</w:t>
      </w:r>
    </w:p>
    <w:p w14:paraId="191F1994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ON </w:t>
      </w:r>
      <w:proofErr w:type="spellStart"/>
      <w:r w:rsidRPr="006B391A">
        <w:rPr>
          <w:rFonts w:ascii="Cascadia Mono ExtraLight" w:hAnsi="Cascadia Mono ExtraLight"/>
          <w:sz w:val="20"/>
          <w:szCs w:val="21"/>
          <w:lang w:val="en-US"/>
        </w:rPr>
        <w:t>prevaccination_checkups</w:t>
      </w:r>
      <w:proofErr w:type="spellEnd"/>
    </w:p>
    <w:p w14:paraId="59250FA4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>FOR EACH ROW</w:t>
      </w:r>
    </w:p>
    <w:p w14:paraId="7DD5EE5A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>BEGIN</w:t>
      </w:r>
    </w:p>
    <w:p w14:paraId="1325E27E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UPDATE </w:t>
      </w:r>
      <w:proofErr w:type="spellStart"/>
      <w:r w:rsidRPr="006B391A">
        <w:rPr>
          <w:rFonts w:ascii="Cascadia Mono ExtraLight" w:hAnsi="Cascadia Mono ExtraLight"/>
          <w:sz w:val="20"/>
          <w:szCs w:val="21"/>
          <w:lang w:val="en-US"/>
        </w:rPr>
        <w:t>prevaccination_checkups</w:t>
      </w:r>
      <w:proofErr w:type="spellEnd"/>
    </w:p>
    <w:p w14:paraId="2F6EAF8D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SET age = </w:t>
      </w:r>
      <w:proofErr w:type="gramStart"/>
      <w:r w:rsidRPr="006B391A">
        <w:rPr>
          <w:rFonts w:ascii="Cascadia Mono ExtraLight" w:hAnsi="Cascadia Mono ExtraLight"/>
          <w:sz w:val="20"/>
          <w:szCs w:val="21"/>
          <w:lang w:val="en-US"/>
        </w:rPr>
        <w:t>date(</w:t>
      </w:r>
      <w:proofErr w:type="spellStart"/>
      <w:proofErr w:type="gramEnd"/>
      <w:r w:rsidRPr="006B391A">
        <w:rPr>
          <w:rFonts w:ascii="Cascadia Mono ExtraLight" w:hAnsi="Cascadia Mono ExtraLight"/>
          <w:sz w:val="20"/>
          <w:szCs w:val="21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0"/>
          <w:szCs w:val="21"/>
          <w:lang w:val="en-US"/>
        </w:rPr>
        <w:t>, 'start of year') - date( (</w:t>
      </w:r>
    </w:p>
    <w:p w14:paraId="44517B68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                                                              SELECT </w:t>
      </w:r>
      <w:proofErr w:type="spellStart"/>
      <w:proofErr w:type="gramStart"/>
      <w:r w:rsidRPr="006B391A">
        <w:rPr>
          <w:rFonts w:ascii="Cascadia Mono ExtraLight" w:hAnsi="Cascadia Mono ExtraLight"/>
          <w:sz w:val="20"/>
          <w:szCs w:val="21"/>
          <w:lang w:val="en-US"/>
        </w:rPr>
        <w:t>c.birthday</w:t>
      </w:r>
      <w:proofErr w:type="spellEnd"/>
      <w:proofErr w:type="gramEnd"/>
    </w:p>
    <w:p w14:paraId="04F80DB1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                                                                FROM children AS c</w:t>
      </w:r>
    </w:p>
    <w:p w14:paraId="3B31E8A9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                                                               WHERE </w:t>
      </w:r>
      <w:proofErr w:type="spellStart"/>
      <w:proofErr w:type="gramStart"/>
      <w:r w:rsidRPr="006B391A">
        <w:rPr>
          <w:rFonts w:ascii="Cascadia Mono ExtraLight" w:hAnsi="Cascadia Mono ExtraLight"/>
          <w:sz w:val="20"/>
          <w:szCs w:val="21"/>
          <w:lang w:val="en-US"/>
        </w:rPr>
        <w:t>c.medcard</w:t>
      </w:r>
      <w:proofErr w:type="gramEnd"/>
      <w:r w:rsidRPr="006B391A">
        <w:rPr>
          <w:rFonts w:ascii="Cascadia Mono ExtraLight" w:hAnsi="Cascadia Mono ExtraLight"/>
          <w:sz w:val="20"/>
          <w:szCs w:val="21"/>
          <w:lang w:val="en-US"/>
        </w:rPr>
        <w:t>_num</w:t>
      </w:r>
      <w:proofErr w:type="spellEnd"/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= medcard_num</w:t>
      </w:r>
    </w:p>
    <w:p w14:paraId="04B77F6E" w14:textId="77777777" w:rsidR="00827898" w:rsidRPr="00BF6835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                                                          </w:t>
      </w:r>
      <w:r w:rsidRPr="00BF6835">
        <w:rPr>
          <w:rFonts w:ascii="Cascadia Mono ExtraLight" w:hAnsi="Cascadia Mono ExtraLight"/>
          <w:sz w:val="20"/>
          <w:szCs w:val="21"/>
          <w:lang w:val="en-US"/>
        </w:rPr>
        <w:t>), '</w:t>
      </w:r>
      <w:r w:rsidRPr="006B391A">
        <w:rPr>
          <w:rFonts w:ascii="Cascadia Mono ExtraLight" w:hAnsi="Cascadia Mono ExtraLight"/>
          <w:sz w:val="20"/>
          <w:szCs w:val="21"/>
          <w:lang w:val="en-US"/>
        </w:rPr>
        <w:t>start</w:t>
      </w:r>
      <w:r w:rsidRPr="00BF6835">
        <w:rPr>
          <w:rFonts w:ascii="Cascadia Mono ExtraLight" w:hAnsi="Cascadia Mono ExtraLight"/>
          <w:sz w:val="20"/>
          <w:szCs w:val="21"/>
          <w:lang w:val="en-US"/>
        </w:rPr>
        <w:t xml:space="preserve"> </w:t>
      </w:r>
      <w:r w:rsidRPr="006B391A">
        <w:rPr>
          <w:rFonts w:ascii="Cascadia Mono ExtraLight" w:hAnsi="Cascadia Mono ExtraLight"/>
          <w:sz w:val="20"/>
          <w:szCs w:val="21"/>
          <w:lang w:val="en-US"/>
        </w:rPr>
        <w:t>of</w:t>
      </w:r>
      <w:r w:rsidRPr="00BF6835">
        <w:rPr>
          <w:rFonts w:ascii="Cascadia Mono ExtraLight" w:hAnsi="Cascadia Mono ExtraLight"/>
          <w:sz w:val="20"/>
          <w:szCs w:val="21"/>
          <w:lang w:val="en-US"/>
        </w:rPr>
        <w:t xml:space="preserve"> </w:t>
      </w:r>
      <w:r w:rsidRPr="006B391A">
        <w:rPr>
          <w:rFonts w:ascii="Cascadia Mono ExtraLight" w:hAnsi="Cascadia Mono ExtraLight"/>
          <w:sz w:val="20"/>
          <w:szCs w:val="21"/>
          <w:lang w:val="en-US"/>
        </w:rPr>
        <w:t>year</w:t>
      </w:r>
      <w:r w:rsidRPr="00BF6835">
        <w:rPr>
          <w:rFonts w:ascii="Cascadia Mono ExtraLight" w:hAnsi="Cascadia Mono ExtraLight"/>
          <w:sz w:val="20"/>
          <w:szCs w:val="21"/>
          <w:lang w:val="en-US"/>
        </w:rPr>
        <w:t>');</w:t>
      </w:r>
    </w:p>
    <w:p w14:paraId="0EA03EE2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>END</w:t>
      </w:r>
      <w:r w:rsidRPr="006B391A">
        <w:rPr>
          <w:rFonts w:ascii="Cascadia Mono ExtraLight" w:hAnsi="Cascadia Mono ExtraLight"/>
          <w:sz w:val="20"/>
          <w:szCs w:val="21"/>
        </w:rPr>
        <w:t>;</w:t>
      </w:r>
    </w:p>
    <w:p w14:paraId="3499261D" w14:textId="77777777" w:rsidR="00827898" w:rsidRPr="006C0BDC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</w:p>
    <w:p w14:paraId="72580158" w14:textId="77777777" w:rsidR="00827898" w:rsidRPr="00A85B22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QL</w:t>
      </w:r>
      <w:r w:rsidRPr="00361A89">
        <w:rPr>
          <w:b/>
          <w:bCs/>
          <w:sz w:val="28"/>
          <w:szCs w:val="28"/>
        </w:rPr>
        <w:t>-</w:t>
      </w:r>
      <w:r>
        <w:rPr>
          <w:b/>
          <w:bCs/>
          <w:sz w:val="28"/>
          <w:szCs w:val="28"/>
        </w:rPr>
        <w:t>код</w:t>
      </w:r>
      <w:r w:rsidRPr="00361A89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триггера для подсчета количества заболеваний за год</w:t>
      </w:r>
    </w:p>
    <w:p w14:paraId="353892DE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</w:rPr>
      </w:pPr>
    </w:p>
    <w:p w14:paraId="566718E7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UPDATE screenings </w:t>
      </w:r>
    </w:p>
    <w:p w14:paraId="4C332FFB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SET 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diseases_for_year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= (</w:t>
      </w:r>
    </w:p>
    <w:p w14:paraId="62C496C2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SELECT </w:t>
      </w:r>
      <w:proofErr w:type="gramStart"/>
      <w:r w:rsidRPr="00A85B22">
        <w:rPr>
          <w:rFonts w:ascii="Cascadia Mono ExtraLight" w:hAnsi="Cascadia Mono ExtraLight"/>
          <w:sz w:val="20"/>
          <w:szCs w:val="20"/>
          <w:lang w:val="en-US"/>
        </w:rPr>
        <w:t>COUNT(</w:t>
      </w:r>
      <w:proofErr w:type="gramEnd"/>
      <w:r w:rsidRPr="00A85B22">
        <w:rPr>
          <w:rFonts w:ascii="Cascadia Mono ExtraLight" w:hAnsi="Cascadia Mono ExtraLight"/>
          <w:sz w:val="20"/>
          <w:szCs w:val="20"/>
          <w:lang w:val="en-US"/>
        </w:rPr>
        <w:t>*)</w:t>
      </w:r>
    </w:p>
    <w:p w14:paraId="2AD883DE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FROM 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medical_certificates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AS mc</w:t>
      </w:r>
    </w:p>
    <w:p w14:paraId="4F47AAFF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WHERE </w:t>
      </w:r>
      <w:proofErr w:type="spellStart"/>
      <w:proofErr w:type="gramStart"/>
      <w:r w:rsidRPr="00A85B22">
        <w:rPr>
          <w:rFonts w:ascii="Cascadia Mono ExtraLight" w:hAnsi="Cascadia Mono ExtraLight"/>
          <w:sz w:val="20"/>
          <w:szCs w:val="20"/>
          <w:lang w:val="en-US"/>
        </w:rPr>
        <w:t>mc.medcard</w:t>
      </w:r>
      <w:proofErr w:type="gramEnd"/>
      <w:r w:rsidRPr="00A85B22">
        <w:rPr>
          <w:rFonts w:ascii="Cascadia Mono ExtraLight" w:hAnsi="Cascadia Mono ExtraLight"/>
          <w:sz w:val="20"/>
          <w:szCs w:val="20"/>
          <w:lang w:val="en-US"/>
        </w:rPr>
        <w:t>_num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= 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screenings.medcard_num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AND </w:t>
      </w:r>
    </w:p>
    <w:p w14:paraId="0B77E031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      date(</w:t>
      </w:r>
      <w:proofErr w:type="spellStart"/>
      <w:proofErr w:type="gramStart"/>
      <w:r w:rsidRPr="00A85B22">
        <w:rPr>
          <w:rFonts w:ascii="Cascadia Mono ExtraLight" w:hAnsi="Cascadia Mono ExtraLight"/>
          <w:sz w:val="20"/>
          <w:szCs w:val="20"/>
          <w:lang w:val="en-US"/>
        </w:rPr>
        <w:t>mc.start</w:t>
      </w:r>
      <w:proofErr w:type="gramEnd"/>
      <w:r w:rsidRPr="00A85B22">
        <w:rPr>
          <w:rFonts w:ascii="Cascadia Mono ExtraLight" w:hAnsi="Cascadia Mono ExtraLight"/>
          <w:sz w:val="20"/>
          <w:szCs w:val="20"/>
          <w:lang w:val="en-US"/>
        </w:rPr>
        <w:t>_date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>) &gt;= date(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screenings.examination_date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>, '-1 year') AND</w:t>
      </w:r>
    </w:p>
    <w:p w14:paraId="10E06C54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      date(</w:t>
      </w:r>
      <w:proofErr w:type="spellStart"/>
      <w:proofErr w:type="gramStart"/>
      <w:r w:rsidRPr="00A85B22">
        <w:rPr>
          <w:rFonts w:ascii="Cascadia Mono ExtraLight" w:hAnsi="Cascadia Mono ExtraLight"/>
          <w:sz w:val="20"/>
          <w:szCs w:val="20"/>
          <w:lang w:val="en-US"/>
        </w:rPr>
        <w:t>mc.start</w:t>
      </w:r>
      <w:proofErr w:type="gramEnd"/>
      <w:r w:rsidRPr="00A85B22">
        <w:rPr>
          <w:rFonts w:ascii="Cascadia Mono ExtraLight" w:hAnsi="Cascadia Mono ExtraLight"/>
          <w:sz w:val="20"/>
          <w:szCs w:val="20"/>
          <w:lang w:val="en-US"/>
        </w:rPr>
        <w:t>_date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>) &lt;= date(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screenings.examination_date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>)</w:t>
      </w:r>
    </w:p>
    <w:p w14:paraId="0CA892A8" w14:textId="77777777" w:rsidR="00827898" w:rsidRPr="001D0963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</w:t>
      </w:r>
      <w:r w:rsidRPr="001D0963">
        <w:rPr>
          <w:rFonts w:ascii="Cascadia Mono ExtraLight" w:hAnsi="Cascadia Mono ExtraLight"/>
          <w:sz w:val="20"/>
          <w:szCs w:val="20"/>
        </w:rPr>
        <w:t>);</w:t>
      </w:r>
    </w:p>
    <w:p w14:paraId="3A0EFD17" w14:textId="77777777" w:rsidR="00827898" w:rsidRPr="001D0963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</w:rPr>
      </w:pPr>
    </w:p>
    <w:p w14:paraId="6C102ED3" w14:textId="77777777" w:rsidR="00827898" w:rsidRPr="001D0963" w:rsidRDefault="00827898" w:rsidP="00827898">
      <w:pPr>
        <w:rPr>
          <w:sz w:val="28"/>
          <w:szCs w:val="28"/>
        </w:rPr>
      </w:pPr>
      <w:r w:rsidRPr="001D0963">
        <w:rPr>
          <w:sz w:val="28"/>
          <w:szCs w:val="28"/>
        </w:rPr>
        <w:br w:type="page"/>
      </w:r>
    </w:p>
    <w:p w14:paraId="43E13BD4" w14:textId="46418AA6" w:rsidR="00827898" w:rsidRPr="00EF4649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08" w:name="_Toc167485403"/>
      <w:bookmarkStart w:id="109" w:name="_Toc168250675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08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Р</w:t>
      </w:r>
      <w:bookmarkEnd w:id="109"/>
    </w:p>
    <w:p w14:paraId="32C11280" w14:textId="77777777" w:rsidR="00827898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д модуля импорта данных из файла</w:t>
      </w:r>
    </w:p>
    <w:p w14:paraId="33EF94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>import re</w:t>
      </w:r>
    </w:p>
    <w:p w14:paraId="0915C20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fastapi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</w:p>
    <w:p w14:paraId="22C2057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857E45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penpyx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load_workbook</w:t>
      </w:r>
      <w:proofErr w:type="spellEnd"/>
    </w:p>
    <w:p w14:paraId="2EE0D0F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openpyxl.workshee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.workshee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Worksheet</w:t>
      </w:r>
    </w:p>
    <w:p w14:paraId="01BCDC3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base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table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</w:p>
    <w:p w14:paraId="4558C69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79C7EA9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catalog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.clini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Service</w:t>
      </w:r>
      <w:proofErr w:type="spellEnd"/>
    </w:p>
    <w:p w14:paraId="0580BD1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dispensar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Service</w:t>
      </w:r>
      <w:proofErr w:type="spellEnd"/>
    </w:p>
    <w:p w14:paraId="36E2E16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recor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RecordService</w:t>
      </w:r>
      <w:proofErr w:type="spellEnd"/>
    </w:p>
    <w:p w14:paraId="38EE72F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ar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Service</w:t>
      </w:r>
      <w:proofErr w:type="spellEnd"/>
    </w:p>
    <w:p w14:paraId="2EBDC7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visit_specialist_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Service</w:t>
      </w:r>
      <w:proofErr w:type="spellEnd"/>
    </w:p>
    <w:p w14:paraId="41AE600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allerg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Service</w:t>
      </w:r>
      <w:proofErr w:type="spellEnd"/>
    </w:p>
    <w:p w14:paraId="59A7811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extra_cla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Service</w:t>
      </w:r>
      <w:proofErr w:type="spellEnd"/>
    </w:p>
    <w:p w14:paraId="0A10AC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ast_ill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Service</w:t>
      </w:r>
      <w:proofErr w:type="spellEnd"/>
    </w:p>
    <w:p w14:paraId="3CC9715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hospitaliz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Service</w:t>
      </w:r>
      <w:proofErr w:type="spellEnd"/>
    </w:p>
    <w:p w14:paraId="170E64D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s.medical_record.spa_treatm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Service</w:t>
      </w:r>
      <w:proofErr w:type="spellEnd"/>
    </w:p>
    <w:p w14:paraId="1E3E2E3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Service</w:t>
      </w:r>
      <w:proofErr w:type="spellEnd"/>
    </w:p>
    <w:p w14:paraId="5280E09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deworm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Service</w:t>
      </w:r>
      <w:proofErr w:type="spellEnd"/>
    </w:p>
    <w:p w14:paraId="353488B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oral_sa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Service</w:t>
      </w:r>
      <w:proofErr w:type="spellEnd"/>
    </w:p>
    <w:p w14:paraId="3B6DFDD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revaccination_check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Service</w:t>
      </w:r>
      <w:proofErr w:type="spellEnd"/>
    </w:p>
    <w:p w14:paraId="05AF284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vacc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Service</w:t>
      </w:r>
      <w:proofErr w:type="spellEnd"/>
    </w:p>
    <w:p w14:paraId="2BA7D34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s.medical_record.gg_injec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Service</w:t>
      </w:r>
      <w:proofErr w:type="spellEnd"/>
    </w:p>
    <w:p w14:paraId="60601A5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antoux_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Service</w:t>
      </w:r>
      <w:proofErr w:type="spellEnd"/>
    </w:p>
    <w:p w14:paraId="61DF382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s.medical_record.tub_va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Service</w:t>
      </w:r>
      <w:proofErr w:type="spellEnd"/>
    </w:p>
    <w:p w14:paraId="4B79DAA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Service</w:t>
      </w:r>
      <w:proofErr w:type="spellEnd"/>
    </w:p>
    <w:p w14:paraId="1CC6122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ongoing_medical_supervis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Service</w:t>
      </w:r>
      <w:proofErr w:type="spellEnd"/>
    </w:p>
    <w:p w14:paraId="75B2778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screen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Service</w:t>
      </w:r>
      <w:proofErr w:type="spellEnd"/>
    </w:p>
    <w:p w14:paraId="5AA0FD7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s.catalogs.vac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Service</w:t>
      </w:r>
      <w:proofErr w:type="spellEnd"/>
    </w:p>
    <w:p w14:paraId="6D29971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F9783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catalog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.clini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Create</w:t>
      </w:r>
      <w:proofErr w:type="spellEnd"/>
    </w:p>
    <w:p w14:paraId="22AF40D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chil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Create</w:t>
      </w:r>
      <w:proofErr w:type="spellEnd"/>
    </w:p>
    <w:p w14:paraId="3856B63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dispensar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Create</w:t>
      </w:r>
      <w:proofErr w:type="spellEnd"/>
    </w:p>
    <w:p w14:paraId="719A4F5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ar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Type</w:t>
      </w:r>
      <w:proofErr w:type="spellEnd"/>
    </w:p>
    <w:p w14:paraId="47E2051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visit_specialist_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Create</w:t>
      </w:r>
      <w:proofErr w:type="spellEnd"/>
    </w:p>
    <w:p w14:paraId="44E9E0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allerg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Create</w:t>
      </w:r>
      <w:proofErr w:type="spellEnd"/>
    </w:p>
    <w:p w14:paraId="5B45425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deworm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Create</w:t>
      </w:r>
      <w:proofErr w:type="spellEnd"/>
    </w:p>
    <w:p w14:paraId="0B0FDC5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extra_cla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Create</w:t>
      </w:r>
      <w:proofErr w:type="spellEnd"/>
    </w:p>
    <w:p w14:paraId="7A85381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dels.medical_record.gg_injec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Create</w:t>
      </w:r>
      <w:proofErr w:type="spellEnd"/>
    </w:p>
    <w:p w14:paraId="63C6C56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hospitaliz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Create</w:t>
      </w:r>
      <w:proofErr w:type="spellEnd"/>
    </w:p>
    <w:p w14:paraId="5B9070B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antoux_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Create</w:t>
      </w:r>
      <w:proofErr w:type="spellEnd"/>
    </w:p>
    <w:p w14:paraId="4F40E3F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Create</w:t>
      </w:r>
      <w:proofErr w:type="spellEnd"/>
    </w:p>
    <w:p w14:paraId="077639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Create</w:t>
      </w:r>
      <w:proofErr w:type="spellEnd"/>
    </w:p>
    <w:p w14:paraId="5D7B260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ongoing_medical_supervis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Create</w:t>
      </w:r>
      <w:proofErr w:type="spellEnd"/>
    </w:p>
    <w:p w14:paraId="586F598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oral_sa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Create</w:t>
      </w:r>
      <w:proofErr w:type="spellEnd"/>
    </w:p>
    <w:p w14:paraId="42CA48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ast_ill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Create</w:t>
      </w:r>
      <w:proofErr w:type="spellEnd"/>
    </w:p>
    <w:p w14:paraId="65422ED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revaccination_check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Create</w:t>
      </w:r>
      <w:proofErr w:type="spellEnd"/>
    </w:p>
    <w:p w14:paraId="370BD06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screen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Create</w:t>
      </w:r>
      <w:proofErr w:type="spellEnd"/>
    </w:p>
    <w:p w14:paraId="5B4731F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dels.medical_record.spa_treatm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Create</w:t>
      </w:r>
      <w:proofErr w:type="spellEnd"/>
    </w:p>
    <w:p w14:paraId="5554F18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dels.medical_record.tub_va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Create</w:t>
      </w:r>
      <w:proofErr w:type="spellEnd"/>
    </w:p>
    <w:p w14:paraId="36C29A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dels.catalogs.vac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Create</w:t>
      </w:r>
      <w:proofErr w:type="spellEnd"/>
    </w:p>
    <w:p w14:paraId="62A3F9F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vacc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Create</w:t>
      </w:r>
      <w:proofErr w:type="spellEnd"/>
    </w:p>
    <w:p w14:paraId="47B9507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2B51005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5D86969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F4B22C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Worksheet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 str):</w:t>
      </w:r>
    </w:p>
    <w:p w14:paraId="5081E79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num_tabl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{</w:t>
      </w:r>
    </w:p>
    <w:p w14:paraId="229D4CC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</w:p>
    <w:p w14:paraId="0797B42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61E8178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.values</w:t>
      </w:r>
      <w:proofErr w:type="spellEnd"/>
      <w:proofErr w:type="gramEnd"/>
    </w:p>
    <w:p w14:paraId="1FDBBFE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headers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C5DF8A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for data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4C19028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ata_as_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zip(headers, data))</w:t>
      </w:r>
    </w:p>
    <w:p w14:paraId="7683939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obj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num_tabl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"][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].value(**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ata_as_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30C1124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yield obj</w:t>
      </w:r>
    </w:p>
    <w:p w14:paraId="79E7A16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6271A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amel_to_snak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amel_case_str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:</w:t>
      </w:r>
    </w:p>
    <w:p w14:paraId="6522ECB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parts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.findall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r'[A-Z][a-z0-9]*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amel_case_str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7DFD1D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return '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'.joi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t.low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) for part in parts)</w:t>
      </w:r>
    </w:p>
    <w:p w14:paraId="3082092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7A54A0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B14A40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11E4E1E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import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xlsx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filename: str,</w:t>
      </w:r>
    </w:p>
    <w:p w14:paraId="14BB3A7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indergarten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 int,</w:t>
      </w:r>
    </w:p>
    <w:p w14:paraId="6DBE3E5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card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Record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669A2E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D9AA2E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0673F0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3E88B6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B382B2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4DB9B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_class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7DE4D3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_illness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644443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3F8DB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_treatmen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CFC285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0A505F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5E1FB6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_sa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976FDE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_checkup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4F866E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8919FA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g_injec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5A60EA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_tes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E8BE4D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_vac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7D8033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exami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4FF7A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_medical_supervis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80177A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B577D4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_name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66D2D0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):</w:t>
      </w:r>
    </w:p>
    <w:p w14:paraId="256586D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load_workbook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filename=filename)</w:t>
      </w:r>
    </w:p>
    <w:p w14:paraId="42F3A8E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_t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['Child', 'Clinic', 'Parent', '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', 'Dispensary', '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']</w:t>
      </w:r>
    </w:p>
    <w:p w14:paraId="18A3468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AD4E9F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652011B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Child"]</w:t>
      </w:r>
    </w:p>
    <w:p w14:paraId="1A54EF7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4773EC2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raise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4538071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tatus_cod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422,</w:t>
      </w:r>
    </w:p>
    <w:p w14:paraId="1174AC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detail="File has no sheet 'Child'"</w:t>
      </w:r>
    </w:p>
    <w:p w14:paraId="43FE751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)</w:t>
      </w:r>
    </w:p>
    <w:p w14:paraId="13DDFFE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Child")</w:t>
      </w:r>
    </w:p>
    <w:p w14:paraId="46AEAB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child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35EA36B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kindergarte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indergarten_num</w:t>
      </w:r>
      <w:proofErr w:type="spellEnd"/>
    </w:p>
    <w:p w14:paraId="7541E1F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7B87D37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# Clinic</w:t>
      </w:r>
    </w:p>
    <w:p w14:paraId="24C888B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3C31EAD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Clinic"]</w:t>
      </w:r>
    </w:p>
    <w:p w14:paraId="620BE8F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s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Clinic")</w:t>
      </w:r>
    </w:p>
    <w:p w14:paraId="7DF52CE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clinic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s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1C8D70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clini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_service.get_clinic_by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name=clinic.name)</w:t>
      </w:r>
    </w:p>
    <w:p w14:paraId="50EE5FC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clini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3DDBB5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clin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 = db_clinic.id</w:t>
      </w:r>
    </w:p>
    <w:p w14:paraId="4C682B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else:</w:t>
      </w:r>
    </w:p>
    <w:p w14:paraId="5348920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clinic = clinic_service.add_new_clinic(clinic_data=ClinicCreate(name=clinic.name))</w:t>
      </w:r>
    </w:p>
    <w:p w14:paraId="2215E2A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clin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clinic.id</w:t>
      </w:r>
    </w:p>
    <w:p w14:paraId="3CA482D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E3C8D6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pass</w:t>
      </w:r>
    </w:p>
    <w:p w14:paraId="440AA38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7315C5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medca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medcard_service.add_new_medcard(child_data=ChildCreate(**child.dict())).medcard_num</w:t>
      </w:r>
    </w:p>
    <w:p w14:paraId="6BAF988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4A7BF5C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1090685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# Parent</w:t>
      </w:r>
    </w:p>
    <w:p w14:paraId="0EFFF9B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0D1CDEF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Parent"]</w:t>
      </w:r>
    </w:p>
    <w:p w14:paraId="27A1932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Parent")</w:t>
      </w:r>
    </w:p>
    <w:p w14:paraId="7C9608B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fa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22D9495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father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4E082C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fa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.get_paren_by_full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father)</w:t>
      </w:r>
    </w:p>
    <w:p w14:paraId="3405C7C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fa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CCE4C6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fa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parent_service.add_parent_to_medcard(medcard_num=child.medcard_num,</w:t>
      </w:r>
    </w:p>
    <w:p w14:paraId="7155D1D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                    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db_father.id,</w:t>
      </w:r>
    </w:p>
    <w:p w14:paraId="046068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                    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Type.FA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188261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else:</w:t>
      </w:r>
    </w:p>
    <w:p w14:paraId="5F2A01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father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.add_new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par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father.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()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'father'))</w:t>
      </w:r>
    </w:p>
    <w:p w14:paraId="697E8CE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fa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father.id</w:t>
      </w:r>
    </w:p>
    <w:p w14:paraId="36F0560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3D20474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mo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1A5AF2E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mother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2E25D47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mo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.get_paren_by_full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mother)</w:t>
      </w:r>
    </w:p>
    <w:p w14:paraId="7C54FB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mo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333CEC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mo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parent_service.add_parent_to_medcard(medcard_num=child.medcard_num,</w:t>
      </w:r>
    </w:p>
    <w:p w14:paraId="55915AD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                    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db_mother.id,</w:t>
      </w:r>
    </w:p>
    <w:p w14:paraId="44562E0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                    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Type.MO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39300F5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else:</w:t>
      </w:r>
    </w:p>
    <w:p w14:paraId="03CA60A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mother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.add_new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par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ther.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()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'mother'))</w:t>
      </w:r>
    </w:p>
    <w:p w14:paraId="05EB399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mo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mother.id</w:t>
      </w:r>
    </w:p>
    <w:p w14:paraId="2C0D3BE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12C01C4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pass</w:t>
      </w:r>
    </w:p>
    <w:p w14:paraId="6F08D5C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0FF4B2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# Dispensary</w:t>
      </w:r>
    </w:p>
    <w:p w14:paraId="1CF1FE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0AB34E6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"]</w:t>
      </w:r>
    </w:p>
    <w:p w14:paraId="1BD413B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")</w:t>
      </w:r>
    </w:p>
    <w:p w14:paraId="32046FA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li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lis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6F3D1BC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165FC2F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pass</w:t>
      </w:r>
    </w:p>
    <w:p w14:paraId="72C83C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6D901B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4E23A5B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Dispensary"]</w:t>
      </w:r>
    </w:p>
    <w:p w14:paraId="48994E5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es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Dispensary")</w:t>
      </w:r>
    </w:p>
    <w:p w14:paraId="3C5E8EC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for dispensary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es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129782B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ld_dispensary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dispensary.id</w:t>
      </w:r>
    </w:p>
    <w:p w14:paraId="597D8E7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dispensary.medca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</w:p>
    <w:p w14:paraId="40CEBCE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dispensary = dispensary_service.add_new_dispensary(dispensary_data=DispensaryCreate(**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dispensary.dic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))</w:t>
      </w:r>
    </w:p>
    <w:p w14:paraId="5632A03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6F387EA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for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li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:]:</w:t>
      </w:r>
    </w:p>
    <w:p w14:paraId="6560648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ontrol.dispensa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ld_dispensary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3DFD530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ontrol.dispensa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dispensary.id</w:t>
      </w:r>
    </w:p>
    <w:p w14:paraId="3A661D8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visit_s_control_service.add_new_visit_specialist_control(visit_specialist_control_data=VisitSpecialistControlCreate(**visit_s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ontrol.dic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))</w:t>
      </w:r>
    </w:p>
    <w:p w14:paraId="7A87F8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list.remove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D4B5CC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F34357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pass</w:t>
      </w:r>
    </w:p>
    <w:p w14:paraId="70F3B58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5088B9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2836487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services = {</w:t>
      </w:r>
    </w:p>
    <w:p w14:paraId="45872D7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Child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card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DE7EA1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Allergy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50C9FF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Clinic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060B8B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Deworming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99C22E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Dispensary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5F47FA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_class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FD2935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g_injec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C6BB3A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Hospitalization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AD6DB9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_tes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FB2065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BAB22E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exami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F67FC0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_medical_supervis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33D2E4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_sa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D2626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Parent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BB2FB7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_illness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C662DF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_checkup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6FD606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Screening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169025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_treatmen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48B03F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_vac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424F8F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_name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96F354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Vaccination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A5CBF8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service</w:t>
      </w:r>
      <w:proofErr w:type="spellEnd"/>
    </w:p>
    <w:p w14:paraId="032DC31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0DA12F2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7B9ACC0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mode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{</w:t>
      </w:r>
    </w:p>
    <w:p w14:paraId="7C92FA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Child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D970F8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Allergy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73BF41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Clinic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20F800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Deworming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7AF617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Dispensary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E39D7E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C1BDCE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3F6880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Hospitalization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3CD1C8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ECD4D4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51A608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FF5FCA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AEB465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EF5B0F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Parent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292291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C3FA79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10CD08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Screening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3A7A26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10D41F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4A7D18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51E287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Vaccination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1036A2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Create</w:t>
      </w:r>
      <w:proofErr w:type="spellEnd"/>
    </w:p>
    <w:p w14:paraId="5B0CE70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19072D7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36709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for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n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b.sheetnames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2DA440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not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_t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A7166D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]</w:t>
      </w:r>
    </w:p>
    <w:p w14:paraId="1B83F25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2FF4ED7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service = services[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]</w:t>
      </w:r>
    </w:p>
    <w:p w14:paraId="6245C8D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thod_suffix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amel_to_snak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2A37A4B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f"add_new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_{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thod_suffix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}"</w:t>
      </w:r>
    </w:p>
    <w:p w14:paraId="33B6156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table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6B60215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1EB789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hasatt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service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:</w:t>
      </w:r>
    </w:p>
    <w:p w14:paraId="217E3A6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getatt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service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29383C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try:</w:t>
      </w:r>
    </w:p>
    <w:p w14:paraId="7033DEA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for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_row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n table:</w:t>
      </w:r>
    </w:p>
    <w:p w14:paraId="10F2B48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ow.medca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</w:p>
    <w:p w14:paraId="4A05288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mode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]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**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_row.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)))</w:t>
      </w:r>
    </w:p>
    <w:p w14:paraId="42F018A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ttribute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FEDE009" w14:textId="77777777" w:rsidR="00827898" w:rsidRPr="005914B7" w:rsidRDefault="00827898" w:rsidP="00827898">
      <w:pPr>
        <w:rPr>
          <w:rFonts w:ascii="Consolas" w:hAnsi="Consolas" w:cs="Consolas"/>
          <w:sz w:val="20"/>
          <w:szCs w:val="20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print</w:t>
      </w:r>
      <w:r w:rsidRPr="005914B7">
        <w:rPr>
          <w:rFonts w:ascii="Consolas" w:hAnsi="Consolas" w:cs="Consolas"/>
          <w:sz w:val="20"/>
          <w:szCs w:val="20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f</w:t>
      </w:r>
      <w:r w:rsidRPr="005914B7">
        <w:rPr>
          <w:rFonts w:ascii="Consolas" w:hAnsi="Consolas" w:cs="Consolas"/>
          <w:sz w:val="20"/>
          <w:szCs w:val="20"/>
        </w:rPr>
        <w:t>"</w:t>
      </w:r>
      <w:r w:rsidRPr="001D0963">
        <w:rPr>
          <w:rFonts w:ascii="Consolas" w:hAnsi="Consolas" w:cs="Consolas"/>
          <w:sz w:val="20"/>
          <w:szCs w:val="20"/>
        </w:rPr>
        <w:t>Модель</w:t>
      </w:r>
      <w:r w:rsidRPr="005914B7">
        <w:rPr>
          <w:rFonts w:ascii="Consolas" w:hAnsi="Consolas" w:cs="Consolas"/>
          <w:sz w:val="20"/>
          <w:szCs w:val="20"/>
        </w:rPr>
        <w:t xml:space="preserve"> </w:t>
      </w:r>
      <w:r w:rsidRPr="001D0963">
        <w:rPr>
          <w:rFonts w:ascii="Consolas" w:hAnsi="Consolas" w:cs="Consolas"/>
          <w:sz w:val="20"/>
          <w:szCs w:val="20"/>
        </w:rPr>
        <w:t>с</w:t>
      </w:r>
      <w:r w:rsidRPr="005914B7">
        <w:rPr>
          <w:rFonts w:ascii="Consolas" w:hAnsi="Consolas" w:cs="Consolas"/>
          <w:sz w:val="20"/>
          <w:szCs w:val="20"/>
        </w:rPr>
        <w:t xml:space="preserve"> </w:t>
      </w:r>
      <w:r w:rsidRPr="001D0963">
        <w:rPr>
          <w:rFonts w:ascii="Consolas" w:hAnsi="Consolas" w:cs="Consolas"/>
          <w:sz w:val="20"/>
          <w:szCs w:val="20"/>
        </w:rPr>
        <w:t>именем</w:t>
      </w:r>
      <w:r w:rsidRPr="005914B7">
        <w:rPr>
          <w:rFonts w:ascii="Consolas" w:hAnsi="Consolas" w:cs="Consolas"/>
          <w:sz w:val="20"/>
          <w:szCs w:val="20"/>
        </w:rPr>
        <w:t xml:space="preserve"> {</w:t>
      </w:r>
      <w:r w:rsidRPr="001D0963">
        <w:rPr>
          <w:rFonts w:ascii="Consolas" w:hAnsi="Consolas" w:cs="Consolas"/>
          <w:sz w:val="20"/>
          <w:szCs w:val="20"/>
          <w:lang w:val="en-US"/>
        </w:rPr>
        <w:t>tab</w:t>
      </w:r>
      <w:r w:rsidRPr="005914B7">
        <w:rPr>
          <w:rFonts w:ascii="Consolas" w:hAnsi="Consolas" w:cs="Consolas"/>
          <w:sz w:val="20"/>
          <w:szCs w:val="20"/>
        </w:rPr>
        <w:t>_</w:t>
      </w:r>
      <w:r w:rsidRPr="001D0963">
        <w:rPr>
          <w:rFonts w:ascii="Consolas" w:hAnsi="Consolas" w:cs="Consolas"/>
          <w:sz w:val="20"/>
          <w:szCs w:val="20"/>
          <w:lang w:val="en-US"/>
        </w:rPr>
        <w:t>name</w:t>
      </w:r>
      <w:r w:rsidRPr="005914B7">
        <w:rPr>
          <w:rFonts w:ascii="Consolas" w:hAnsi="Consolas" w:cs="Consolas"/>
          <w:sz w:val="20"/>
          <w:szCs w:val="20"/>
        </w:rPr>
        <w:t xml:space="preserve">} </w:t>
      </w:r>
      <w:r w:rsidRPr="001D0963">
        <w:rPr>
          <w:rFonts w:ascii="Consolas" w:hAnsi="Consolas" w:cs="Consolas"/>
          <w:sz w:val="20"/>
          <w:szCs w:val="20"/>
        </w:rPr>
        <w:t>не</w:t>
      </w:r>
      <w:r w:rsidRPr="005914B7">
        <w:rPr>
          <w:rFonts w:ascii="Consolas" w:hAnsi="Consolas" w:cs="Consolas"/>
          <w:sz w:val="20"/>
          <w:szCs w:val="20"/>
        </w:rPr>
        <w:t xml:space="preserve"> </w:t>
      </w:r>
      <w:r w:rsidRPr="001D0963">
        <w:rPr>
          <w:rFonts w:ascii="Consolas" w:hAnsi="Consolas" w:cs="Consolas"/>
          <w:sz w:val="20"/>
          <w:szCs w:val="20"/>
        </w:rPr>
        <w:t>найдена</w:t>
      </w:r>
      <w:r w:rsidRPr="005914B7">
        <w:rPr>
          <w:rFonts w:ascii="Consolas" w:hAnsi="Consolas" w:cs="Consolas"/>
          <w:sz w:val="20"/>
          <w:szCs w:val="20"/>
        </w:rPr>
        <w:t>")</w:t>
      </w:r>
    </w:p>
    <w:p w14:paraId="33B8834D" w14:textId="77777777" w:rsidR="00827898" w:rsidRPr="005914B7" w:rsidRDefault="00827898" w:rsidP="00827898">
      <w:pPr>
        <w:rPr>
          <w:rFonts w:ascii="Consolas" w:hAnsi="Consolas" w:cs="Consolas"/>
          <w:sz w:val="20"/>
          <w:szCs w:val="20"/>
        </w:rPr>
      </w:pPr>
      <w:r w:rsidRPr="005914B7">
        <w:rPr>
          <w:rFonts w:ascii="Consolas" w:hAnsi="Consolas" w:cs="Consolas"/>
          <w:sz w:val="20"/>
          <w:szCs w:val="20"/>
        </w:rPr>
        <w:t xml:space="preserve">                </w:t>
      </w:r>
    </w:p>
    <w:p w14:paraId="4891E622" w14:textId="77777777" w:rsidR="00827898" w:rsidRPr="005914B7" w:rsidRDefault="00827898" w:rsidP="00827898">
      <w:pPr>
        <w:rPr>
          <w:b/>
          <w:bCs/>
          <w:i/>
          <w:iCs/>
        </w:rPr>
      </w:pPr>
    </w:p>
    <w:p w14:paraId="203672EE" w14:textId="77777777" w:rsidR="00827898" w:rsidRPr="005914B7" w:rsidRDefault="00827898" w:rsidP="00827898">
      <w:pPr>
        <w:rPr>
          <w:b/>
          <w:bCs/>
          <w:i/>
          <w:iCs/>
        </w:rPr>
      </w:pPr>
      <w:r w:rsidRPr="005914B7">
        <w:rPr>
          <w:b/>
          <w:bCs/>
          <w:i/>
          <w:iCs/>
        </w:rPr>
        <w:br w:type="page"/>
      </w:r>
    </w:p>
    <w:p w14:paraId="63E3E05D" w14:textId="1452A243" w:rsidR="00827898" w:rsidRPr="00EF4649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10" w:name="_Toc167485404"/>
      <w:bookmarkStart w:id="111" w:name="_Toc168250676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10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С</w:t>
      </w:r>
      <w:bookmarkEnd w:id="111"/>
    </w:p>
    <w:p w14:paraId="382329B3" w14:textId="77777777" w:rsidR="00827898" w:rsidRPr="006C0BDC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д</w:t>
      </w:r>
      <w:r w:rsidRPr="006C0BD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функции</w:t>
      </w:r>
      <w:r w:rsidRPr="006C0BD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формирования</w:t>
      </w:r>
      <w:r w:rsidRPr="006C0BD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годового</w:t>
      </w:r>
      <w:r w:rsidRPr="006C0BD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отчета</w:t>
      </w:r>
    </w:p>
    <w:p w14:paraId="380390A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et_annual_report_by_age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 year: int):</w:t>
      </w:r>
    </w:p>
    <w:p w14:paraId="7BD1C56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date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year, 12, 31)</w:t>
      </w:r>
    </w:p>
    <w:p w14:paraId="398E5BE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###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Type.FIRST</w:t>
      </w:r>
      <w:proofErr w:type="spellEnd"/>
    </w:p>
    <w:p w14:paraId="256981C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in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0</w:t>
      </w:r>
    </w:p>
    <w:p w14:paraId="5BA420E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3</w:t>
      </w:r>
    </w:p>
    <w:p w14:paraId="428F42E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diseases_for_yea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5</w:t>
      </w:r>
    </w:p>
    <w:p w14:paraId="0D06F4A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Type.SECO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EE4AF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in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4</w:t>
      </w:r>
    </w:p>
    <w:p w14:paraId="0622B7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5</w:t>
      </w:r>
    </w:p>
    <w:p w14:paraId="7CDA569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diseases_for_yea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4</w:t>
      </w:r>
    </w:p>
    <w:p w14:paraId="5F39F5B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lif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age_type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Type.THIR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4D94532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in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6</w:t>
      </w:r>
    </w:p>
    <w:p w14:paraId="4E47120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9</w:t>
      </w:r>
    </w:p>
    <w:p w14:paraId="178B70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diseases_for_yea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3</w:t>
      </w:r>
    </w:p>
    <w:p w14:paraId="5B7A30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</w:p>
    <w:p w14:paraId="799972F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report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AnnualRepor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year=year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EDB7F2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15A937A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children = (</w:t>
      </w:r>
    </w:p>
    <w:p w14:paraId="17C90E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1750A3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0B8C0AD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-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birthda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&gt;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in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1688507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-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birthda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&lt;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682C85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d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b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sur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624C311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al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2003C2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)</w:t>
      </w:r>
    </w:p>
    <w:p w14:paraId="4B385B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</w:p>
    <w:p w14:paraId="4C11304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not children:</w:t>
      </w:r>
    </w:p>
    <w:p w14:paraId="4A766DC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return report</w:t>
      </w:r>
    </w:p>
    <w:p w14:paraId="3C5D946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D120C1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for child in children:</w:t>
      </w:r>
    </w:p>
    <w:p w14:paraId="68672A7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Diseases</w:t>
      </w:r>
    </w:p>
    <w:p w14:paraId="58D616F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(</w:t>
      </w:r>
    </w:p>
    <w:p w14:paraId="283AD5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7430652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7FA6BC3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3A8EE19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==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.sta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167161C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al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16C1F0A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293A28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3724740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ease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l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C84326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ease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&gt;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diseases_for_yea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</w:p>
    <w:p w14:paraId="468E1E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requentl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5529EF6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requentl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44D34BC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lif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no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ease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790F75B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ndx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612519C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ndx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675A7E4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15ABFA6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disease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unt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ease_count</w:t>
      </w:r>
      <w:proofErr w:type="spellEnd"/>
    </w:p>
    <w:p w14:paraId="01B1541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AF41C6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for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1F23C5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ertificate.star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and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.end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500AFE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misse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ays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.end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-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.sta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.days</w:t>
      </w:r>
    </w:p>
    <w:p w14:paraId="166A171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</w:p>
    <w:p w14:paraId="7F04170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Health groups</w:t>
      </w:r>
    </w:p>
    <w:p w14:paraId="5AF473A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(</w:t>
      </w:r>
    </w:p>
    <w:p w14:paraId="6F05E77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508EC97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10D34A9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14E09E4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&lt;=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.examination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0825D2F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d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b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desc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.examination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2E1AB27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513D07D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2D62E56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607648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24A86D2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examination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I':</w:t>
      </w:r>
    </w:p>
    <w:p w14:paraId="6C70506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2BC9541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65ABB39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lif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examination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II':</w:t>
      </w:r>
    </w:p>
    <w:p w14:paraId="0714D1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econ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44ABEBE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econ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1285AF1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lif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examination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III':</w:t>
      </w:r>
    </w:p>
    <w:p w14:paraId="2D9C069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thi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55B4950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thi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0BC6422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4FE3A6E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Tub positive</w:t>
      </w:r>
    </w:p>
    <w:p w14:paraId="6B85FD1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isPositive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(</w:t>
      </w:r>
    </w:p>
    <w:p w14:paraId="0E4B8F7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03CC550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50E5A96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159FD9E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.resul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Положительно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')</w:t>
      </w:r>
    </w:p>
    <w:p w14:paraId="30779A2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==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.check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7761DA8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000A544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274EECD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19E1134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isPositive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AAC849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tub_positiv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7767AF3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tub_positive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list.append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5FB964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6664049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Disorders</w:t>
      </w:r>
    </w:p>
    <w:p w14:paraId="2610138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screening = (</w:t>
      </w:r>
    </w:p>
    <w:p w14:paraId="51CA0E9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4F9F7E7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Screening)</w:t>
      </w:r>
    </w:p>
    <w:p w14:paraId="34C293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27B409B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==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.examination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40E5327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d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b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desc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.examination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33CD73D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6BE1E7E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548B73B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4E3470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screening:</w:t>
      </w:r>
    </w:p>
    <w:p w14:paraId="1E2830E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speec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fect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6E80C1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peec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fect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0F23CA5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peec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fect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6B15F6C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</w:t>
      </w:r>
      <w:r w:rsidRPr="006F128D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</w:t>
      </w:r>
      <w:r w:rsidRPr="006F128D">
        <w:rPr>
          <w:rFonts w:ascii="Consolas" w:hAnsi="Consolas" w:cs="Consolas"/>
          <w:sz w:val="20"/>
          <w:szCs w:val="20"/>
        </w:rPr>
        <w:t>.</w:t>
      </w:r>
      <w:r w:rsidRPr="001D0963">
        <w:rPr>
          <w:rFonts w:ascii="Consolas" w:hAnsi="Consolas" w:cs="Consolas"/>
          <w:sz w:val="20"/>
          <w:szCs w:val="20"/>
          <w:lang w:val="en-US"/>
        </w:rPr>
        <w:t>carriage</w:t>
      </w:r>
      <w:proofErr w:type="gramEnd"/>
      <w:r w:rsidRPr="006F128D">
        <w:rPr>
          <w:rFonts w:ascii="Consolas" w:hAnsi="Consolas" w:cs="Consolas"/>
          <w:sz w:val="20"/>
          <w:szCs w:val="20"/>
        </w:rPr>
        <w:t xml:space="preserve"> == 'Незначительные отклонения':</w:t>
      </w:r>
    </w:p>
    <w:p w14:paraId="44A8BFE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po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postur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18D5EC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po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posture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61D2B1EC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</w:t>
      </w:r>
      <w:r w:rsidRPr="006F128D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</w:t>
      </w:r>
      <w:r w:rsidRPr="006F128D">
        <w:rPr>
          <w:rFonts w:ascii="Consolas" w:hAnsi="Consolas" w:cs="Consolas"/>
          <w:sz w:val="20"/>
          <w:szCs w:val="20"/>
        </w:rPr>
        <w:t>.</w:t>
      </w:r>
      <w:r w:rsidRPr="001D0963">
        <w:rPr>
          <w:rFonts w:ascii="Consolas" w:hAnsi="Consolas" w:cs="Consolas"/>
          <w:sz w:val="20"/>
          <w:szCs w:val="20"/>
          <w:lang w:val="en-US"/>
        </w:rPr>
        <w:t>carriage</w:t>
      </w:r>
      <w:proofErr w:type="gramEnd"/>
      <w:r w:rsidRPr="006F128D">
        <w:rPr>
          <w:rFonts w:ascii="Consolas" w:hAnsi="Consolas" w:cs="Consolas"/>
          <w:sz w:val="20"/>
          <w:szCs w:val="20"/>
        </w:rPr>
        <w:t xml:space="preserve"> == 'Значительные отклонения':</w:t>
      </w:r>
    </w:p>
    <w:p w14:paraId="6B00855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coliosis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0E078BC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coliosi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528A4E3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phys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fit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Снижена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':</w:t>
      </w:r>
    </w:p>
    <w:p w14:paraId="1EE6CC8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phys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1740196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phys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111B422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neurot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DC5EC2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neurot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0D012BB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neurot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00F626D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thinking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speech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7E3D553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thinking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speech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11FAAE3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thinking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speech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58F96E3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mot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7406C4D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mot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42BB670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mot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2A6BF3B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attentio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memory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A71CFE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attentio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memory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4B42C17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attentio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memory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5B05C5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soci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ntacts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765927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oci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ntacts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5EB093A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oci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ntacts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371E59B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2265BE9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es</w:t>
      </w:r>
      <w:proofErr w:type="spellEnd"/>
    </w:p>
    <w:p w14:paraId="344C93C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allergy = (</w:t>
      </w:r>
    </w:p>
    <w:p w14:paraId="78CDD74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0BC8185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Allergy)</w:t>
      </w:r>
    </w:p>
    <w:p w14:paraId="165B2E0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300B92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.diagnosis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&lt;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DCAD58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396E217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5105A28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allergy:</w:t>
      </w:r>
    </w:p>
    <w:p w14:paraId="6038CA8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allergyes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7DBF047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allergye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241C595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E9C83A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END FOR</w:t>
      </w:r>
    </w:p>
    <w:p w14:paraId="05743D3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575E529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### Calc</w:t>
      </w:r>
    </w:p>
    <w:p w14:paraId="5893F16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childre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l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ren)</w:t>
      </w:r>
    </w:p>
    <w:p w14:paraId="3EA0E8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requentl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p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round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frequently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/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children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* 100, 2)</w:t>
      </w:r>
    </w:p>
    <w:p w14:paraId="3DFA549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ndx_p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round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health_indx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/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children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* 100, 2)</w:t>
      </w:r>
    </w:p>
    <w:p w14:paraId="478CC67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disease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unt_on_thousa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round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diseases_count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/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children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* 1000, 2)</w:t>
      </w:r>
    </w:p>
    <w:p w14:paraId="7EA62B8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misse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ays_on_on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round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missed_days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/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children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7E1B12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385581BA" w14:textId="77777777" w:rsidR="00827898" w:rsidRPr="006C0BDC" w:rsidRDefault="00827898" w:rsidP="00827898">
      <w:pPr>
        <w:rPr>
          <w:rFonts w:ascii="Consolas" w:hAnsi="Consolas" w:cs="Consolas"/>
          <w:sz w:val="20"/>
          <w:szCs w:val="20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return</w:t>
      </w:r>
      <w:r w:rsidRPr="006C0BDC">
        <w:rPr>
          <w:rFonts w:ascii="Consolas" w:hAnsi="Consolas" w:cs="Consolas"/>
          <w:sz w:val="20"/>
          <w:szCs w:val="20"/>
        </w:rPr>
        <w:t xml:space="preserve"> </w:t>
      </w:r>
      <w:r w:rsidRPr="001D0963">
        <w:rPr>
          <w:rFonts w:ascii="Consolas" w:hAnsi="Consolas" w:cs="Consolas"/>
          <w:sz w:val="20"/>
          <w:szCs w:val="20"/>
          <w:lang w:val="en-US"/>
        </w:rPr>
        <w:t>report</w:t>
      </w:r>
    </w:p>
    <w:p w14:paraId="435E99A2" w14:textId="77777777" w:rsidR="00827898" w:rsidRPr="006C0BDC" w:rsidRDefault="00827898" w:rsidP="00827898">
      <w:pPr>
        <w:rPr>
          <w:rFonts w:ascii="Consolas" w:hAnsi="Consolas" w:cs="Consolas"/>
          <w:sz w:val="20"/>
          <w:szCs w:val="20"/>
        </w:rPr>
      </w:pPr>
      <w:r w:rsidRPr="006C0BDC">
        <w:rPr>
          <w:rFonts w:ascii="Consolas" w:hAnsi="Consolas" w:cs="Consolas"/>
          <w:sz w:val="20"/>
          <w:szCs w:val="20"/>
        </w:rPr>
        <w:br w:type="page"/>
      </w:r>
    </w:p>
    <w:p w14:paraId="1F38A642" w14:textId="28AA0B12" w:rsidR="00827898" w:rsidRPr="00EF4649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12" w:name="_Toc167485405"/>
      <w:bookmarkStart w:id="113" w:name="_Toc168250677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12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Т</w:t>
      </w:r>
      <w:bookmarkEnd w:id="113"/>
    </w:p>
    <w:p w14:paraId="5B4EF39D" w14:textId="77777777" w:rsidR="00827898" w:rsidRPr="006F128D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д</w:t>
      </w:r>
      <w:r w:rsidRPr="006F128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функций для</w:t>
      </w:r>
      <w:r w:rsidRPr="006F128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формирования</w:t>
      </w:r>
      <w:r w:rsidRPr="006F128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различных</w:t>
      </w:r>
      <w:r w:rsidRPr="006F128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отчетов</w:t>
      </w:r>
    </w:p>
    <w:p w14:paraId="7EE4AC5E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get_children_by_mantoux_test_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_test_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: str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start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: date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end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: date) -&gt; list[Child]:</w:t>
      </w:r>
    </w:p>
    <w:p w14:paraId="25B5864A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return (</w:t>
      </w:r>
    </w:p>
    <w:p w14:paraId="3FED8D30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174E4F25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Child)</w:t>
      </w:r>
    </w:p>
    <w:p w14:paraId="323EF6B7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join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Tes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Test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348B8DC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Test.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_test_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68CA766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Test.check_date.between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start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end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)</w:t>
      </w:r>
    </w:p>
    <w:p w14:paraId="3A2C9A2B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all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)</w:t>
      </w:r>
    </w:p>
    <w:p w14:paraId="5C23342B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)</w:t>
      </w:r>
    </w:p>
    <w:p w14:paraId="4D95399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70CEA21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def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get_children_by_deworming_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_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: str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start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: date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end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: date) -&gt; list[Child]:</w:t>
      </w:r>
    </w:p>
    <w:p w14:paraId="422CC5C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return (</w:t>
      </w:r>
    </w:p>
    <w:p w14:paraId="4AABA447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35CA1AD9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Child)</w:t>
      </w:r>
    </w:p>
    <w:p w14:paraId="2574D59E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join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(Deworming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0E33DFA0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.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_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7716ACB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.deworming_date.between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start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end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)</w:t>
      </w:r>
    </w:p>
    <w:p w14:paraId="3BEC5C58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all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)</w:t>
      </w:r>
    </w:p>
    <w:p w14:paraId="759F6578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)</w:t>
      </w:r>
    </w:p>
    <w:p w14:paraId="7F04B410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727CB33C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def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get_children_by_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vaccin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self, vac: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Repor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 -&gt; list[Child]:</w:t>
      </w:r>
    </w:p>
    <w:p w14:paraId="34F4F48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return (</w:t>
      </w:r>
    </w:p>
    <w:p w14:paraId="34553F3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456659CC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Child)</w:t>
      </w:r>
    </w:p>
    <w:p w14:paraId="028FD1E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join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(Vaccination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cination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62739EB8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cination.vac_name_id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.vac_name_id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089CEDF6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cination.vac_typ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.vac_typ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0761BD2E" w14:textId="77777777" w:rsidR="00827898" w:rsidRPr="00405939" w:rsidRDefault="00827898" w:rsidP="00827898">
      <w:pPr>
        <w:rPr>
          <w:rFonts w:ascii="Consolas" w:hAnsi="Consolas" w:cs="Consolas"/>
          <w:sz w:val="20"/>
          <w:szCs w:val="20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405939">
        <w:rPr>
          <w:rFonts w:ascii="Consolas" w:hAnsi="Consolas" w:cs="Consolas"/>
          <w:sz w:val="20"/>
          <w:szCs w:val="20"/>
        </w:rPr>
        <w:t>.</w:t>
      </w:r>
      <w:r w:rsidRPr="006F128D">
        <w:rPr>
          <w:rFonts w:ascii="Consolas" w:hAnsi="Consolas" w:cs="Consolas"/>
          <w:sz w:val="20"/>
          <w:szCs w:val="20"/>
          <w:lang w:val="en-US"/>
        </w:rPr>
        <w:t>distinct</w:t>
      </w:r>
      <w:proofErr w:type="gramEnd"/>
      <w:r w:rsidRPr="00405939">
        <w:rPr>
          <w:rFonts w:ascii="Consolas" w:hAnsi="Consolas" w:cs="Consolas"/>
          <w:sz w:val="20"/>
          <w:szCs w:val="20"/>
        </w:rPr>
        <w:t>()</w:t>
      </w:r>
    </w:p>
    <w:p w14:paraId="4BA333C6" w14:textId="77777777" w:rsidR="00827898" w:rsidRPr="00405939" w:rsidRDefault="00827898" w:rsidP="00827898">
      <w:pPr>
        <w:rPr>
          <w:rFonts w:ascii="Consolas" w:hAnsi="Consolas" w:cs="Consolas"/>
          <w:sz w:val="20"/>
          <w:szCs w:val="20"/>
        </w:rPr>
      </w:pPr>
      <w:r w:rsidRPr="00405939">
        <w:rPr>
          <w:rFonts w:ascii="Consolas" w:hAnsi="Consolas" w:cs="Consolas"/>
          <w:sz w:val="20"/>
          <w:szCs w:val="20"/>
        </w:rPr>
        <w:t xml:space="preserve">            </w:t>
      </w:r>
      <w:proofErr w:type="gramStart"/>
      <w:r w:rsidRPr="00405939">
        <w:rPr>
          <w:rFonts w:ascii="Consolas" w:hAnsi="Consolas" w:cs="Consolas"/>
          <w:sz w:val="20"/>
          <w:szCs w:val="20"/>
        </w:rPr>
        <w:t>.</w:t>
      </w:r>
      <w:r w:rsidRPr="006F128D">
        <w:rPr>
          <w:rFonts w:ascii="Consolas" w:hAnsi="Consolas" w:cs="Consolas"/>
          <w:sz w:val="20"/>
          <w:szCs w:val="20"/>
          <w:lang w:val="en-US"/>
        </w:rPr>
        <w:t>all</w:t>
      </w:r>
      <w:proofErr w:type="gramEnd"/>
      <w:r w:rsidRPr="00405939">
        <w:rPr>
          <w:rFonts w:ascii="Consolas" w:hAnsi="Consolas" w:cs="Consolas"/>
          <w:sz w:val="20"/>
          <w:szCs w:val="20"/>
        </w:rPr>
        <w:t>()</w:t>
      </w:r>
    </w:p>
    <w:p w14:paraId="01985600" w14:textId="3ED617A8" w:rsidR="00097B0C" w:rsidRDefault="00827898" w:rsidP="00297977">
      <w:pPr>
        <w:rPr>
          <w:rFonts w:ascii="Consolas" w:hAnsi="Consolas" w:cs="Consolas"/>
          <w:sz w:val="20"/>
          <w:szCs w:val="20"/>
        </w:rPr>
      </w:pPr>
      <w:r w:rsidRPr="00405939">
        <w:rPr>
          <w:rFonts w:ascii="Consolas" w:hAnsi="Consolas" w:cs="Consolas"/>
          <w:sz w:val="20"/>
          <w:szCs w:val="20"/>
        </w:rPr>
        <w:t xml:space="preserve">        )</w:t>
      </w:r>
    </w:p>
    <w:p w14:paraId="36564D91" w14:textId="77777777" w:rsidR="00097B0C" w:rsidRDefault="00097B0C">
      <w:pPr>
        <w:spacing w:after="200" w:line="276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br w:type="page"/>
      </w:r>
    </w:p>
    <w:p w14:paraId="201949A9" w14:textId="69D4C94C" w:rsidR="00097B0C" w:rsidRPr="00EF4649" w:rsidRDefault="00097B0C" w:rsidP="00097B0C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14" w:name="_Toc168250678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У</w:t>
      </w:r>
      <w:bookmarkEnd w:id="114"/>
    </w:p>
    <w:p w14:paraId="511C1ECA" w14:textId="5BC6997C" w:rsidR="00226980" w:rsidRPr="00097B0C" w:rsidRDefault="00097B0C" w:rsidP="00097B0C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абор тестов для сервиса </w:t>
      </w:r>
      <w:r>
        <w:rPr>
          <w:b/>
          <w:bCs/>
          <w:sz w:val="28"/>
          <w:szCs w:val="28"/>
          <w:lang w:val="en-US"/>
        </w:rPr>
        <w:t>Auth</w:t>
      </w:r>
    </w:p>
    <w:p w14:paraId="06F772F1" w14:textId="77777777" w:rsidR="00097B0C" w:rsidRDefault="00097B0C" w:rsidP="00297977">
      <w:pPr>
        <w:rPr>
          <w:sz w:val="28"/>
          <w:szCs w:val="28"/>
        </w:rPr>
      </w:pPr>
    </w:p>
    <w:p w14:paraId="12DB05EC" w14:textId="77777777" w:rsidR="006B391A" w:rsidRPr="00BF6835" w:rsidRDefault="006B391A" w:rsidP="006B391A">
      <w:pPr>
        <w:rPr>
          <w:lang w:val="en-US"/>
        </w:rPr>
      </w:pPr>
      <w:r w:rsidRPr="00BF6835">
        <w:rPr>
          <w:lang w:val="en-US"/>
        </w:rPr>
        <w:t xml:space="preserve">// </w:t>
      </w:r>
      <w:r w:rsidRPr="00097B0C">
        <w:t>Необходимый</w:t>
      </w:r>
      <w:r w:rsidRPr="00BF6835">
        <w:rPr>
          <w:lang w:val="en-US"/>
        </w:rPr>
        <w:t xml:space="preserve"> </w:t>
      </w:r>
      <w:r w:rsidRPr="00097B0C">
        <w:t>импорт</w:t>
      </w:r>
      <w:r w:rsidRPr="00BF6835">
        <w:rPr>
          <w:lang w:val="en-US"/>
        </w:rPr>
        <w:t xml:space="preserve"> </w:t>
      </w:r>
    </w:p>
    <w:p w14:paraId="3D7DF8A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ytes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(</w:t>
      </w:r>
    </w:p>
    <w:p w14:paraId="24B7F1A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fixture,</w:t>
      </w:r>
    </w:p>
    <w:p w14:paraId="3FBEAA9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aises,</w:t>
      </w:r>
    </w:p>
    <w:p w14:paraId="10A29C8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495A9ED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datetime import datetime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imedel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UTC</w:t>
      </w:r>
    </w:p>
    <w:p w14:paraId="348C446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astapi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status</w:t>
      </w:r>
    </w:p>
    <w:p w14:paraId="0428A99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jos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jwt</w:t>
      </w:r>
      <w:proofErr w:type="spellEnd"/>
    </w:p>
    <w:p w14:paraId="26FDCF1B" w14:textId="77777777" w:rsidR="00097B0C" w:rsidRPr="00097B0C" w:rsidRDefault="00097B0C" w:rsidP="00097B0C">
      <w:pPr>
        <w:rPr>
          <w:sz w:val="28"/>
          <w:szCs w:val="28"/>
          <w:lang w:val="en-US"/>
        </w:rPr>
      </w:pPr>
    </w:p>
    <w:p w14:paraId="71FF17D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auth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Service</w:t>
      </w:r>
      <w:proofErr w:type="spellEnd"/>
    </w:p>
    <w:p w14:paraId="6241CB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from settings import settings</w:t>
      </w:r>
    </w:p>
    <w:p w14:paraId="1124E87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user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Service</w:t>
      </w:r>
      <w:proofErr w:type="spellEnd"/>
    </w:p>
    <w:p w14:paraId="4FF7D47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dels.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User</w:t>
      </w:r>
    </w:p>
    <w:p w14:paraId="719F610D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from</w:t>
      </w:r>
      <w:r w:rsidRPr="00BF6835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ydantic</w:t>
      </w:r>
      <w:proofErr w:type="spellEnd"/>
      <w:r w:rsidRPr="00BF6835">
        <w:rPr>
          <w:rFonts w:ascii="Consolas" w:hAnsi="Consolas" w:cs="Consolas"/>
          <w:sz w:val="20"/>
          <w:szCs w:val="20"/>
        </w:rPr>
        <w:t xml:space="preserve"> </w:t>
      </w:r>
      <w:r w:rsidRPr="00097B0C">
        <w:rPr>
          <w:rFonts w:ascii="Consolas" w:hAnsi="Consolas" w:cs="Consolas"/>
          <w:sz w:val="20"/>
          <w:szCs w:val="20"/>
          <w:lang w:val="en-US"/>
        </w:rPr>
        <w:t>import</w:t>
      </w:r>
      <w:r w:rsidRPr="00BF6835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BaseModel</w:t>
      </w:r>
      <w:proofErr w:type="spellEnd"/>
    </w:p>
    <w:p w14:paraId="0A5B1EEB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64BDE620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777EE308" w14:textId="5D296FA1" w:rsidR="006B391A" w:rsidRPr="00097B0C" w:rsidRDefault="006B391A" w:rsidP="006B391A">
      <w:r w:rsidRPr="00097B0C">
        <w:t xml:space="preserve">// </w:t>
      </w:r>
      <w:r>
        <w:t>Создаем специальный тип для дальнейшего использования</w:t>
      </w:r>
      <w:r w:rsidRPr="00097B0C">
        <w:t xml:space="preserve"> </w:t>
      </w:r>
    </w:p>
    <w:p w14:paraId="643241C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class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assword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BaseModel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7712353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 str</w:t>
      </w:r>
    </w:p>
    <w:p w14:paraId="108FD16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 str</w:t>
      </w:r>
    </w:p>
    <w:p w14:paraId="78620BA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 str</w:t>
      </w:r>
    </w:p>
    <w:p w14:paraId="6465E35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3CEE94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19AC6349" w14:textId="455A9D17" w:rsidR="006B391A" w:rsidRPr="00BF6835" w:rsidRDefault="006B391A" w:rsidP="006B391A">
      <w:pPr>
        <w:rPr>
          <w:lang w:val="en-US"/>
        </w:rPr>
      </w:pPr>
      <w:r w:rsidRPr="00BF6835">
        <w:rPr>
          <w:lang w:val="en-US"/>
        </w:rPr>
        <w:t xml:space="preserve">// </w:t>
      </w:r>
      <w:proofErr w:type="spellStart"/>
      <w:r>
        <w:t>Мокаем</w:t>
      </w:r>
      <w:proofErr w:type="spellEnd"/>
      <w:r w:rsidRPr="00BF6835">
        <w:rPr>
          <w:lang w:val="en-US"/>
        </w:rPr>
        <w:t xml:space="preserve"> </w:t>
      </w:r>
      <w:r>
        <w:t>БД</w:t>
      </w:r>
    </w:p>
    <w:p w14:paraId="23D91C5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@fixture</w:t>
      </w:r>
    </w:p>
    <w:p w14:paraId="5B22237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mocker):</w:t>
      </w:r>
    </w:p>
    <w:p w14:paraId="47B7FDA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session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Mock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788AAC9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session=session)</w:t>
      </w:r>
    </w:p>
    <w:p w14:paraId="7B0BC3D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uth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session=session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0D64142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40494E74" w14:textId="6C4177A8" w:rsidR="006B391A" w:rsidRPr="00097B0C" w:rsidRDefault="006B391A" w:rsidP="006B391A">
      <w:r w:rsidRPr="00097B0C">
        <w:t xml:space="preserve">// </w:t>
      </w:r>
      <w:r>
        <w:t>Задаем валидные и не валидные пароли</w:t>
      </w:r>
      <w:r w:rsidRPr="00097B0C">
        <w:t xml:space="preserve"> </w:t>
      </w:r>
    </w:p>
    <w:p w14:paraId="5365CCF2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>@</w:t>
      </w:r>
      <w:r w:rsidRPr="00097B0C">
        <w:rPr>
          <w:rFonts w:ascii="Consolas" w:hAnsi="Consolas" w:cs="Consolas"/>
          <w:sz w:val="20"/>
          <w:szCs w:val="20"/>
          <w:lang w:val="en-US"/>
        </w:rPr>
        <w:t>fixture</w:t>
      </w:r>
    </w:p>
    <w:p w14:paraId="0374434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1E45825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'password'</w:t>
      </w:r>
    </w:p>
    <w:p w14:paraId="6BA6EA8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</w:t>
      </w:r>
    </w:p>
    <w:p w14:paraId="7D7FEE1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auth_service.user_service.get_hashed_password(password=valid_password) </w:t>
      </w:r>
    </w:p>
    <w:p w14:paraId="2FDEF43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assword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</w:t>
      </w:r>
    </w:p>
    <w:p w14:paraId="174B39B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</w:t>
      </w:r>
    </w:p>
    <w:p w14:paraId="3BF3197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7824FC9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C887644" w14:textId="410F2AC3" w:rsidR="006B391A" w:rsidRPr="00097B0C" w:rsidRDefault="006B391A" w:rsidP="006B391A">
      <w:r w:rsidRPr="00097B0C">
        <w:t xml:space="preserve">// </w:t>
      </w:r>
      <w:r>
        <w:t>Валидные данные пользователя в виде словаря</w:t>
      </w:r>
    </w:p>
    <w:p w14:paraId="3DFA16B3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>@</w:t>
      </w:r>
      <w:r w:rsidRPr="00097B0C">
        <w:rPr>
          <w:rFonts w:ascii="Consolas" w:hAnsi="Consolas" w:cs="Consolas"/>
          <w:sz w:val="20"/>
          <w:szCs w:val="20"/>
          <w:lang w:val="en-US"/>
        </w:rPr>
        <w:t>fixture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</w:t>
      </w:r>
    </w:p>
    <w:p w14:paraId="3E45AA9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11AD58D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{</w:t>
      </w:r>
    </w:p>
    <w:p w14:paraId="4235F39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: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data.valid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</w:t>
      </w:r>
    </w:p>
    <w:p w14:paraId="2ACFC12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kindergarte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: 1,</w:t>
      </w:r>
    </w:p>
    <w:p w14:paraId="7F30C27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kindergarte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nam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: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kindergarten_nam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,</w:t>
      </w:r>
    </w:p>
    <w:p w14:paraId="0CA120E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surname': 'surname',</w:t>
      </w:r>
    </w:p>
    <w:p w14:paraId="1C78174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name': 'name',</w:t>
      </w:r>
    </w:p>
    <w:p w14:paraId="4622FFE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patronymic': 'patronymic'</w:t>
      </w:r>
    </w:p>
    <w:p w14:paraId="47C0F2DA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BF6835">
        <w:rPr>
          <w:rFonts w:ascii="Consolas" w:hAnsi="Consolas" w:cs="Consolas"/>
          <w:sz w:val="20"/>
          <w:szCs w:val="20"/>
        </w:rPr>
        <w:t>}</w:t>
      </w:r>
    </w:p>
    <w:p w14:paraId="5031612C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5A2DD236" w14:textId="77777777" w:rsidR="006B391A" w:rsidRPr="00097B0C" w:rsidRDefault="006B391A" w:rsidP="006B391A">
      <w:r w:rsidRPr="00097B0C">
        <w:lastRenderedPageBreak/>
        <w:t xml:space="preserve">// </w:t>
      </w:r>
      <w:r>
        <w:t>Имитируемый ответ из БД</w:t>
      </w:r>
    </w:p>
    <w:p w14:paraId="1169B5DF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>@</w:t>
      </w:r>
      <w:r w:rsidRPr="00097B0C">
        <w:rPr>
          <w:rFonts w:ascii="Consolas" w:hAnsi="Consolas" w:cs="Consolas"/>
          <w:sz w:val="20"/>
          <w:szCs w:val="20"/>
          <w:lang w:val="en-US"/>
        </w:rPr>
        <w:t>fixture</w:t>
      </w:r>
    </w:p>
    <w:p w14:paraId="1F72DA2B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def</w:t>
      </w:r>
      <w:r w:rsidRPr="00BF6835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</w:t>
      </w:r>
      <w:proofErr w:type="spellEnd"/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r w:rsidRPr="00BF6835">
        <w:rPr>
          <w:rFonts w:ascii="Consolas" w:hAnsi="Consolas" w:cs="Consolas"/>
          <w:sz w:val="20"/>
          <w:szCs w:val="20"/>
        </w:rPr>
        <w:t>(</w:t>
      </w:r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data</w:t>
      </w:r>
      <w:r w:rsidRPr="00BF6835">
        <w:rPr>
          <w:rFonts w:ascii="Consolas" w:hAnsi="Consolas" w:cs="Consolas"/>
          <w:sz w:val="20"/>
          <w:szCs w:val="20"/>
        </w:rPr>
        <w:t>):</w:t>
      </w:r>
    </w:p>
    <w:p w14:paraId="14287944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 xml:space="preserve">    </w:t>
      </w:r>
      <w:r w:rsidRPr="00097B0C">
        <w:rPr>
          <w:rFonts w:ascii="Consolas" w:hAnsi="Consolas" w:cs="Consolas"/>
          <w:sz w:val="20"/>
          <w:szCs w:val="20"/>
          <w:lang w:val="en-US"/>
        </w:rPr>
        <w:t>return</w:t>
      </w:r>
      <w:r w:rsidRPr="00BF6835">
        <w:rPr>
          <w:rFonts w:ascii="Consolas" w:hAnsi="Consolas" w:cs="Consolas"/>
          <w:sz w:val="20"/>
          <w:szCs w:val="20"/>
        </w:rPr>
        <w:t xml:space="preserve"> </w:t>
      </w:r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r w:rsidRPr="00BF6835">
        <w:rPr>
          <w:rFonts w:ascii="Consolas" w:hAnsi="Consolas" w:cs="Consolas"/>
          <w:sz w:val="20"/>
          <w:szCs w:val="20"/>
        </w:rPr>
        <w:t>(**</w:t>
      </w:r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data</w:t>
      </w:r>
      <w:r w:rsidRPr="00BF6835">
        <w:rPr>
          <w:rFonts w:ascii="Consolas" w:hAnsi="Consolas" w:cs="Consolas"/>
          <w:sz w:val="20"/>
          <w:szCs w:val="20"/>
        </w:rPr>
        <w:t>)</w:t>
      </w:r>
    </w:p>
    <w:p w14:paraId="6FC0F0C7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57E202A5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00575E85" w14:textId="77777777" w:rsidR="006B391A" w:rsidRPr="00BF6835" w:rsidRDefault="006B391A" w:rsidP="006B391A">
      <w:r w:rsidRPr="00BF6835">
        <w:t xml:space="preserve">// </w:t>
      </w:r>
      <w:r>
        <w:t>Поочередное</w:t>
      </w:r>
      <w:r w:rsidRPr="00BF6835">
        <w:t xml:space="preserve"> </w:t>
      </w:r>
      <w:r>
        <w:t>тестирование</w:t>
      </w:r>
      <w:r w:rsidRPr="00BF6835">
        <w:t xml:space="preserve"> </w:t>
      </w:r>
      <w:r>
        <w:t>каждого</w:t>
      </w:r>
      <w:r w:rsidRPr="00BF6835">
        <w:t xml:space="preserve"> </w:t>
      </w:r>
      <w:r>
        <w:t>метода</w:t>
      </w:r>
    </w:p>
    <w:p w14:paraId="148C53A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verif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6670F93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erify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.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.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 is True</w:t>
      </w:r>
    </w:p>
    <w:p w14:paraId="17168A6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erify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.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 is False</w:t>
      </w:r>
    </w:p>
    <w:p w14:paraId="56C7705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C2CE5C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17739D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validate_token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i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mocker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75F3ACD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.jwt.decod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={'user':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})</w:t>
      </w:r>
    </w:p>
    <w:p w14:paraId="2039F6D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user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ali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token')</w:t>
      </w:r>
    </w:p>
    <w:p w14:paraId="6ABE736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user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275F5C6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1069285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D3DB00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validate_token_invali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3295EFC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with 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raises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) as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</w:t>
      </w:r>
    </w:p>
    <w:p w14:paraId="3D1B8D5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ali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incorrect token')</w:t>
      </w:r>
    </w:p>
    <w:p w14:paraId="650A0E5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.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ue.status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od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= status.HTTP_401_UNAUTHORIZED</w:t>
      </w:r>
    </w:p>
    <w:p w14:paraId="4DD5AB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191D48F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1383F3B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create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48293C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pected_exp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datetime.now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UTC) +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imedel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ettings.jwt_expira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70FEE02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token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cre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7CE9525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jwt.decode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oken.access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ettings.jwt_secre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</w:t>
      </w:r>
    </w:p>
    <w:p w14:paraId="1E08B34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                   algorithms=[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ettings.jwt_algorith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])</w:t>
      </w:r>
    </w:p>
    <w:p w14:paraId="4ED2F61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['sub'] == str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user.kindergarte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0E3708B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['user']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</w:p>
    <w:p w14:paraId="7056888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a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 in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</w:p>
    <w:p w14:paraId="42C0B5C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nbf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 in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</w:p>
    <w:p w14:paraId="7609799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['exp'] &gt;= int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pecte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exp.timestamp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648B675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530805E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5D7BA4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authenticate_user_new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mocker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7011E83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None</w:t>
      </w:r>
    </w:p>
    <w:p w14:paraId="7A068F9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Mock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68C0BA8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user_service.add_new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user.retur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44C098F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2BB855D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service.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user_service</w:t>
      </w:r>
      <w:proofErr w:type="spellEnd"/>
    </w:p>
    <w:p w14:paraId="59C17EA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F24C84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token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authentic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password')</w:t>
      </w:r>
    </w:p>
    <w:p w14:paraId="7125009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user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ali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oken.access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393CFB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4894378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user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7923420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58A82C4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46B6983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authenticate_user_existing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mocker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65FB928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7F316FF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6A0C9D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token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authentic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password')</w:t>
      </w:r>
    </w:p>
    <w:p w14:paraId="016C340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user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ali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oken.access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2F14616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3BE9B87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user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1056588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5B8E0F9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3FA40E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lastRenderedPageBreak/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authenticate_user_invali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mocker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62986DE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with 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raises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) as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</w:t>
      </w:r>
    </w:p>
    <w:p w14:paraId="0CBC1EB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27F415D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</w:p>
    <w:p w14:paraId="59F7E45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authentic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)</w:t>
      </w:r>
    </w:p>
    <w:p w14:paraId="700E8F8A" w14:textId="7BEC45A3" w:rsid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.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ue.status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od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= status.HTTP_401_UNAUTHORIZED</w:t>
      </w:r>
      <w:r>
        <w:rPr>
          <w:rFonts w:ascii="Consolas" w:hAnsi="Consolas" w:cs="Consolas"/>
          <w:sz w:val="20"/>
          <w:szCs w:val="20"/>
          <w:lang w:val="en-US"/>
        </w:rPr>
        <w:br/>
      </w:r>
    </w:p>
    <w:p w14:paraId="4DBD37A4" w14:textId="77777777" w:rsidR="00097B0C" w:rsidRPr="005914B7" w:rsidRDefault="00097B0C" w:rsidP="00097B0C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  <w:lang w:val="en-US"/>
        </w:rPr>
      </w:pPr>
    </w:p>
    <w:p w14:paraId="7A064A66" w14:textId="3E2EE398" w:rsidR="00097B0C" w:rsidRPr="00097B0C" w:rsidRDefault="00097B0C" w:rsidP="00097B0C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абор тестов для </w:t>
      </w:r>
      <w:r w:rsidRPr="00097B0C">
        <w:rPr>
          <w:b/>
          <w:bCs/>
          <w:sz w:val="28"/>
          <w:szCs w:val="28"/>
        </w:rPr>
        <w:t>с</w:t>
      </w:r>
      <w:r>
        <w:rPr>
          <w:b/>
          <w:bCs/>
          <w:sz w:val="28"/>
          <w:szCs w:val="28"/>
        </w:rPr>
        <w:t xml:space="preserve">ервиса </w:t>
      </w:r>
      <w:r>
        <w:rPr>
          <w:b/>
          <w:bCs/>
          <w:sz w:val="28"/>
          <w:szCs w:val="28"/>
          <w:lang w:val="en-US"/>
        </w:rPr>
        <w:t>Allergy</w:t>
      </w:r>
    </w:p>
    <w:p w14:paraId="6DA0E14A" w14:textId="43015B25" w:rsidR="00097B0C" w:rsidRPr="00097B0C" w:rsidRDefault="00097B0C" w:rsidP="00097B0C">
      <w:r w:rsidRPr="00097B0C">
        <w:t xml:space="preserve">// Необходимый импорт </w:t>
      </w:r>
    </w:p>
    <w:p w14:paraId="60504E12" w14:textId="45A1DCD0" w:rsidR="00097B0C" w:rsidRPr="00BF6835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from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ytest</w:t>
      </w:r>
      <w:proofErr w:type="spellEnd"/>
      <w:r w:rsidRPr="00BF6835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97B0C">
        <w:rPr>
          <w:rFonts w:ascii="Consolas" w:hAnsi="Consolas" w:cs="Consolas"/>
          <w:sz w:val="20"/>
          <w:szCs w:val="20"/>
          <w:lang w:val="en-US"/>
        </w:rPr>
        <w:t>import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(</w:t>
      </w:r>
    </w:p>
    <w:p w14:paraId="03CFE30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097B0C">
        <w:rPr>
          <w:rFonts w:ascii="Consolas" w:hAnsi="Consolas" w:cs="Consolas"/>
          <w:sz w:val="20"/>
          <w:szCs w:val="20"/>
          <w:lang w:val="en-US"/>
        </w:rPr>
        <w:t>fixture,</w:t>
      </w:r>
    </w:p>
    <w:p w14:paraId="59466AB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aises,</w:t>
      </w:r>
    </w:p>
    <w:p w14:paraId="7D7A195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502B3DC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5ECE77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astapi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status</w:t>
      </w:r>
    </w:p>
    <w:p w14:paraId="0C78654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record.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Service</w:t>
      </w:r>
      <w:proofErr w:type="spellEnd"/>
    </w:p>
    <w:p w14:paraId="01D0F16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record.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Allergy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Cre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Upd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PK</w:t>
      </w:r>
      <w:proofErr w:type="spellEnd"/>
    </w:p>
    <w:p w14:paraId="47C9321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tables import Allergy as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Table</w:t>
      </w:r>
      <w:proofErr w:type="spellEnd"/>
    </w:p>
    <w:p w14:paraId="0C936F0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F16514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1910711" w14:textId="4EFBEB36" w:rsidR="00097B0C" w:rsidRPr="00BF6835" w:rsidRDefault="00097B0C" w:rsidP="00097B0C">
      <w:pPr>
        <w:rPr>
          <w:lang w:val="en-US"/>
        </w:rPr>
      </w:pPr>
      <w:r w:rsidRPr="00BF6835">
        <w:rPr>
          <w:lang w:val="en-US"/>
        </w:rPr>
        <w:t xml:space="preserve">// </w:t>
      </w:r>
      <w:proofErr w:type="spellStart"/>
      <w:r>
        <w:t>Мокаем</w:t>
      </w:r>
      <w:proofErr w:type="spellEnd"/>
      <w:r w:rsidRPr="00BF6835">
        <w:rPr>
          <w:lang w:val="en-US"/>
        </w:rPr>
        <w:t xml:space="preserve"> </w:t>
      </w:r>
      <w:r>
        <w:t>БД</w:t>
      </w:r>
      <w:r w:rsidRPr="00BF6835">
        <w:rPr>
          <w:lang w:val="en-US"/>
        </w:rPr>
        <w:t xml:space="preserve"> </w:t>
      </w:r>
    </w:p>
    <w:p w14:paraId="663806E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@fixture</w:t>
      </w:r>
    </w:p>
    <w:p w14:paraId="0E6E838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mocker):</w:t>
      </w:r>
    </w:p>
    <w:p w14:paraId="40B9565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session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Mock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2132488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return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session=session)</w:t>
      </w:r>
    </w:p>
    <w:p w14:paraId="2116609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283E44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17B54E1" w14:textId="3384BF34" w:rsidR="00097B0C" w:rsidRPr="00097B0C" w:rsidRDefault="00097B0C" w:rsidP="00097B0C">
      <w:r w:rsidRPr="00097B0C">
        <w:t xml:space="preserve">// </w:t>
      </w:r>
      <w:r w:rsidR="006B391A">
        <w:t>Имитируемый</w:t>
      </w:r>
      <w:r>
        <w:t xml:space="preserve"> ответ из БД</w:t>
      </w:r>
    </w:p>
    <w:p w14:paraId="48DA7CA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</w:rPr>
        <w:t>@</w:t>
      </w:r>
      <w:r w:rsidRPr="00097B0C">
        <w:rPr>
          <w:rFonts w:ascii="Consolas" w:hAnsi="Consolas" w:cs="Consolas"/>
          <w:sz w:val="20"/>
          <w:szCs w:val="20"/>
          <w:lang w:val="en-US"/>
        </w:rPr>
        <w:t>fixture</w:t>
      </w:r>
    </w:p>
    <w:p w14:paraId="00EDA16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375510B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(</w:t>
      </w:r>
      <w:proofErr w:type="gramEnd"/>
    </w:p>
    <w:p w14:paraId="556EBD0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1,</w:t>
      </w:r>
    </w:p>
    <w:p w14:paraId="1455BF1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allergen='allergen',</w:t>
      </w:r>
    </w:p>
    <w:p w14:paraId="38905BC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typ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'</w:t>
      </w:r>
      <w:r w:rsidRPr="00097B0C">
        <w:rPr>
          <w:rFonts w:ascii="Consolas" w:hAnsi="Consolas" w:cs="Consolas"/>
          <w:sz w:val="20"/>
          <w:szCs w:val="20"/>
        </w:rPr>
        <w:t>Вакцинальная</w:t>
      </w:r>
      <w:r w:rsidRPr="00097B0C">
        <w:rPr>
          <w:rFonts w:ascii="Consolas" w:hAnsi="Consolas" w:cs="Consolas"/>
          <w:sz w:val="20"/>
          <w:szCs w:val="20"/>
          <w:lang w:val="en-US"/>
        </w:rPr>
        <w:t>',</w:t>
      </w:r>
    </w:p>
    <w:p w14:paraId="151E92C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tart_ag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2,</w:t>
      </w:r>
    </w:p>
    <w:p w14:paraId="50F1A4D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action_typ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'</w:t>
      </w:r>
      <w:r w:rsidRPr="00097B0C">
        <w:rPr>
          <w:rFonts w:ascii="Consolas" w:hAnsi="Consolas" w:cs="Consolas"/>
          <w:sz w:val="20"/>
          <w:szCs w:val="20"/>
        </w:rPr>
        <w:t>Немедленная</w:t>
      </w:r>
      <w:r w:rsidRPr="00097B0C">
        <w:rPr>
          <w:rFonts w:ascii="Consolas" w:hAnsi="Consolas" w:cs="Consolas"/>
          <w:sz w:val="20"/>
          <w:szCs w:val="20"/>
          <w:lang w:val="en-US"/>
        </w:rPr>
        <w:t>',</w:t>
      </w:r>
    </w:p>
    <w:p w14:paraId="614D05E5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diagnosis</w:t>
      </w:r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date</w:t>
      </w:r>
      <w:r w:rsidRPr="00BF6835">
        <w:rPr>
          <w:rFonts w:ascii="Consolas" w:hAnsi="Consolas" w:cs="Consolas"/>
          <w:sz w:val="20"/>
          <w:szCs w:val="20"/>
        </w:rPr>
        <w:t>='2023-01-01'</w:t>
      </w:r>
    </w:p>
    <w:p w14:paraId="62E81AD3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 xml:space="preserve">    )</w:t>
      </w:r>
    </w:p>
    <w:p w14:paraId="7D59FB6C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000F5839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657EA56D" w14:textId="6B99951F" w:rsidR="00097B0C" w:rsidRPr="00097B0C" w:rsidRDefault="00097B0C" w:rsidP="00097B0C">
      <w:r w:rsidRPr="00097B0C">
        <w:t xml:space="preserve">// </w:t>
      </w:r>
      <w:r>
        <w:t>Валидный</w:t>
      </w:r>
      <w:r w:rsidRPr="00097B0C">
        <w:t xml:space="preserve"> </w:t>
      </w:r>
      <w:r>
        <w:t>первичный ключ</w:t>
      </w:r>
      <w:r w:rsidRPr="00097B0C">
        <w:t xml:space="preserve"> </w:t>
      </w:r>
    </w:p>
    <w:p w14:paraId="67B82B1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@fixture</w:t>
      </w:r>
    </w:p>
    <w:p w14:paraId="1F5A0DE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5CD3A09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3DC4CCF9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num</w:t>
      </w:r>
      <w:r w:rsidRPr="00BF6835">
        <w:rPr>
          <w:rFonts w:ascii="Consolas" w:hAnsi="Consolas" w:cs="Consolas"/>
          <w:sz w:val="20"/>
          <w:szCs w:val="20"/>
        </w:rPr>
        <w:t>=123,</w:t>
      </w:r>
    </w:p>
    <w:p w14:paraId="41F8398F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 xml:space="preserve">        </w:t>
      </w:r>
      <w:r w:rsidRPr="00097B0C">
        <w:rPr>
          <w:rFonts w:ascii="Consolas" w:hAnsi="Consolas" w:cs="Consolas"/>
          <w:sz w:val="20"/>
          <w:szCs w:val="20"/>
          <w:lang w:val="en-US"/>
        </w:rPr>
        <w:t>allergen</w:t>
      </w:r>
      <w:r w:rsidRPr="00BF6835">
        <w:rPr>
          <w:rFonts w:ascii="Consolas" w:hAnsi="Consolas" w:cs="Consolas"/>
          <w:sz w:val="20"/>
          <w:szCs w:val="20"/>
        </w:rPr>
        <w:t>='</w:t>
      </w:r>
      <w:r w:rsidRPr="00097B0C">
        <w:rPr>
          <w:rFonts w:ascii="Consolas" w:hAnsi="Consolas" w:cs="Consolas"/>
          <w:sz w:val="20"/>
          <w:szCs w:val="20"/>
          <w:lang w:val="en-US"/>
        </w:rPr>
        <w:t>allergen</w:t>
      </w:r>
      <w:r w:rsidRPr="00BF6835">
        <w:rPr>
          <w:rFonts w:ascii="Consolas" w:hAnsi="Consolas" w:cs="Consolas"/>
          <w:sz w:val="20"/>
          <w:szCs w:val="20"/>
        </w:rPr>
        <w:t>'</w:t>
      </w:r>
    </w:p>
    <w:p w14:paraId="6AC4F944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 xml:space="preserve">    )</w:t>
      </w:r>
    </w:p>
    <w:p w14:paraId="219B8923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66E8B8B0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7DFAC6AF" w14:textId="0CE357B9" w:rsidR="00097B0C" w:rsidRPr="00BF6835" w:rsidRDefault="00097B0C" w:rsidP="00097B0C">
      <w:r w:rsidRPr="00BF6835">
        <w:t xml:space="preserve">// </w:t>
      </w:r>
      <w:r>
        <w:t>Поочередное</w:t>
      </w:r>
      <w:r w:rsidRPr="00BF6835">
        <w:t xml:space="preserve"> </w:t>
      </w:r>
      <w:r>
        <w:t>тестирование каждого метода</w:t>
      </w:r>
    </w:p>
    <w:p w14:paraId="090221E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get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i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31DAD52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lter_b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33305B9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_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ge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.di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6137681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5A0C38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y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2378BF1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A48D5E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742463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get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invali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148BD91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lter_b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None</w:t>
      </w:r>
    </w:p>
    <w:p w14:paraId="5414E50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with 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raises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) as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</w:t>
      </w:r>
    </w:p>
    <w:p w14:paraId="40A43AC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_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ge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.di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776FC55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.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ue.status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od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= status.HTTP_404_NOT_FOUND</w:t>
      </w:r>
    </w:p>
    <w:p w14:paraId="15F1E39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BB5A51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28A95B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get_allergies_by_medcar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199EF9E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().filter_by().order_by().all.return_value = [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]</w:t>
      </w:r>
    </w:p>
    <w:p w14:paraId="02E5098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7AA5F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ies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get_allergies_by_medcard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123)</w:t>
      </w:r>
    </w:p>
    <w:p w14:paraId="4E1A951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CD747D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ies == [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]</w:t>
      </w:r>
    </w:p>
    <w:p w14:paraId="19EBAF7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1B7301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BBC9D3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get_allergy_b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mocker):</w:t>
      </w:r>
    </w:p>
    <w:p w14:paraId="3DE9714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'_get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FAA7C4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A6F0D2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get_allergy_b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61579A8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8D1252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y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0A8C4F9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43D74E9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add_new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mocker):</w:t>
      </w:r>
    </w:p>
    <w:p w14:paraId="35EFE4A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cre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Cre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.dict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4F23D20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2C3D3DF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_service.session.add.retur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447E39D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MagicMock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spec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Tabl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97EC20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4EE6723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d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sess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'add')</w:t>
      </w:r>
    </w:p>
    <w:p w14:paraId="79B8827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ervices.medical_record.allergy.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67305C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add_new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cre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75B23DD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51FB86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dd.assert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alled_once_wit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95FC55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commit.assert_called_on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2A2306C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1CC7EE8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y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llergy</w:t>
      </w:r>
      <w:proofErr w:type="spellEnd"/>
    </w:p>
    <w:p w14:paraId="3D15F8D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EF86DD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B9A456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update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mocker):</w:t>
      </w:r>
    </w:p>
    <w:p w14:paraId="1865E6D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update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Upd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.dict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()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rev_allerg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.allerg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1854F51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update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data.allergen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'new allergen'</w:t>
      </w:r>
    </w:p>
    <w:p w14:paraId="0E4BFF7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pdated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1493B52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pdate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.allergen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update_data.allergen</w:t>
      </w:r>
      <w:proofErr w:type="spellEnd"/>
    </w:p>
    <w:p w14:paraId="019A1D0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'_get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10581FF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1FCEDD5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up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update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5E0EF23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commit.assert_called_on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7E6F1DB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7D466D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y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pdated_allergy</w:t>
      </w:r>
      <w:proofErr w:type="spellEnd"/>
    </w:p>
    <w:p w14:paraId="7A79890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38B1D0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AE63C1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delete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mocker):</w:t>
      </w:r>
    </w:p>
    <w:p w14:paraId="5D9BF2F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Tabl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.dict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42C4681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'_get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allergy)</w:t>
      </w:r>
    </w:p>
    <w:p w14:paraId="03DAE27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F2F0FC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dele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sess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'delete')</w:t>
      </w:r>
    </w:p>
    <w:p w14:paraId="4B7E0F2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E172EC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lastRenderedPageBreak/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dele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1A6AF85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14C6E0B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delete.asassert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alled_once_withs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allergy)</w:t>
      </w:r>
    </w:p>
    <w:p w14:paraId="3C148385" w14:textId="2CA80A5A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commit.assert_called_on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sectPr w:rsidR="00097B0C" w:rsidRPr="00097B0C" w:rsidSect="004D5DE7">
      <w:headerReference w:type="default" r:id="rId78"/>
      <w:pgSz w:w="11906" w:h="16838"/>
      <w:pgMar w:top="1134" w:right="851" w:bottom="1276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75DF3B" w14:textId="77777777" w:rsidR="00E05B9E" w:rsidRDefault="00E05B9E" w:rsidP="00BF5F1D">
      <w:r>
        <w:separator/>
      </w:r>
    </w:p>
  </w:endnote>
  <w:endnote w:type="continuationSeparator" w:id="0">
    <w:p w14:paraId="54F88671" w14:textId="77777777" w:rsidR="00E05B9E" w:rsidRDefault="00E05B9E" w:rsidP="00BF5F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scadia Mono ExtraLight">
    <w:altName w:val="Calibri"/>
    <w:panose1 w:val="020B0604020202020204"/>
    <w:charset w:val="CC"/>
    <w:family w:val="modern"/>
    <w:pitch w:val="fixed"/>
    <w:sig w:usb0="A1002AFF" w:usb1="C200F9FB" w:usb2="00040020" w:usb3="00000000" w:csb0="000001FF" w:csb1="00000000"/>
  </w:font>
  <w:font w:name="Times New Roman (Основной текст">
    <w:altName w:val="Times New Roman"/>
    <w:panose1 w:val="020B0604020202020204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B864A6" w14:textId="77777777" w:rsidR="000B6033" w:rsidRDefault="000B6033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81D0A" w14:textId="77777777" w:rsidR="006A0927" w:rsidRDefault="006A092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D8B321" w14:textId="77777777" w:rsidR="00E05B9E" w:rsidRDefault="00E05B9E" w:rsidP="00BF5F1D">
      <w:r>
        <w:separator/>
      </w:r>
    </w:p>
  </w:footnote>
  <w:footnote w:type="continuationSeparator" w:id="0">
    <w:p w14:paraId="7324264E" w14:textId="77777777" w:rsidR="00E05B9E" w:rsidRDefault="00E05B9E" w:rsidP="00BF5F1D">
      <w:r>
        <w:continuationSeparator/>
      </w:r>
    </w:p>
  </w:footnote>
  <w:footnote w:id="1">
    <w:p w14:paraId="46D80780" w14:textId="0A014406" w:rsidR="00DD173F" w:rsidRPr="00DD173F" w:rsidRDefault="00DD173F">
      <w:pPr>
        <w:pStyle w:val="ae"/>
      </w:pPr>
      <w:r w:rsidRPr="00DD173F">
        <w:rPr>
          <w:rStyle w:val="af0"/>
        </w:rPr>
        <w:footnoteRef/>
      </w:r>
      <w:r w:rsidRPr="00DD173F">
        <w:t xml:space="preserve"> Далее – «Мед</w:t>
      </w:r>
      <w:r w:rsidR="002B441F">
        <w:t xml:space="preserve">ицинская </w:t>
      </w:r>
      <w:r w:rsidRPr="00DD173F">
        <w:t>карта ребенка»</w:t>
      </w:r>
    </w:p>
  </w:footnote>
  <w:footnote w:id="2">
    <w:p w14:paraId="311C422C" w14:textId="43686581" w:rsidR="00DB6691" w:rsidRPr="00DB6691" w:rsidRDefault="00DB6691">
      <w:pPr>
        <w:pStyle w:val="ae"/>
        <w:rPr>
          <w:sz w:val="16"/>
          <w:szCs w:val="16"/>
        </w:rPr>
      </w:pPr>
      <w:r w:rsidRPr="00DB6691">
        <w:rPr>
          <w:rStyle w:val="af0"/>
        </w:rPr>
        <w:footnoteRef/>
      </w:r>
      <w:r w:rsidRPr="00DB6691">
        <w:t xml:space="preserve"> Далее – «Правила»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8"/>
      </w:rPr>
      <w:id w:val="-1162466159"/>
      <w:docPartObj>
        <w:docPartGallery w:val="Page Numbers (Top of Page)"/>
        <w:docPartUnique/>
      </w:docPartObj>
    </w:sdtPr>
    <w:sdtContent>
      <w:p w14:paraId="0D3AC0A0" w14:textId="6A1FB479" w:rsidR="006A0927" w:rsidRDefault="006A0927" w:rsidP="00CB4AB9">
        <w:pPr>
          <w:pStyle w:val="a5"/>
          <w:framePr w:wrap="none" w:vAnchor="text" w:hAnchor="margin" w:xAlign="right" w:y="1"/>
          <w:rPr>
            <w:rStyle w:val="af8"/>
          </w:rPr>
        </w:pPr>
        <w:r>
          <w:rPr>
            <w:rStyle w:val="af8"/>
          </w:rPr>
          <w:fldChar w:fldCharType="begin"/>
        </w:r>
        <w:r>
          <w:rPr>
            <w:rStyle w:val="af8"/>
          </w:rPr>
          <w:instrText xml:space="preserve"> PAGE </w:instrText>
        </w:r>
        <w:r>
          <w:rPr>
            <w:rStyle w:val="af8"/>
          </w:rPr>
          <w:fldChar w:fldCharType="end"/>
        </w:r>
      </w:p>
    </w:sdtContent>
  </w:sdt>
  <w:p w14:paraId="72140F5F" w14:textId="77777777" w:rsidR="006A0927" w:rsidRDefault="006A0927" w:rsidP="00CB4AB9">
    <w:pPr>
      <w:pStyle w:val="a5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54093905"/>
      <w:docPartObj>
        <w:docPartGallery w:val="Page Numbers (Top of Page)"/>
        <w:docPartUnique/>
      </w:docPartObj>
    </w:sdtPr>
    <w:sdtContent>
      <w:p w14:paraId="4A2B5A5B" w14:textId="77777777" w:rsidR="00AF43DD" w:rsidRPr="00AF43DD" w:rsidRDefault="00AF43DD">
        <w:pPr>
          <w:pStyle w:val="a5"/>
          <w:jc w:val="center"/>
        </w:pPr>
        <w:r w:rsidRPr="00AF43DD">
          <w:fldChar w:fldCharType="begin"/>
        </w:r>
        <w:r w:rsidRPr="00AF43DD">
          <w:instrText>PAGE   \* MERGEFORMAT</w:instrText>
        </w:r>
        <w:r w:rsidRPr="00AF43DD">
          <w:fldChar w:fldCharType="separate"/>
        </w:r>
        <w:r w:rsidR="004B688C">
          <w:rPr>
            <w:noProof/>
          </w:rPr>
          <w:t>35</w:t>
        </w:r>
        <w:r w:rsidRPr="00AF43DD">
          <w:fldChar w:fldCharType="end"/>
        </w:r>
      </w:p>
    </w:sdtContent>
  </w:sdt>
  <w:p w14:paraId="7C362AC6" w14:textId="77777777" w:rsidR="00AF43DD" w:rsidRDefault="00AF43DD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9345155"/>
      <w:docPartObj>
        <w:docPartGallery w:val="Page Numbers (Top of Page)"/>
        <w:docPartUnique/>
      </w:docPartObj>
    </w:sdtPr>
    <w:sdtContent>
      <w:p w14:paraId="02C0A449" w14:textId="77777777" w:rsidR="0073053A" w:rsidRPr="003B0AE6" w:rsidRDefault="0073053A">
        <w:pPr>
          <w:pStyle w:val="a5"/>
          <w:jc w:val="center"/>
        </w:pPr>
        <w:r w:rsidRPr="003B0AE6">
          <w:fldChar w:fldCharType="begin"/>
        </w:r>
        <w:r w:rsidRPr="003B0AE6">
          <w:instrText>PAGE   \* MERGEFORMAT</w:instrText>
        </w:r>
        <w:r w:rsidRPr="003B0AE6">
          <w:fldChar w:fldCharType="separate"/>
        </w:r>
        <w:r>
          <w:rPr>
            <w:noProof/>
          </w:rPr>
          <w:t>29</w:t>
        </w:r>
        <w:r w:rsidRPr="003B0AE6">
          <w:fldChar w:fldCharType="end"/>
        </w:r>
      </w:p>
    </w:sdtContent>
  </w:sdt>
  <w:p w14:paraId="336B2F14" w14:textId="77777777" w:rsidR="0073053A" w:rsidRDefault="0073053A">
    <w:pPr>
      <w:pStyle w:val="a5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EFE3A7" w14:textId="0EF14E9B" w:rsidR="000B6033" w:rsidRDefault="00CB4AB9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C0420CE" wp14:editId="5C512A0C">
              <wp:simplePos x="0" y="0"/>
              <wp:positionH relativeFrom="column">
                <wp:posOffset>9255932</wp:posOffset>
              </wp:positionH>
              <wp:positionV relativeFrom="paragraph">
                <wp:posOffset>628942</wp:posOffset>
              </wp:positionV>
              <wp:extent cx="626075" cy="5840627"/>
              <wp:effectExtent l="0" t="0" r="0" b="0"/>
              <wp:wrapNone/>
              <wp:docPr id="518153618" name="Надпись 2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26075" cy="5840627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43B1F3F" w14:textId="5CA975E6" w:rsidR="00CB4AB9" w:rsidRDefault="00CB4AB9" w:rsidP="00CB4AB9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18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C0420CE" id="_x0000_t202" coordsize="21600,21600" o:spt="202" path="m,l,21600r21600,l21600,xe">
              <v:stroke joinstyle="miter"/>
              <v:path gradientshapeok="t" o:connecttype="rect"/>
            </v:shapetype>
            <v:shape id="Надпись 219" o:spid="_x0000_s1031" type="#_x0000_t202" style="position:absolute;margin-left:728.8pt;margin-top:49.5pt;width:49.3pt;height:459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" filled="f" stroked="f" strokeweight=".5pt">
              <v:textbox style="layout-flow:vertical-ideographic">
                <w:txbxContent>
                  <w:p w14:paraId="043B1F3F" w14:textId="5CA975E6" w:rsidR="00CB4AB9" w:rsidRDefault="00CB4AB9" w:rsidP="00CB4AB9">
                    <w:pPr>
                      <w:jc w:val="center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18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8"/>
      </w:rPr>
      <w:id w:val="-431896700"/>
      <w:docPartObj>
        <w:docPartGallery w:val="Page Numbers (Top of Page)"/>
        <w:docPartUnique/>
      </w:docPartObj>
    </w:sdtPr>
    <w:sdtContent>
      <w:p w14:paraId="7F949210" w14:textId="088DF4C0" w:rsidR="006A0927" w:rsidRDefault="006A0927" w:rsidP="00BC26CB">
        <w:pPr>
          <w:pStyle w:val="a5"/>
          <w:framePr w:wrap="none" w:vAnchor="text" w:hAnchor="margin" w:xAlign="center" w:y="1"/>
          <w:rPr>
            <w:rStyle w:val="af8"/>
          </w:rPr>
        </w:pPr>
        <w:r>
          <w:rPr>
            <w:rStyle w:val="af8"/>
          </w:rPr>
          <w:fldChar w:fldCharType="begin"/>
        </w:r>
        <w:r>
          <w:rPr>
            <w:rStyle w:val="af8"/>
          </w:rPr>
          <w:instrText xml:space="preserve"> PAGE </w:instrText>
        </w:r>
        <w:r>
          <w:rPr>
            <w:rStyle w:val="af8"/>
          </w:rPr>
          <w:fldChar w:fldCharType="separate"/>
        </w:r>
        <w:r>
          <w:rPr>
            <w:rStyle w:val="af8"/>
            <w:noProof/>
          </w:rPr>
          <w:t>20</w:t>
        </w:r>
        <w:r>
          <w:rPr>
            <w:rStyle w:val="af8"/>
          </w:rPr>
          <w:fldChar w:fldCharType="end"/>
        </w:r>
      </w:p>
    </w:sdtContent>
  </w:sdt>
  <w:p w14:paraId="1A2015D7" w14:textId="7F37FAF4" w:rsidR="006A0927" w:rsidRPr="003B0AE6" w:rsidRDefault="006A0927">
    <w:pPr>
      <w:pStyle w:val="a5"/>
      <w:jc w:val="center"/>
    </w:pPr>
  </w:p>
  <w:p w14:paraId="5BF2A010" w14:textId="77777777" w:rsidR="006A0927" w:rsidRDefault="006A0927">
    <w:pPr>
      <w:pStyle w:val="a5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65245834"/>
      <w:docPartObj>
        <w:docPartGallery w:val="Page Numbers (Top of Page)"/>
        <w:docPartUnique/>
      </w:docPartObj>
    </w:sdtPr>
    <w:sdtContent>
      <w:p w14:paraId="7D875D39" w14:textId="77777777" w:rsidR="00841881" w:rsidRPr="00AF43DD" w:rsidRDefault="00841881">
        <w:pPr>
          <w:pStyle w:val="a5"/>
          <w:jc w:val="center"/>
        </w:pPr>
        <w:r w:rsidRPr="00AF43DD">
          <w:fldChar w:fldCharType="begin"/>
        </w:r>
        <w:r w:rsidRPr="00AF43DD">
          <w:instrText>PAGE   \* MERGEFORMAT</w:instrText>
        </w:r>
        <w:r w:rsidRPr="00AF43DD">
          <w:fldChar w:fldCharType="separate"/>
        </w:r>
        <w:r>
          <w:rPr>
            <w:noProof/>
          </w:rPr>
          <w:t>35</w:t>
        </w:r>
        <w:r w:rsidRPr="00AF43DD">
          <w:fldChar w:fldCharType="end"/>
        </w:r>
      </w:p>
    </w:sdtContent>
  </w:sdt>
  <w:p w14:paraId="4D1057CE" w14:textId="77777777" w:rsidR="00841881" w:rsidRDefault="00841881">
    <w:pPr>
      <w:pStyle w:val="a5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8705500"/>
      <w:docPartObj>
        <w:docPartGallery w:val="Page Numbers (Margins)"/>
        <w:docPartUnique/>
      </w:docPartObj>
    </w:sdtPr>
    <w:sdtContent>
      <w:p w14:paraId="41032213" w14:textId="06A4DA68" w:rsidR="00855B9F" w:rsidRDefault="006A0927">
        <w:pPr>
          <w:pStyle w:val="a5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0" allowOverlap="1" wp14:anchorId="58DEDCBC" wp14:editId="590CB6C2">
                  <wp:simplePos x="0" y="0"/>
                  <wp:positionH relativeFrom="rightMargin">
                    <wp:posOffset>-175895</wp:posOffset>
                  </wp:positionH>
                  <wp:positionV relativeFrom="page">
                    <wp:posOffset>3397885</wp:posOffset>
                  </wp:positionV>
                  <wp:extent cx="628650" cy="762000"/>
                  <wp:effectExtent l="63500" t="0" r="57150" b="0"/>
                  <wp:wrapNone/>
                  <wp:docPr id="180074918" name="Rectangle 3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/>
                        </wps:cNvSpPr>
                        <wps:spPr bwMode="auto">
                          <a:xfrm rot="5400000">
                            <a:off x="0" y="0"/>
                            <a:ext cx="628650" cy="762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rFonts w:eastAsiaTheme="majorEastAsia"/>
                                </w:rPr>
                                <w:id w:val="-1807150379"/>
                                <w:docPartObj>
                                  <w:docPartGallery w:val="Page Numbers (Margins)"/>
                                  <w:docPartUnique/>
                                </w:docPartObj>
                              </w:sdtPr>
                              <w:sdtContent>
                                <w:p w14:paraId="4B035A0B" w14:textId="77777777" w:rsidR="00841881" w:rsidRPr="00841881" w:rsidRDefault="00841881">
                                  <w:pPr>
                                    <w:jc w:val="center"/>
                                    <w:rPr>
                                      <w:rFonts w:eastAsiaTheme="majorEastAsia"/>
                                    </w:rPr>
                                  </w:pPr>
                                  <w:r w:rsidRPr="00841881">
                                    <w:rPr>
                                      <w:rFonts w:eastAsiaTheme="minorEastAsia"/>
                                    </w:rPr>
                                    <w:fldChar w:fldCharType="begin"/>
                                  </w:r>
                                  <w:r w:rsidRPr="00841881">
                                    <w:instrText>PAGE  \* MERGEFORMAT</w:instrText>
                                  </w:r>
                                  <w:r w:rsidRPr="00841881">
                                    <w:rPr>
                                      <w:rFonts w:eastAsiaTheme="minorEastAsia"/>
                                    </w:rPr>
                                    <w:fldChar w:fldCharType="separate"/>
                                  </w:r>
                                  <w:r w:rsidRPr="00841881">
                                    <w:rPr>
                                      <w:rFonts w:eastAsiaTheme="majorEastAsia"/>
                                    </w:rPr>
                                    <w:t>2</w:t>
                                  </w:r>
                                  <w:r w:rsidRPr="00841881">
                                    <w:rPr>
                                      <w:rFonts w:eastAsiaTheme="majorEastAsia"/>
                                    </w:rPr>
                                    <w:fldChar w:fldCharType="end"/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vert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w14:anchorId="58DEDCBC" id="Rectangle 32" o:spid="_x0000_s1032" style="position:absolute;margin-left:-13.85pt;margin-top:267.55pt;width:49.5pt;height:60pt;rotation:90;z-index:25166028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" o:allowincell="f" stroked="f">
                  <v:path arrowok="t"/>
                  <v:textbox style="layout-flow:vertical">
                    <w:txbxContent>
                      <w:sdt>
                        <w:sdtPr>
                          <w:rPr>
                            <w:rFonts w:eastAsiaTheme="majorEastAsia"/>
                          </w:rPr>
                          <w:id w:val="-1807150379"/>
                          <w:docPartObj>
                            <w:docPartGallery w:val="Page Numbers (Margins)"/>
                            <w:docPartUnique/>
                          </w:docPartObj>
                        </w:sdtPr>
                        <w:sdtContent>
                          <w:p w14:paraId="4B035A0B" w14:textId="77777777" w:rsidR="00841881" w:rsidRPr="00841881" w:rsidRDefault="00841881">
                            <w:pPr>
                              <w:jc w:val="center"/>
                              <w:rPr>
                                <w:rFonts w:eastAsiaTheme="majorEastAsia"/>
                              </w:rPr>
                            </w:pPr>
                            <w:r w:rsidRPr="00841881">
                              <w:rPr>
                                <w:rFonts w:eastAsiaTheme="minorEastAsia"/>
                              </w:rPr>
                              <w:fldChar w:fldCharType="begin"/>
                            </w:r>
                            <w:r w:rsidRPr="00841881">
                              <w:instrText>PAGE  \* MERGEFORMAT</w:instrText>
                            </w:r>
                            <w:r w:rsidRPr="00841881">
                              <w:rPr>
                                <w:rFonts w:eastAsiaTheme="minorEastAsia"/>
                              </w:rPr>
                              <w:fldChar w:fldCharType="separate"/>
                            </w:r>
                            <w:r w:rsidRPr="00841881">
                              <w:rPr>
                                <w:rFonts w:eastAsiaTheme="majorEastAsia"/>
                              </w:rPr>
                              <w:t>2</w:t>
                            </w:r>
                            <w:r w:rsidRPr="00841881">
                              <w:rPr>
                                <w:rFonts w:eastAsiaTheme="majorEastAsia"/>
                              </w:rPr>
                              <w:fldChar w:fldCharType="end"/>
                            </w:r>
                          </w:p>
                        </w:sdtContent>
                      </w:sdt>
                    </w:txbxContent>
                  </v:textbox>
                  <w10:wrap anchorx="margin" anchory="page"/>
                </v:rect>
              </w:pict>
            </mc:Fallback>
          </mc:AlternateContent>
        </w:r>
      </w:p>
    </w:sdtContent>
  </w:sdt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83030853"/>
      <w:docPartObj>
        <w:docPartGallery w:val="Page Numbers (Top of Page)"/>
        <w:docPartUnique/>
      </w:docPartObj>
    </w:sdtPr>
    <w:sdtContent>
      <w:p w14:paraId="6E4CE1BA" w14:textId="2C7504D4" w:rsidR="003B0AE6" w:rsidRPr="003B0AE6" w:rsidRDefault="003B0AE6">
        <w:pPr>
          <w:pStyle w:val="a5"/>
          <w:jc w:val="center"/>
        </w:pPr>
        <w:r w:rsidRPr="003B0AE6">
          <w:fldChar w:fldCharType="begin"/>
        </w:r>
        <w:r w:rsidRPr="003B0AE6">
          <w:instrText>PAGE   \* MERGEFORMAT</w:instrText>
        </w:r>
        <w:r w:rsidRPr="003B0AE6">
          <w:fldChar w:fldCharType="separate"/>
        </w:r>
        <w:r w:rsidRPr="003B0AE6">
          <w:t>2</w:t>
        </w:r>
        <w:r w:rsidRPr="003B0AE6">
          <w:fldChar w:fldCharType="end"/>
        </w:r>
      </w:p>
    </w:sdtContent>
  </w:sdt>
  <w:p w14:paraId="79521B54" w14:textId="5DEF553B" w:rsidR="003B0AE6" w:rsidRDefault="003B0AE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6571A"/>
    <w:multiLevelType w:val="hybridMultilevel"/>
    <w:tmpl w:val="1C6CAFCA"/>
    <w:lvl w:ilvl="0" w:tplc="AFB2D53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FB2D536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FA2BB2"/>
    <w:multiLevelType w:val="multilevel"/>
    <w:tmpl w:val="FE3CC64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09983308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D621DB0"/>
    <w:multiLevelType w:val="multilevel"/>
    <w:tmpl w:val="33D611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D8F4EB5"/>
    <w:multiLevelType w:val="hybridMultilevel"/>
    <w:tmpl w:val="6F242DEC"/>
    <w:lvl w:ilvl="0" w:tplc="AFB2D536">
      <w:start w:val="1"/>
      <w:numFmt w:val="bullet"/>
      <w:lvlText w:val="-"/>
      <w:lvlJc w:val="left"/>
      <w:pPr>
        <w:ind w:left="142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5" w15:restartNumberingAfterBreak="0">
    <w:nsid w:val="0DC90B0F"/>
    <w:multiLevelType w:val="hybridMultilevel"/>
    <w:tmpl w:val="855CBCDC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7A25927"/>
    <w:multiLevelType w:val="hybridMultilevel"/>
    <w:tmpl w:val="E890A4D0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A392C82"/>
    <w:multiLevelType w:val="hybridMultilevel"/>
    <w:tmpl w:val="8F84671E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BE84F0E"/>
    <w:multiLevelType w:val="hybridMultilevel"/>
    <w:tmpl w:val="023AB6C0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DA860BB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0C60F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0C96863"/>
    <w:multiLevelType w:val="multilevel"/>
    <w:tmpl w:val="472AAC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4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5CC4A2E"/>
    <w:multiLevelType w:val="hybridMultilevel"/>
    <w:tmpl w:val="008C6CFE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7E418ED"/>
    <w:multiLevelType w:val="hybridMultilevel"/>
    <w:tmpl w:val="FE3ABFC0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C5D1826"/>
    <w:multiLevelType w:val="hybridMultilevel"/>
    <w:tmpl w:val="2834A4A6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36A1F63"/>
    <w:multiLevelType w:val="multilevel"/>
    <w:tmpl w:val="31A4E2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2.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2.2.1.%4"/>
      <w:lvlJc w:val="left"/>
      <w:pPr>
        <w:ind w:left="1440" w:hanging="360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33A0343E"/>
    <w:multiLevelType w:val="hybridMultilevel"/>
    <w:tmpl w:val="9C700A38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4CF306D"/>
    <w:multiLevelType w:val="hybridMultilevel"/>
    <w:tmpl w:val="1D42F0CA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432051D"/>
    <w:multiLevelType w:val="hybridMultilevel"/>
    <w:tmpl w:val="F7DC477E"/>
    <w:lvl w:ilvl="0" w:tplc="FFFFFFFF">
      <w:start w:val="1"/>
      <w:numFmt w:val="decimal"/>
      <w:lvlText w:val="%1)"/>
      <w:lvlJc w:val="left"/>
      <w:pPr>
        <w:ind w:left="928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7401D7F"/>
    <w:multiLevelType w:val="hybridMultilevel"/>
    <w:tmpl w:val="8078E60C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CA21A03"/>
    <w:multiLevelType w:val="hybridMultilevel"/>
    <w:tmpl w:val="53BCE73A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E560011"/>
    <w:multiLevelType w:val="multilevel"/>
    <w:tmpl w:val="472AAC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4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4FFC2E53"/>
    <w:multiLevelType w:val="hybridMultilevel"/>
    <w:tmpl w:val="A60EDDB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27E7066"/>
    <w:multiLevelType w:val="multilevel"/>
    <w:tmpl w:val="86AA8B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55736890"/>
    <w:multiLevelType w:val="hybridMultilevel"/>
    <w:tmpl w:val="C62045F4"/>
    <w:lvl w:ilvl="0" w:tplc="38A200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9320953"/>
    <w:multiLevelType w:val="hybridMultilevel"/>
    <w:tmpl w:val="0640FD5E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2146" w:hanging="360"/>
      </w:pPr>
    </w:lvl>
    <w:lvl w:ilvl="2" w:tplc="FFFFFFFF" w:tentative="1">
      <w:start w:val="1"/>
      <w:numFmt w:val="lowerRoman"/>
      <w:lvlText w:val="%3."/>
      <w:lvlJc w:val="right"/>
      <w:pPr>
        <w:ind w:left="2866" w:hanging="180"/>
      </w:pPr>
    </w:lvl>
    <w:lvl w:ilvl="3" w:tplc="FFFFFFFF" w:tentative="1">
      <w:start w:val="1"/>
      <w:numFmt w:val="decimal"/>
      <w:lvlText w:val="%4."/>
      <w:lvlJc w:val="left"/>
      <w:pPr>
        <w:ind w:left="3586" w:hanging="360"/>
      </w:pPr>
    </w:lvl>
    <w:lvl w:ilvl="4" w:tplc="FFFFFFFF" w:tentative="1">
      <w:start w:val="1"/>
      <w:numFmt w:val="lowerLetter"/>
      <w:lvlText w:val="%5."/>
      <w:lvlJc w:val="left"/>
      <w:pPr>
        <w:ind w:left="4306" w:hanging="360"/>
      </w:pPr>
    </w:lvl>
    <w:lvl w:ilvl="5" w:tplc="FFFFFFFF" w:tentative="1">
      <w:start w:val="1"/>
      <w:numFmt w:val="lowerRoman"/>
      <w:lvlText w:val="%6."/>
      <w:lvlJc w:val="right"/>
      <w:pPr>
        <w:ind w:left="5026" w:hanging="180"/>
      </w:pPr>
    </w:lvl>
    <w:lvl w:ilvl="6" w:tplc="FFFFFFFF" w:tentative="1">
      <w:start w:val="1"/>
      <w:numFmt w:val="decimal"/>
      <w:lvlText w:val="%7."/>
      <w:lvlJc w:val="left"/>
      <w:pPr>
        <w:ind w:left="5746" w:hanging="360"/>
      </w:pPr>
    </w:lvl>
    <w:lvl w:ilvl="7" w:tplc="FFFFFFFF" w:tentative="1">
      <w:start w:val="1"/>
      <w:numFmt w:val="lowerLetter"/>
      <w:lvlText w:val="%8."/>
      <w:lvlJc w:val="left"/>
      <w:pPr>
        <w:ind w:left="6466" w:hanging="360"/>
      </w:pPr>
    </w:lvl>
    <w:lvl w:ilvl="8" w:tplc="FFFFFFFF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26" w15:restartNumberingAfterBreak="0">
    <w:nsid w:val="5A996FC6"/>
    <w:multiLevelType w:val="multilevel"/>
    <w:tmpl w:val="472AAC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4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 w15:restartNumberingAfterBreak="0">
    <w:nsid w:val="5B6F0AB9"/>
    <w:multiLevelType w:val="hybridMultilevel"/>
    <w:tmpl w:val="357C4072"/>
    <w:lvl w:ilvl="0" w:tplc="AFB2D536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8" w15:restartNumberingAfterBreak="0">
    <w:nsid w:val="5D6E18E2"/>
    <w:multiLevelType w:val="hybridMultilevel"/>
    <w:tmpl w:val="2AD46294"/>
    <w:lvl w:ilvl="0" w:tplc="FFFFFFFF">
      <w:start w:val="1"/>
      <w:numFmt w:val="decimal"/>
      <w:lvlText w:val="%1."/>
      <w:lvlJc w:val="left"/>
      <w:pPr>
        <w:ind w:left="1426" w:hanging="360"/>
      </w:pPr>
    </w:lvl>
    <w:lvl w:ilvl="1" w:tplc="FFFFFFFF" w:tentative="1">
      <w:start w:val="1"/>
      <w:numFmt w:val="lowerLetter"/>
      <w:lvlText w:val="%2."/>
      <w:lvlJc w:val="left"/>
      <w:pPr>
        <w:ind w:left="2146" w:hanging="360"/>
      </w:pPr>
    </w:lvl>
    <w:lvl w:ilvl="2" w:tplc="FFFFFFFF" w:tentative="1">
      <w:start w:val="1"/>
      <w:numFmt w:val="lowerRoman"/>
      <w:lvlText w:val="%3."/>
      <w:lvlJc w:val="right"/>
      <w:pPr>
        <w:ind w:left="2866" w:hanging="180"/>
      </w:pPr>
    </w:lvl>
    <w:lvl w:ilvl="3" w:tplc="FFFFFFFF" w:tentative="1">
      <w:start w:val="1"/>
      <w:numFmt w:val="decimal"/>
      <w:lvlText w:val="%4."/>
      <w:lvlJc w:val="left"/>
      <w:pPr>
        <w:ind w:left="3586" w:hanging="360"/>
      </w:pPr>
    </w:lvl>
    <w:lvl w:ilvl="4" w:tplc="FFFFFFFF" w:tentative="1">
      <w:start w:val="1"/>
      <w:numFmt w:val="lowerLetter"/>
      <w:lvlText w:val="%5."/>
      <w:lvlJc w:val="left"/>
      <w:pPr>
        <w:ind w:left="4306" w:hanging="360"/>
      </w:pPr>
    </w:lvl>
    <w:lvl w:ilvl="5" w:tplc="FFFFFFFF" w:tentative="1">
      <w:start w:val="1"/>
      <w:numFmt w:val="lowerRoman"/>
      <w:lvlText w:val="%6."/>
      <w:lvlJc w:val="right"/>
      <w:pPr>
        <w:ind w:left="5026" w:hanging="180"/>
      </w:pPr>
    </w:lvl>
    <w:lvl w:ilvl="6" w:tplc="FFFFFFFF" w:tentative="1">
      <w:start w:val="1"/>
      <w:numFmt w:val="decimal"/>
      <w:lvlText w:val="%7."/>
      <w:lvlJc w:val="left"/>
      <w:pPr>
        <w:ind w:left="5746" w:hanging="360"/>
      </w:pPr>
    </w:lvl>
    <w:lvl w:ilvl="7" w:tplc="FFFFFFFF" w:tentative="1">
      <w:start w:val="1"/>
      <w:numFmt w:val="lowerLetter"/>
      <w:lvlText w:val="%8."/>
      <w:lvlJc w:val="left"/>
      <w:pPr>
        <w:ind w:left="6466" w:hanging="360"/>
      </w:pPr>
    </w:lvl>
    <w:lvl w:ilvl="8" w:tplc="FFFFFFFF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29" w15:restartNumberingAfterBreak="0">
    <w:nsid w:val="5F0F07FD"/>
    <w:multiLevelType w:val="hybridMultilevel"/>
    <w:tmpl w:val="53ECDAD2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2040D86"/>
    <w:multiLevelType w:val="hybridMultilevel"/>
    <w:tmpl w:val="F7DC477E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2DA1858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 w15:restartNumberingAfterBreak="0">
    <w:nsid w:val="634E031D"/>
    <w:multiLevelType w:val="hybridMultilevel"/>
    <w:tmpl w:val="279AAF80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81F2FBF"/>
    <w:multiLevelType w:val="multilevel"/>
    <w:tmpl w:val="907A0C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1.3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3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68334BF4"/>
    <w:multiLevelType w:val="hybridMultilevel"/>
    <w:tmpl w:val="D21C2CD6"/>
    <w:lvl w:ilvl="0" w:tplc="AFB2D53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276474C6">
      <w:numFmt w:val="bullet"/>
      <w:lvlText w:val=""/>
      <w:lvlJc w:val="left"/>
      <w:pPr>
        <w:ind w:left="1440" w:hanging="360"/>
      </w:pPr>
      <w:rPr>
        <w:rFonts w:ascii="Times New Roman" w:eastAsiaTheme="majorEastAsia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3C207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17B5680"/>
    <w:multiLevelType w:val="hybridMultilevel"/>
    <w:tmpl w:val="8C54ED8A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5A50D2E"/>
    <w:multiLevelType w:val="hybridMultilevel"/>
    <w:tmpl w:val="BD982614"/>
    <w:lvl w:ilvl="0" w:tplc="0419000F">
      <w:start w:val="1"/>
      <w:numFmt w:val="decimal"/>
      <w:lvlText w:val="%1."/>
      <w:lvlJc w:val="left"/>
      <w:pPr>
        <w:ind w:left="1426" w:hanging="360"/>
      </w:pPr>
    </w:lvl>
    <w:lvl w:ilvl="1" w:tplc="04190019" w:tentative="1">
      <w:start w:val="1"/>
      <w:numFmt w:val="lowerLetter"/>
      <w:lvlText w:val="%2."/>
      <w:lvlJc w:val="left"/>
      <w:pPr>
        <w:ind w:left="2146" w:hanging="360"/>
      </w:pPr>
    </w:lvl>
    <w:lvl w:ilvl="2" w:tplc="0419001B" w:tentative="1">
      <w:start w:val="1"/>
      <w:numFmt w:val="lowerRoman"/>
      <w:lvlText w:val="%3."/>
      <w:lvlJc w:val="right"/>
      <w:pPr>
        <w:ind w:left="2866" w:hanging="180"/>
      </w:pPr>
    </w:lvl>
    <w:lvl w:ilvl="3" w:tplc="0419000F" w:tentative="1">
      <w:start w:val="1"/>
      <w:numFmt w:val="decimal"/>
      <w:lvlText w:val="%4."/>
      <w:lvlJc w:val="left"/>
      <w:pPr>
        <w:ind w:left="3586" w:hanging="360"/>
      </w:pPr>
    </w:lvl>
    <w:lvl w:ilvl="4" w:tplc="04190019" w:tentative="1">
      <w:start w:val="1"/>
      <w:numFmt w:val="lowerLetter"/>
      <w:lvlText w:val="%5."/>
      <w:lvlJc w:val="left"/>
      <w:pPr>
        <w:ind w:left="4306" w:hanging="360"/>
      </w:pPr>
    </w:lvl>
    <w:lvl w:ilvl="5" w:tplc="0419001B" w:tentative="1">
      <w:start w:val="1"/>
      <w:numFmt w:val="lowerRoman"/>
      <w:lvlText w:val="%6."/>
      <w:lvlJc w:val="right"/>
      <w:pPr>
        <w:ind w:left="5026" w:hanging="180"/>
      </w:pPr>
    </w:lvl>
    <w:lvl w:ilvl="6" w:tplc="0419000F" w:tentative="1">
      <w:start w:val="1"/>
      <w:numFmt w:val="decimal"/>
      <w:lvlText w:val="%7."/>
      <w:lvlJc w:val="left"/>
      <w:pPr>
        <w:ind w:left="5746" w:hanging="360"/>
      </w:pPr>
    </w:lvl>
    <w:lvl w:ilvl="7" w:tplc="04190019" w:tentative="1">
      <w:start w:val="1"/>
      <w:numFmt w:val="lowerLetter"/>
      <w:lvlText w:val="%8."/>
      <w:lvlJc w:val="left"/>
      <w:pPr>
        <w:ind w:left="6466" w:hanging="360"/>
      </w:pPr>
    </w:lvl>
    <w:lvl w:ilvl="8" w:tplc="0419001B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38" w15:restartNumberingAfterBreak="0">
    <w:nsid w:val="76707CCE"/>
    <w:multiLevelType w:val="multilevel"/>
    <w:tmpl w:val="616832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9" w15:restartNumberingAfterBreak="0">
    <w:nsid w:val="76FA2E59"/>
    <w:multiLevelType w:val="hybridMultilevel"/>
    <w:tmpl w:val="B0E487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C436418"/>
    <w:multiLevelType w:val="hybridMultilevel"/>
    <w:tmpl w:val="66286380"/>
    <w:lvl w:ilvl="0" w:tplc="FFB68576">
      <w:start w:val="1"/>
      <w:numFmt w:val="decimal"/>
      <w:lvlText w:val="%1)"/>
      <w:lvlJc w:val="left"/>
      <w:pPr>
        <w:ind w:left="1141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6" w:hanging="360"/>
      </w:pPr>
    </w:lvl>
    <w:lvl w:ilvl="2" w:tplc="0419001B" w:tentative="1">
      <w:start w:val="1"/>
      <w:numFmt w:val="lowerRoman"/>
      <w:lvlText w:val="%3."/>
      <w:lvlJc w:val="right"/>
      <w:pPr>
        <w:ind w:left="2506" w:hanging="180"/>
      </w:pPr>
    </w:lvl>
    <w:lvl w:ilvl="3" w:tplc="0419000F" w:tentative="1">
      <w:start w:val="1"/>
      <w:numFmt w:val="decimal"/>
      <w:lvlText w:val="%4."/>
      <w:lvlJc w:val="left"/>
      <w:pPr>
        <w:ind w:left="3226" w:hanging="360"/>
      </w:pPr>
    </w:lvl>
    <w:lvl w:ilvl="4" w:tplc="04190019" w:tentative="1">
      <w:start w:val="1"/>
      <w:numFmt w:val="lowerLetter"/>
      <w:lvlText w:val="%5."/>
      <w:lvlJc w:val="left"/>
      <w:pPr>
        <w:ind w:left="3946" w:hanging="360"/>
      </w:pPr>
    </w:lvl>
    <w:lvl w:ilvl="5" w:tplc="0419001B" w:tentative="1">
      <w:start w:val="1"/>
      <w:numFmt w:val="lowerRoman"/>
      <w:lvlText w:val="%6."/>
      <w:lvlJc w:val="right"/>
      <w:pPr>
        <w:ind w:left="4666" w:hanging="180"/>
      </w:pPr>
    </w:lvl>
    <w:lvl w:ilvl="6" w:tplc="0419000F" w:tentative="1">
      <w:start w:val="1"/>
      <w:numFmt w:val="decimal"/>
      <w:lvlText w:val="%7."/>
      <w:lvlJc w:val="left"/>
      <w:pPr>
        <w:ind w:left="5386" w:hanging="360"/>
      </w:pPr>
    </w:lvl>
    <w:lvl w:ilvl="7" w:tplc="04190019" w:tentative="1">
      <w:start w:val="1"/>
      <w:numFmt w:val="lowerLetter"/>
      <w:lvlText w:val="%8."/>
      <w:lvlJc w:val="left"/>
      <w:pPr>
        <w:ind w:left="6106" w:hanging="360"/>
      </w:pPr>
    </w:lvl>
    <w:lvl w:ilvl="8" w:tplc="0419001B" w:tentative="1">
      <w:start w:val="1"/>
      <w:numFmt w:val="lowerRoman"/>
      <w:lvlText w:val="%9."/>
      <w:lvlJc w:val="right"/>
      <w:pPr>
        <w:ind w:left="6826" w:hanging="180"/>
      </w:pPr>
    </w:lvl>
  </w:abstractNum>
  <w:abstractNum w:abstractNumId="41" w15:restartNumberingAfterBreak="0">
    <w:nsid w:val="7F3E4B2C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2" w15:restartNumberingAfterBreak="0">
    <w:nsid w:val="7FBB6FE0"/>
    <w:multiLevelType w:val="hybridMultilevel"/>
    <w:tmpl w:val="DC7401BC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768701793">
    <w:abstractNumId w:val="27"/>
  </w:num>
  <w:num w:numId="2" w16cid:durableId="292754439">
    <w:abstractNumId w:val="2"/>
  </w:num>
  <w:num w:numId="3" w16cid:durableId="2070567624">
    <w:abstractNumId w:val="24"/>
  </w:num>
  <w:num w:numId="4" w16cid:durableId="1659337904">
    <w:abstractNumId w:val="33"/>
  </w:num>
  <w:num w:numId="5" w16cid:durableId="244730375">
    <w:abstractNumId w:val="42"/>
  </w:num>
  <w:num w:numId="6" w16cid:durableId="64956748">
    <w:abstractNumId w:val="0"/>
  </w:num>
  <w:num w:numId="7" w16cid:durableId="1451128770">
    <w:abstractNumId w:val="34"/>
  </w:num>
  <w:num w:numId="8" w16cid:durableId="1067991474">
    <w:abstractNumId w:val="36"/>
  </w:num>
  <w:num w:numId="9" w16cid:durableId="1069036371">
    <w:abstractNumId w:val="12"/>
  </w:num>
  <w:num w:numId="10" w16cid:durableId="2085568153">
    <w:abstractNumId w:val="6"/>
  </w:num>
  <w:num w:numId="11" w16cid:durableId="1541547687">
    <w:abstractNumId w:val="7"/>
  </w:num>
  <w:num w:numId="12" w16cid:durableId="1443575276">
    <w:abstractNumId w:val="39"/>
  </w:num>
  <w:num w:numId="13" w16cid:durableId="2086343111">
    <w:abstractNumId w:val="5"/>
  </w:num>
  <w:num w:numId="14" w16cid:durableId="1436948396">
    <w:abstractNumId w:val="22"/>
  </w:num>
  <w:num w:numId="15" w16cid:durableId="914096720">
    <w:abstractNumId w:val="30"/>
  </w:num>
  <w:num w:numId="16" w16cid:durableId="1526096089">
    <w:abstractNumId w:val="13"/>
  </w:num>
  <w:num w:numId="17" w16cid:durableId="895241533">
    <w:abstractNumId w:val="29"/>
  </w:num>
  <w:num w:numId="18" w16cid:durableId="344291230">
    <w:abstractNumId w:val="17"/>
  </w:num>
  <w:num w:numId="19" w16cid:durableId="954094865">
    <w:abstractNumId w:val="16"/>
  </w:num>
  <w:num w:numId="20" w16cid:durableId="527069245">
    <w:abstractNumId w:val="8"/>
  </w:num>
  <w:num w:numId="21" w16cid:durableId="1371611336">
    <w:abstractNumId w:val="26"/>
  </w:num>
  <w:num w:numId="22" w16cid:durableId="797573225">
    <w:abstractNumId w:val="32"/>
  </w:num>
  <w:num w:numId="23" w16cid:durableId="790706875">
    <w:abstractNumId w:val="20"/>
  </w:num>
  <w:num w:numId="24" w16cid:durableId="1763377359">
    <w:abstractNumId w:val="14"/>
  </w:num>
  <w:num w:numId="25" w16cid:durableId="1877935473">
    <w:abstractNumId w:val="37"/>
  </w:num>
  <w:num w:numId="26" w16cid:durableId="1582835797">
    <w:abstractNumId w:val="40"/>
  </w:num>
  <w:num w:numId="27" w16cid:durableId="1628311890">
    <w:abstractNumId w:val="18"/>
  </w:num>
  <w:num w:numId="28" w16cid:durableId="1887986596">
    <w:abstractNumId w:val="19"/>
  </w:num>
  <w:num w:numId="29" w16cid:durableId="1927302683">
    <w:abstractNumId w:val="11"/>
  </w:num>
  <w:num w:numId="30" w16cid:durableId="1212307175">
    <w:abstractNumId w:val="21"/>
  </w:num>
  <w:num w:numId="31" w16cid:durableId="1283222963">
    <w:abstractNumId w:val="15"/>
  </w:num>
  <w:num w:numId="32" w16cid:durableId="684523846">
    <w:abstractNumId w:val="31"/>
  </w:num>
  <w:num w:numId="33" w16cid:durableId="651256870">
    <w:abstractNumId w:val="9"/>
  </w:num>
  <w:num w:numId="34" w16cid:durableId="2104256030">
    <w:abstractNumId w:val="23"/>
  </w:num>
  <w:num w:numId="35" w16cid:durableId="572937484">
    <w:abstractNumId w:val="41"/>
  </w:num>
  <w:num w:numId="36" w16cid:durableId="9184340">
    <w:abstractNumId w:val="38"/>
  </w:num>
  <w:num w:numId="37" w16cid:durableId="1732921495">
    <w:abstractNumId w:val="3"/>
  </w:num>
  <w:num w:numId="38" w16cid:durableId="1742169595">
    <w:abstractNumId w:val="4"/>
  </w:num>
  <w:num w:numId="39" w16cid:durableId="1199124972">
    <w:abstractNumId w:val="28"/>
  </w:num>
  <w:num w:numId="40" w16cid:durableId="896280622">
    <w:abstractNumId w:val="10"/>
  </w:num>
  <w:num w:numId="41" w16cid:durableId="1651977304">
    <w:abstractNumId w:val="35"/>
  </w:num>
  <w:num w:numId="42" w16cid:durableId="1715541299">
    <w:abstractNumId w:val="25"/>
  </w:num>
  <w:num w:numId="43" w16cid:durableId="133645306">
    <w:abstractNumId w:val="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4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4C3F"/>
    <w:rsid w:val="000042F1"/>
    <w:rsid w:val="00004C88"/>
    <w:rsid w:val="00007684"/>
    <w:rsid w:val="000076D0"/>
    <w:rsid w:val="00010119"/>
    <w:rsid w:val="00013394"/>
    <w:rsid w:val="000135D3"/>
    <w:rsid w:val="0001578F"/>
    <w:rsid w:val="00016F76"/>
    <w:rsid w:val="0001717B"/>
    <w:rsid w:val="00021A2B"/>
    <w:rsid w:val="00024AA4"/>
    <w:rsid w:val="00024D4E"/>
    <w:rsid w:val="00024FC5"/>
    <w:rsid w:val="00033663"/>
    <w:rsid w:val="00035A39"/>
    <w:rsid w:val="0004192C"/>
    <w:rsid w:val="00041C59"/>
    <w:rsid w:val="00042B89"/>
    <w:rsid w:val="00044EFD"/>
    <w:rsid w:val="00046FE3"/>
    <w:rsid w:val="00051122"/>
    <w:rsid w:val="0005177D"/>
    <w:rsid w:val="00056244"/>
    <w:rsid w:val="00063796"/>
    <w:rsid w:val="000640E7"/>
    <w:rsid w:val="000650B5"/>
    <w:rsid w:val="000677D0"/>
    <w:rsid w:val="00071191"/>
    <w:rsid w:val="00077B1F"/>
    <w:rsid w:val="000804A9"/>
    <w:rsid w:val="00083D06"/>
    <w:rsid w:val="0008407B"/>
    <w:rsid w:val="00084FFE"/>
    <w:rsid w:val="00085A6D"/>
    <w:rsid w:val="00085EA4"/>
    <w:rsid w:val="00087A88"/>
    <w:rsid w:val="00097B0C"/>
    <w:rsid w:val="000A0D99"/>
    <w:rsid w:val="000A143A"/>
    <w:rsid w:val="000A218B"/>
    <w:rsid w:val="000A271B"/>
    <w:rsid w:val="000A346E"/>
    <w:rsid w:val="000A46CB"/>
    <w:rsid w:val="000A4A11"/>
    <w:rsid w:val="000A6568"/>
    <w:rsid w:val="000A6C38"/>
    <w:rsid w:val="000A7125"/>
    <w:rsid w:val="000A7CC4"/>
    <w:rsid w:val="000B6033"/>
    <w:rsid w:val="000B6FE8"/>
    <w:rsid w:val="000C34F4"/>
    <w:rsid w:val="000C59D9"/>
    <w:rsid w:val="000D0111"/>
    <w:rsid w:val="000D7C2E"/>
    <w:rsid w:val="000E0657"/>
    <w:rsid w:val="000E1447"/>
    <w:rsid w:val="000E258E"/>
    <w:rsid w:val="000E31A2"/>
    <w:rsid w:val="000F123D"/>
    <w:rsid w:val="000F1FF1"/>
    <w:rsid w:val="000F43AB"/>
    <w:rsid w:val="000F48B2"/>
    <w:rsid w:val="000F62FE"/>
    <w:rsid w:val="000F6828"/>
    <w:rsid w:val="000F7A07"/>
    <w:rsid w:val="00100C7B"/>
    <w:rsid w:val="00104563"/>
    <w:rsid w:val="00104A6A"/>
    <w:rsid w:val="00104DD9"/>
    <w:rsid w:val="00104EAB"/>
    <w:rsid w:val="0010691B"/>
    <w:rsid w:val="00106B0E"/>
    <w:rsid w:val="00111199"/>
    <w:rsid w:val="0011139A"/>
    <w:rsid w:val="001129FB"/>
    <w:rsid w:val="00113CF2"/>
    <w:rsid w:val="00115554"/>
    <w:rsid w:val="00115CF0"/>
    <w:rsid w:val="00123433"/>
    <w:rsid w:val="0012576A"/>
    <w:rsid w:val="00125C43"/>
    <w:rsid w:val="001311CE"/>
    <w:rsid w:val="0013205C"/>
    <w:rsid w:val="00132C32"/>
    <w:rsid w:val="00133987"/>
    <w:rsid w:val="0013460F"/>
    <w:rsid w:val="001355A4"/>
    <w:rsid w:val="00136897"/>
    <w:rsid w:val="00137B70"/>
    <w:rsid w:val="0014215D"/>
    <w:rsid w:val="001473CB"/>
    <w:rsid w:val="001526B6"/>
    <w:rsid w:val="00153B7B"/>
    <w:rsid w:val="001602B4"/>
    <w:rsid w:val="0016149F"/>
    <w:rsid w:val="00161AE3"/>
    <w:rsid w:val="00162D65"/>
    <w:rsid w:val="0016355D"/>
    <w:rsid w:val="00163667"/>
    <w:rsid w:val="0016627B"/>
    <w:rsid w:val="0016750B"/>
    <w:rsid w:val="0017314B"/>
    <w:rsid w:val="0017509C"/>
    <w:rsid w:val="001776AB"/>
    <w:rsid w:val="00181251"/>
    <w:rsid w:val="00181AE4"/>
    <w:rsid w:val="00187C1D"/>
    <w:rsid w:val="0019008A"/>
    <w:rsid w:val="00193CF8"/>
    <w:rsid w:val="00193F0A"/>
    <w:rsid w:val="00197410"/>
    <w:rsid w:val="001A01E1"/>
    <w:rsid w:val="001A5ABB"/>
    <w:rsid w:val="001B0436"/>
    <w:rsid w:val="001B1778"/>
    <w:rsid w:val="001B1A31"/>
    <w:rsid w:val="001B1A65"/>
    <w:rsid w:val="001B23C0"/>
    <w:rsid w:val="001B2809"/>
    <w:rsid w:val="001B2A0B"/>
    <w:rsid w:val="001B349E"/>
    <w:rsid w:val="001B64EE"/>
    <w:rsid w:val="001B7C2C"/>
    <w:rsid w:val="001B7D31"/>
    <w:rsid w:val="001C1173"/>
    <w:rsid w:val="001C26DD"/>
    <w:rsid w:val="001C2780"/>
    <w:rsid w:val="001C7A49"/>
    <w:rsid w:val="001D0640"/>
    <w:rsid w:val="001D0A35"/>
    <w:rsid w:val="001D2681"/>
    <w:rsid w:val="001D2F49"/>
    <w:rsid w:val="001D3A37"/>
    <w:rsid w:val="001D61C1"/>
    <w:rsid w:val="001D6FF0"/>
    <w:rsid w:val="001E25F4"/>
    <w:rsid w:val="001E7B84"/>
    <w:rsid w:val="001F2C74"/>
    <w:rsid w:val="001F3499"/>
    <w:rsid w:val="001F5D7C"/>
    <w:rsid w:val="001F7B56"/>
    <w:rsid w:val="002002A8"/>
    <w:rsid w:val="00200D64"/>
    <w:rsid w:val="00201DD8"/>
    <w:rsid w:val="00204E31"/>
    <w:rsid w:val="00205668"/>
    <w:rsid w:val="00205B90"/>
    <w:rsid w:val="0020604E"/>
    <w:rsid w:val="00211529"/>
    <w:rsid w:val="002148CC"/>
    <w:rsid w:val="002246C0"/>
    <w:rsid w:val="00226980"/>
    <w:rsid w:val="00233474"/>
    <w:rsid w:val="00233ECD"/>
    <w:rsid w:val="0023704D"/>
    <w:rsid w:val="00243C41"/>
    <w:rsid w:val="002464D5"/>
    <w:rsid w:val="00247524"/>
    <w:rsid w:val="00250A02"/>
    <w:rsid w:val="00250F12"/>
    <w:rsid w:val="00251998"/>
    <w:rsid w:val="00251E15"/>
    <w:rsid w:val="00252270"/>
    <w:rsid w:val="0025455F"/>
    <w:rsid w:val="0025487D"/>
    <w:rsid w:val="00255B69"/>
    <w:rsid w:val="0025671F"/>
    <w:rsid w:val="00260163"/>
    <w:rsid w:val="00260888"/>
    <w:rsid w:val="002658C0"/>
    <w:rsid w:val="00267CB5"/>
    <w:rsid w:val="00270473"/>
    <w:rsid w:val="00270811"/>
    <w:rsid w:val="00270BF4"/>
    <w:rsid w:val="0027635C"/>
    <w:rsid w:val="00277749"/>
    <w:rsid w:val="0028477F"/>
    <w:rsid w:val="002903C2"/>
    <w:rsid w:val="00290E3C"/>
    <w:rsid w:val="00294ABE"/>
    <w:rsid w:val="00294FB0"/>
    <w:rsid w:val="00297977"/>
    <w:rsid w:val="002A015D"/>
    <w:rsid w:val="002A195C"/>
    <w:rsid w:val="002A1ED6"/>
    <w:rsid w:val="002A3355"/>
    <w:rsid w:val="002A3443"/>
    <w:rsid w:val="002A446A"/>
    <w:rsid w:val="002A55D4"/>
    <w:rsid w:val="002A5F7A"/>
    <w:rsid w:val="002B441F"/>
    <w:rsid w:val="002C4D28"/>
    <w:rsid w:val="002C666A"/>
    <w:rsid w:val="002C70F8"/>
    <w:rsid w:val="002D26CE"/>
    <w:rsid w:val="002D34DB"/>
    <w:rsid w:val="002D5CAE"/>
    <w:rsid w:val="002D6631"/>
    <w:rsid w:val="002D73CF"/>
    <w:rsid w:val="002E53B6"/>
    <w:rsid w:val="002E772C"/>
    <w:rsid w:val="002F10C6"/>
    <w:rsid w:val="002F2DD8"/>
    <w:rsid w:val="002F2F2B"/>
    <w:rsid w:val="002F46C6"/>
    <w:rsid w:val="002F5063"/>
    <w:rsid w:val="002F6EF4"/>
    <w:rsid w:val="00300909"/>
    <w:rsid w:val="00300F6E"/>
    <w:rsid w:val="00305194"/>
    <w:rsid w:val="00305A9F"/>
    <w:rsid w:val="0030706A"/>
    <w:rsid w:val="0030737D"/>
    <w:rsid w:val="00310334"/>
    <w:rsid w:val="00310F6E"/>
    <w:rsid w:val="00312738"/>
    <w:rsid w:val="00317A0B"/>
    <w:rsid w:val="00317DFF"/>
    <w:rsid w:val="003227CA"/>
    <w:rsid w:val="00322A86"/>
    <w:rsid w:val="0032421C"/>
    <w:rsid w:val="003255E5"/>
    <w:rsid w:val="00325E7C"/>
    <w:rsid w:val="003262A5"/>
    <w:rsid w:val="0032732E"/>
    <w:rsid w:val="003300DD"/>
    <w:rsid w:val="00331233"/>
    <w:rsid w:val="00331285"/>
    <w:rsid w:val="00332AD1"/>
    <w:rsid w:val="0033320E"/>
    <w:rsid w:val="00336A9E"/>
    <w:rsid w:val="003426EB"/>
    <w:rsid w:val="00342AFB"/>
    <w:rsid w:val="003474EA"/>
    <w:rsid w:val="003503BE"/>
    <w:rsid w:val="003524BA"/>
    <w:rsid w:val="00361890"/>
    <w:rsid w:val="00361A89"/>
    <w:rsid w:val="00361C5B"/>
    <w:rsid w:val="00361F24"/>
    <w:rsid w:val="003648F9"/>
    <w:rsid w:val="00364EF2"/>
    <w:rsid w:val="0036793C"/>
    <w:rsid w:val="0037331D"/>
    <w:rsid w:val="00375EBC"/>
    <w:rsid w:val="00380821"/>
    <w:rsid w:val="00384331"/>
    <w:rsid w:val="00385F3D"/>
    <w:rsid w:val="0038631B"/>
    <w:rsid w:val="00386C89"/>
    <w:rsid w:val="00387782"/>
    <w:rsid w:val="003909C5"/>
    <w:rsid w:val="00391C59"/>
    <w:rsid w:val="00392A65"/>
    <w:rsid w:val="00396435"/>
    <w:rsid w:val="003A011F"/>
    <w:rsid w:val="003B0434"/>
    <w:rsid w:val="003B0AE6"/>
    <w:rsid w:val="003B7654"/>
    <w:rsid w:val="003C01F5"/>
    <w:rsid w:val="003C1785"/>
    <w:rsid w:val="003C22A4"/>
    <w:rsid w:val="003C5334"/>
    <w:rsid w:val="003C650D"/>
    <w:rsid w:val="003D1273"/>
    <w:rsid w:val="003D12D4"/>
    <w:rsid w:val="003D29E4"/>
    <w:rsid w:val="003D57E6"/>
    <w:rsid w:val="003E2437"/>
    <w:rsid w:val="003E3DF5"/>
    <w:rsid w:val="003E71DF"/>
    <w:rsid w:val="003F005A"/>
    <w:rsid w:val="003F1406"/>
    <w:rsid w:val="003F2BF6"/>
    <w:rsid w:val="003F4C68"/>
    <w:rsid w:val="003F5E8B"/>
    <w:rsid w:val="00400FB2"/>
    <w:rsid w:val="00401BE7"/>
    <w:rsid w:val="00407AF1"/>
    <w:rsid w:val="00411391"/>
    <w:rsid w:val="00413528"/>
    <w:rsid w:val="00413DFB"/>
    <w:rsid w:val="00414406"/>
    <w:rsid w:val="0041609B"/>
    <w:rsid w:val="0041643A"/>
    <w:rsid w:val="00423AF1"/>
    <w:rsid w:val="0042760C"/>
    <w:rsid w:val="004305E2"/>
    <w:rsid w:val="00431D6D"/>
    <w:rsid w:val="0043208F"/>
    <w:rsid w:val="00432A1A"/>
    <w:rsid w:val="004330A7"/>
    <w:rsid w:val="0043337F"/>
    <w:rsid w:val="00434F94"/>
    <w:rsid w:val="00435562"/>
    <w:rsid w:val="00436457"/>
    <w:rsid w:val="00444666"/>
    <w:rsid w:val="00447D94"/>
    <w:rsid w:val="00451108"/>
    <w:rsid w:val="00451C97"/>
    <w:rsid w:val="0045348F"/>
    <w:rsid w:val="0045722A"/>
    <w:rsid w:val="0045776D"/>
    <w:rsid w:val="00457A7F"/>
    <w:rsid w:val="0046116D"/>
    <w:rsid w:val="0046201B"/>
    <w:rsid w:val="004630DB"/>
    <w:rsid w:val="004643F3"/>
    <w:rsid w:val="004658C2"/>
    <w:rsid w:val="00466492"/>
    <w:rsid w:val="00473595"/>
    <w:rsid w:val="0048527E"/>
    <w:rsid w:val="00491EBB"/>
    <w:rsid w:val="00493D63"/>
    <w:rsid w:val="004963FA"/>
    <w:rsid w:val="00497D11"/>
    <w:rsid w:val="004A219E"/>
    <w:rsid w:val="004A3538"/>
    <w:rsid w:val="004A639C"/>
    <w:rsid w:val="004B0DCC"/>
    <w:rsid w:val="004B4CB4"/>
    <w:rsid w:val="004B572E"/>
    <w:rsid w:val="004B688C"/>
    <w:rsid w:val="004C057C"/>
    <w:rsid w:val="004C0AA4"/>
    <w:rsid w:val="004C4FF7"/>
    <w:rsid w:val="004D004B"/>
    <w:rsid w:val="004D3FC8"/>
    <w:rsid w:val="004D4FFF"/>
    <w:rsid w:val="004D5DE7"/>
    <w:rsid w:val="004E1139"/>
    <w:rsid w:val="004E29B5"/>
    <w:rsid w:val="004E42E6"/>
    <w:rsid w:val="004E7524"/>
    <w:rsid w:val="004F3704"/>
    <w:rsid w:val="004F38E8"/>
    <w:rsid w:val="004F3F59"/>
    <w:rsid w:val="004F5088"/>
    <w:rsid w:val="004F596F"/>
    <w:rsid w:val="004F6154"/>
    <w:rsid w:val="004F7790"/>
    <w:rsid w:val="0050024E"/>
    <w:rsid w:val="00500BEE"/>
    <w:rsid w:val="00503320"/>
    <w:rsid w:val="00504E22"/>
    <w:rsid w:val="00505EAC"/>
    <w:rsid w:val="0050734A"/>
    <w:rsid w:val="0050761A"/>
    <w:rsid w:val="0051102A"/>
    <w:rsid w:val="00511B47"/>
    <w:rsid w:val="00514858"/>
    <w:rsid w:val="00516926"/>
    <w:rsid w:val="0052153C"/>
    <w:rsid w:val="00522E1D"/>
    <w:rsid w:val="00525291"/>
    <w:rsid w:val="00525789"/>
    <w:rsid w:val="00533437"/>
    <w:rsid w:val="005340EB"/>
    <w:rsid w:val="005358C7"/>
    <w:rsid w:val="005358D5"/>
    <w:rsid w:val="00537551"/>
    <w:rsid w:val="00537C35"/>
    <w:rsid w:val="005403D2"/>
    <w:rsid w:val="00540EE6"/>
    <w:rsid w:val="00542487"/>
    <w:rsid w:val="0054258F"/>
    <w:rsid w:val="00542928"/>
    <w:rsid w:val="00543613"/>
    <w:rsid w:val="00543F49"/>
    <w:rsid w:val="0054539B"/>
    <w:rsid w:val="0054651E"/>
    <w:rsid w:val="00547107"/>
    <w:rsid w:val="00552614"/>
    <w:rsid w:val="00554291"/>
    <w:rsid w:val="00556AE0"/>
    <w:rsid w:val="00557558"/>
    <w:rsid w:val="00557AE9"/>
    <w:rsid w:val="00560860"/>
    <w:rsid w:val="0056166F"/>
    <w:rsid w:val="00561A97"/>
    <w:rsid w:val="00565A89"/>
    <w:rsid w:val="0057735C"/>
    <w:rsid w:val="005810BD"/>
    <w:rsid w:val="00583681"/>
    <w:rsid w:val="0058609A"/>
    <w:rsid w:val="005867D8"/>
    <w:rsid w:val="005868C6"/>
    <w:rsid w:val="00587278"/>
    <w:rsid w:val="005875A3"/>
    <w:rsid w:val="005914B7"/>
    <w:rsid w:val="00594FBD"/>
    <w:rsid w:val="00595451"/>
    <w:rsid w:val="00597648"/>
    <w:rsid w:val="005A0C10"/>
    <w:rsid w:val="005A21A2"/>
    <w:rsid w:val="005A4594"/>
    <w:rsid w:val="005A4BBC"/>
    <w:rsid w:val="005A4C1B"/>
    <w:rsid w:val="005A541C"/>
    <w:rsid w:val="005A5CCC"/>
    <w:rsid w:val="005B0564"/>
    <w:rsid w:val="005B08DD"/>
    <w:rsid w:val="005B09FA"/>
    <w:rsid w:val="005B251C"/>
    <w:rsid w:val="005B3278"/>
    <w:rsid w:val="005B3ACF"/>
    <w:rsid w:val="005B52D9"/>
    <w:rsid w:val="005B6B43"/>
    <w:rsid w:val="005B6ED0"/>
    <w:rsid w:val="005C11EE"/>
    <w:rsid w:val="005C1ACF"/>
    <w:rsid w:val="005C2FD3"/>
    <w:rsid w:val="005D6CB1"/>
    <w:rsid w:val="005E1005"/>
    <w:rsid w:val="005E51DD"/>
    <w:rsid w:val="005E58C7"/>
    <w:rsid w:val="005F0288"/>
    <w:rsid w:val="005F0289"/>
    <w:rsid w:val="005F17A3"/>
    <w:rsid w:val="005F2717"/>
    <w:rsid w:val="005F2F4F"/>
    <w:rsid w:val="005F5280"/>
    <w:rsid w:val="005F6F0E"/>
    <w:rsid w:val="00602803"/>
    <w:rsid w:val="00615977"/>
    <w:rsid w:val="00615D0E"/>
    <w:rsid w:val="00616172"/>
    <w:rsid w:val="006257F8"/>
    <w:rsid w:val="00632092"/>
    <w:rsid w:val="00632A16"/>
    <w:rsid w:val="006421C8"/>
    <w:rsid w:val="0064357F"/>
    <w:rsid w:val="00644513"/>
    <w:rsid w:val="00644BC6"/>
    <w:rsid w:val="0064667B"/>
    <w:rsid w:val="00646A57"/>
    <w:rsid w:val="006524D1"/>
    <w:rsid w:val="006560D1"/>
    <w:rsid w:val="006616E4"/>
    <w:rsid w:val="00661F79"/>
    <w:rsid w:val="00672384"/>
    <w:rsid w:val="00673A08"/>
    <w:rsid w:val="00673FDA"/>
    <w:rsid w:val="00674793"/>
    <w:rsid w:val="00675898"/>
    <w:rsid w:val="00680B70"/>
    <w:rsid w:val="0068189B"/>
    <w:rsid w:val="00681D0D"/>
    <w:rsid w:val="006843F9"/>
    <w:rsid w:val="0068618E"/>
    <w:rsid w:val="00687B75"/>
    <w:rsid w:val="006916D7"/>
    <w:rsid w:val="006926A6"/>
    <w:rsid w:val="00693D0E"/>
    <w:rsid w:val="00694089"/>
    <w:rsid w:val="00697A60"/>
    <w:rsid w:val="006A0927"/>
    <w:rsid w:val="006A11F5"/>
    <w:rsid w:val="006A20AD"/>
    <w:rsid w:val="006A34D4"/>
    <w:rsid w:val="006A3A08"/>
    <w:rsid w:val="006A3F2A"/>
    <w:rsid w:val="006A4419"/>
    <w:rsid w:val="006A69FE"/>
    <w:rsid w:val="006A6D1D"/>
    <w:rsid w:val="006A72BA"/>
    <w:rsid w:val="006A760A"/>
    <w:rsid w:val="006B391A"/>
    <w:rsid w:val="006B5D2B"/>
    <w:rsid w:val="006B67E0"/>
    <w:rsid w:val="006B783A"/>
    <w:rsid w:val="006B7E1C"/>
    <w:rsid w:val="006C26BE"/>
    <w:rsid w:val="006C36B9"/>
    <w:rsid w:val="006C3FAA"/>
    <w:rsid w:val="006C54D6"/>
    <w:rsid w:val="006C5EA3"/>
    <w:rsid w:val="006C6071"/>
    <w:rsid w:val="006C70FE"/>
    <w:rsid w:val="006D2CEE"/>
    <w:rsid w:val="006D3083"/>
    <w:rsid w:val="006D5712"/>
    <w:rsid w:val="006E234B"/>
    <w:rsid w:val="006E36C0"/>
    <w:rsid w:val="006E4C3F"/>
    <w:rsid w:val="006E613D"/>
    <w:rsid w:val="006F0A14"/>
    <w:rsid w:val="006F6DCD"/>
    <w:rsid w:val="007001B1"/>
    <w:rsid w:val="0070086F"/>
    <w:rsid w:val="00701612"/>
    <w:rsid w:val="007022C0"/>
    <w:rsid w:val="007034C8"/>
    <w:rsid w:val="00704F80"/>
    <w:rsid w:val="00705CE2"/>
    <w:rsid w:val="00706D03"/>
    <w:rsid w:val="00706D94"/>
    <w:rsid w:val="00707B19"/>
    <w:rsid w:val="0071126B"/>
    <w:rsid w:val="00711BCA"/>
    <w:rsid w:val="00712B44"/>
    <w:rsid w:val="0071324C"/>
    <w:rsid w:val="00714803"/>
    <w:rsid w:val="007213FF"/>
    <w:rsid w:val="00722AB4"/>
    <w:rsid w:val="00730054"/>
    <w:rsid w:val="0073053A"/>
    <w:rsid w:val="00735360"/>
    <w:rsid w:val="00735788"/>
    <w:rsid w:val="00736682"/>
    <w:rsid w:val="0073764A"/>
    <w:rsid w:val="0074016B"/>
    <w:rsid w:val="00743E16"/>
    <w:rsid w:val="00744236"/>
    <w:rsid w:val="00744ABC"/>
    <w:rsid w:val="00750424"/>
    <w:rsid w:val="00752E7B"/>
    <w:rsid w:val="00761D95"/>
    <w:rsid w:val="00762BDF"/>
    <w:rsid w:val="00763DBF"/>
    <w:rsid w:val="007640CD"/>
    <w:rsid w:val="0076454A"/>
    <w:rsid w:val="00766C8A"/>
    <w:rsid w:val="00776A11"/>
    <w:rsid w:val="0078498D"/>
    <w:rsid w:val="007856CC"/>
    <w:rsid w:val="007913E6"/>
    <w:rsid w:val="00793E33"/>
    <w:rsid w:val="00797CD8"/>
    <w:rsid w:val="007A107D"/>
    <w:rsid w:val="007A3B2D"/>
    <w:rsid w:val="007A4705"/>
    <w:rsid w:val="007A5216"/>
    <w:rsid w:val="007A6CB8"/>
    <w:rsid w:val="007B3B34"/>
    <w:rsid w:val="007B66A8"/>
    <w:rsid w:val="007C1755"/>
    <w:rsid w:val="007C1998"/>
    <w:rsid w:val="007C1EE2"/>
    <w:rsid w:val="007C2E8F"/>
    <w:rsid w:val="007C7EF9"/>
    <w:rsid w:val="007D25C3"/>
    <w:rsid w:val="007D6AA5"/>
    <w:rsid w:val="007D7158"/>
    <w:rsid w:val="007E0EBF"/>
    <w:rsid w:val="007E1176"/>
    <w:rsid w:val="007E2C47"/>
    <w:rsid w:val="007E3289"/>
    <w:rsid w:val="007E3965"/>
    <w:rsid w:val="007E3F68"/>
    <w:rsid w:val="007E7154"/>
    <w:rsid w:val="007E7462"/>
    <w:rsid w:val="007F297A"/>
    <w:rsid w:val="007F37C9"/>
    <w:rsid w:val="0080072B"/>
    <w:rsid w:val="00804054"/>
    <w:rsid w:val="00805942"/>
    <w:rsid w:val="00805E68"/>
    <w:rsid w:val="0081046C"/>
    <w:rsid w:val="00810520"/>
    <w:rsid w:val="00812524"/>
    <w:rsid w:val="008152A2"/>
    <w:rsid w:val="00817A2A"/>
    <w:rsid w:val="00822452"/>
    <w:rsid w:val="008228FA"/>
    <w:rsid w:val="00823504"/>
    <w:rsid w:val="008251EF"/>
    <w:rsid w:val="0082578B"/>
    <w:rsid w:val="00826BC4"/>
    <w:rsid w:val="00827898"/>
    <w:rsid w:val="00830943"/>
    <w:rsid w:val="00831321"/>
    <w:rsid w:val="00832404"/>
    <w:rsid w:val="00832A61"/>
    <w:rsid w:val="00832BBF"/>
    <w:rsid w:val="00841881"/>
    <w:rsid w:val="00845208"/>
    <w:rsid w:val="008454CE"/>
    <w:rsid w:val="00847CE1"/>
    <w:rsid w:val="0085239E"/>
    <w:rsid w:val="00852692"/>
    <w:rsid w:val="00855B9F"/>
    <w:rsid w:val="008612B3"/>
    <w:rsid w:val="0086146E"/>
    <w:rsid w:val="008627A9"/>
    <w:rsid w:val="0086338C"/>
    <w:rsid w:val="0086508F"/>
    <w:rsid w:val="0087139F"/>
    <w:rsid w:val="008718E4"/>
    <w:rsid w:val="0087510F"/>
    <w:rsid w:val="00876B6B"/>
    <w:rsid w:val="00877BA3"/>
    <w:rsid w:val="00882142"/>
    <w:rsid w:val="00892771"/>
    <w:rsid w:val="00894125"/>
    <w:rsid w:val="00894FC1"/>
    <w:rsid w:val="008972E9"/>
    <w:rsid w:val="008A2A51"/>
    <w:rsid w:val="008A3BD5"/>
    <w:rsid w:val="008A4315"/>
    <w:rsid w:val="008A45EA"/>
    <w:rsid w:val="008A4B6D"/>
    <w:rsid w:val="008A4DB4"/>
    <w:rsid w:val="008B0ACF"/>
    <w:rsid w:val="008B4D86"/>
    <w:rsid w:val="008C01FA"/>
    <w:rsid w:val="008C0EFA"/>
    <w:rsid w:val="008C224F"/>
    <w:rsid w:val="008C240C"/>
    <w:rsid w:val="008C315C"/>
    <w:rsid w:val="008C35F9"/>
    <w:rsid w:val="008C5AAF"/>
    <w:rsid w:val="008D0BA5"/>
    <w:rsid w:val="008D1AA0"/>
    <w:rsid w:val="008D4B4B"/>
    <w:rsid w:val="008D4D43"/>
    <w:rsid w:val="008D5019"/>
    <w:rsid w:val="008D562B"/>
    <w:rsid w:val="008E1697"/>
    <w:rsid w:val="008E407D"/>
    <w:rsid w:val="008E5112"/>
    <w:rsid w:val="008E5F21"/>
    <w:rsid w:val="008E63F9"/>
    <w:rsid w:val="008E79E1"/>
    <w:rsid w:val="008E7C25"/>
    <w:rsid w:val="008F013B"/>
    <w:rsid w:val="008F2D26"/>
    <w:rsid w:val="008F647C"/>
    <w:rsid w:val="008F6F98"/>
    <w:rsid w:val="009011A2"/>
    <w:rsid w:val="00902598"/>
    <w:rsid w:val="0090263F"/>
    <w:rsid w:val="00902C28"/>
    <w:rsid w:val="00903351"/>
    <w:rsid w:val="00903383"/>
    <w:rsid w:val="009050FA"/>
    <w:rsid w:val="00905570"/>
    <w:rsid w:val="00905B48"/>
    <w:rsid w:val="00906DBF"/>
    <w:rsid w:val="00907A6B"/>
    <w:rsid w:val="00907E75"/>
    <w:rsid w:val="009114FD"/>
    <w:rsid w:val="009120DE"/>
    <w:rsid w:val="00912ADB"/>
    <w:rsid w:val="00915547"/>
    <w:rsid w:val="00916CB2"/>
    <w:rsid w:val="00917313"/>
    <w:rsid w:val="009233CD"/>
    <w:rsid w:val="00923878"/>
    <w:rsid w:val="00923F27"/>
    <w:rsid w:val="00925D7F"/>
    <w:rsid w:val="0092623F"/>
    <w:rsid w:val="00927A61"/>
    <w:rsid w:val="00932FFA"/>
    <w:rsid w:val="009343B6"/>
    <w:rsid w:val="009352A6"/>
    <w:rsid w:val="00940D3B"/>
    <w:rsid w:val="00942922"/>
    <w:rsid w:val="0095438B"/>
    <w:rsid w:val="009548F3"/>
    <w:rsid w:val="0095581F"/>
    <w:rsid w:val="00956067"/>
    <w:rsid w:val="009622CF"/>
    <w:rsid w:val="0097472B"/>
    <w:rsid w:val="00974D98"/>
    <w:rsid w:val="00975905"/>
    <w:rsid w:val="00975B14"/>
    <w:rsid w:val="00975CC6"/>
    <w:rsid w:val="00976FD4"/>
    <w:rsid w:val="0097764B"/>
    <w:rsid w:val="00977F5A"/>
    <w:rsid w:val="00980FF7"/>
    <w:rsid w:val="00982193"/>
    <w:rsid w:val="00984561"/>
    <w:rsid w:val="00984B00"/>
    <w:rsid w:val="009859EC"/>
    <w:rsid w:val="00985FD1"/>
    <w:rsid w:val="00990B90"/>
    <w:rsid w:val="00990D4F"/>
    <w:rsid w:val="00997880"/>
    <w:rsid w:val="00997D36"/>
    <w:rsid w:val="009A0509"/>
    <w:rsid w:val="009A101E"/>
    <w:rsid w:val="009A28E8"/>
    <w:rsid w:val="009A7D86"/>
    <w:rsid w:val="009B3519"/>
    <w:rsid w:val="009B7D1E"/>
    <w:rsid w:val="009C0744"/>
    <w:rsid w:val="009C2EB7"/>
    <w:rsid w:val="009D19C3"/>
    <w:rsid w:val="009D1DCD"/>
    <w:rsid w:val="009D3E00"/>
    <w:rsid w:val="009D4B38"/>
    <w:rsid w:val="009D676F"/>
    <w:rsid w:val="009E15EF"/>
    <w:rsid w:val="009E1759"/>
    <w:rsid w:val="009E1DE5"/>
    <w:rsid w:val="009E2E03"/>
    <w:rsid w:val="009E385F"/>
    <w:rsid w:val="009F4658"/>
    <w:rsid w:val="009F6C7A"/>
    <w:rsid w:val="009F7D3D"/>
    <w:rsid w:val="00A013E6"/>
    <w:rsid w:val="00A028AD"/>
    <w:rsid w:val="00A06088"/>
    <w:rsid w:val="00A1039A"/>
    <w:rsid w:val="00A103F6"/>
    <w:rsid w:val="00A10BFA"/>
    <w:rsid w:val="00A132DA"/>
    <w:rsid w:val="00A1375E"/>
    <w:rsid w:val="00A16611"/>
    <w:rsid w:val="00A212F7"/>
    <w:rsid w:val="00A23C7E"/>
    <w:rsid w:val="00A24E94"/>
    <w:rsid w:val="00A25172"/>
    <w:rsid w:val="00A274B7"/>
    <w:rsid w:val="00A302FC"/>
    <w:rsid w:val="00A349AA"/>
    <w:rsid w:val="00A354A2"/>
    <w:rsid w:val="00A355A9"/>
    <w:rsid w:val="00A36420"/>
    <w:rsid w:val="00A36D3A"/>
    <w:rsid w:val="00A372F4"/>
    <w:rsid w:val="00A4220A"/>
    <w:rsid w:val="00A43300"/>
    <w:rsid w:val="00A478CC"/>
    <w:rsid w:val="00A47D87"/>
    <w:rsid w:val="00A52060"/>
    <w:rsid w:val="00A529EF"/>
    <w:rsid w:val="00A54C9A"/>
    <w:rsid w:val="00A5716E"/>
    <w:rsid w:val="00A611ED"/>
    <w:rsid w:val="00A62F17"/>
    <w:rsid w:val="00A6562C"/>
    <w:rsid w:val="00A67E92"/>
    <w:rsid w:val="00A720F1"/>
    <w:rsid w:val="00A73702"/>
    <w:rsid w:val="00A740ED"/>
    <w:rsid w:val="00A74738"/>
    <w:rsid w:val="00A776D3"/>
    <w:rsid w:val="00A77735"/>
    <w:rsid w:val="00A817F4"/>
    <w:rsid w:val="00A82AA6"/>
    <w:rsid w:val="00A83691"/>
    <w:rsid w:val="00A8501B"/>
    <w:rsid w:val="00A859D9"/>
    <w:rsid w:val="00A94E9C"/>
    <w:rsid w:val="00A95D44"/>
    <w:rsid w:val="00A97974"/>
    <w:rsid w:val="00AA398F"/>
    <w:rsid w:val="00AA3ED3"/>
    <w:rsid w:val="00AA6EDF"/>
    <w:rsid w:val="00AB3079"/>
    <w:rsid w:val="00AB563C"/>
    <w:rsid w:val="00AC1E1C"/>
    <w:rsid w:val="00AC21BB"/>
    <w:rsid w:val="00AC4240"/>
    <w:rsid w:val="00AC4EF8"/>
    <w:rsid w:val="00AD3039"/>
    <w:rsid w:val="00AD4AFA"/>
    <w:rsid w:val="00AD74A0"/>
    <w:rsid w:val="00AE0A51"/>
    <w:rsid w:val="00AE3BB7"/>
    <w:rsid w:val="00AE3DA3"/>
    <w:rsid w:val="00AE6C5F"/>
    <w:rsid w:val="00AF1806"/>
    <w:rsid w:val="00AF291E"/>
    <w:rsid w:val="00AF43DD"/>
    <w:rsid w:val="00AF72B0"/>
    <w:rsid w:val="00AF7D39"/>
    <w:rsid w:val="00B014B6"/>
    <w:rsid w:val="00B033A7"/>
    <w:rsid w:val="00B07596"/>
    <w:rsid w:val="00B1122A"/>
    <w:rsid w:val="00B12951"/>
    <w:rsid w:val="00B15125"/>
    <w:rsid w:val="00B17028"/>
    <w:rsid w:val="00B268BD"/>
    <w:rsid w:val="00B31816"/>
    <w:rsid w:val="00B32212"/>
    <w:rsid w:val="00B359E4"/>
    <w:rsid w:val="00B35AA3"/>
    <w:rsid w:val="00B413A4"/>
    <w:rsid w:val="00B4303E"/>
    <w:rsid w:val="00B4433F"/>
    <w:rsid w:val="00B50893"/>
    <w:rsid w:val="00B56C67"/>
    <w:rsid w:val="00B62428"/>
    <w:rsid w:val="00B6397C"/>
    <w:rsid w:val="00B64F09"/>
    <w:rsid w:val="00B654B7"/>
    <w:rsid w:val="00B65AA7"/>
    <w:rsid w:val="00B66E29"/>
    <w:rsid w:val="00B71ECD"/>
    <w:rsid w:val="00B8282B"/>
    <w:rsid w:val="00B84270"/>
    <w:rsid w:val="00B84513"/>
    <w:rsid w:val="00B84A50"/>
    <w:rsid w:val="00B85022"/>
    <w:rsid w:val="00B851CF"/>
    <w:rsid w:val="00B8658A"/>
    <w:rsid w:val="00B87F96"/>
    <w:rsid w:val="00B9009D"/>
    <w:rsid w:val="00B959BB"/>
    <w:rsid w:val="00B96CF4"/>
    <w:rsid w:val="00B970FB"/>
    <w:rsid w:val="00BA1103"/>
    <w:rsid w:val="00BA3208"/>
    <w:rsid w:val="00BA46C1"/>
    <w:rsid w:val="00BA6DC4"/>
    <w:rsid w:val="00BB1EAA"/>
    <w:rsid w:val="00BB2F8A"/>
    <w:rsid w:val="00BC0105"/>
    <w:rsid w:val="00BC07EC"/>
    <w:rsid w:val="00BC32E8"/>
    <w:rsid w:val="00BC3503"/>
    <w:rsid w:val="00BD0D74"/>
    <w:rsid w:val="00BD1BAD"/>
    <w:rsid w:val="00BD5336"/>
    <w:rsid w:val="00BE5073"/>
    <w:rsid w:val="00BE6092"/>
    <w:rsid w:val="00BE67E3"/>
    <w:rsid w:val="00BF1D3B"/>
    <w:rsid w:val="00BF1EE4"/>
    <w:rsid w:val="00BF2226"/>
    <w:rsid w:val="00BF25D3"/>
    <w:rsid w:val="00BF56C4"/>
    <w:rsid w:val="00BF5F1D"/>
    <w:rsid w:val="00BF667F"/>
    <w:rsid w:val="00BF6835"/>
    <w:rsid w:val="00C00C15"/>
    <w:rsid w:val="00C063DE"/>
    <w:rsid w:val="00C11A2C"/>
    <w:rsid w:val="00C12187"/>
    <w:rsid w:val="00C13175"/>
    <w:rsid w:val="00C1796A"/>
    <w:rsid w:val="00C2636E"/>
    <w:rsid w:val="00C34A5B"/>
    <w:rsid w:val="00C34C01"/>
    <w:rsid w:val="00C41639"/>
    <w:rsid w:val="00C50167"/>
    <w:rsid w:val="00C501EB"/>
    <w:rsid w:val="00C511EC"/>
    <w:rsid w:val="00C513D1"/>
    <w:rsid w:val="00C5709E"/>
    <w:rsid w:val="00C61C82"/>
    <w:rsid w:val="00C65C0B"/>
    <w:rsid w:val="00C663CD"/>
    <w:rsid w:val="00C73986"/>
    <w:rsid w:val="00C76B2F"/>
    <w:rsid w:val="00C811AA"/>
    <w:rsid w:val="00C82F20"/>
    <w:rsid w:val="00C8375C"/>
    <w:rsid w:val="00C87A38"/>
    <w:rsid w:val="00C90091"/>
    <w:rsid w:val="00C91F7A"/>
    <w:rsid w:val="00C94A6D"/>
    <w:rsid w:val="00C96B31"/>
    <w:rsid w:val="00CA598A"/>
    <w:rsid w:val="00CA5FD8"/>
    <w:rsid w:val="00CB0FAC"/>
    <w:rsid w:val="00CB1B40"/>
    <w:rsid w:val="00CB2D7F"/>
    <w:rsid w:val="00CB2EF3"/>
    <w:rsid w:val="00CB4447"/>
    <w:rsid w:val="00CB4AB9"/>
    <w:rsid w:val="00CC0FB7"/>
    <w:rsid w:val="00CC35F8"/>
    <w:rsid w:val="00CD00CB"/>
    <w:rsid w:val="00CD0776"/>
    <w:rsid w:val="00CD3622"/>
    <w:rsid w:val="00CD3C21"/>
    <w:rsid w:val="00CD576D"/>
    <w:rsid w:val="00CE173B"/>
    <w:rsid w:val="00CE1EB5"/>
    <w:rsid w:val="00CE33A7"/>
    <w:rsid w:val="00CE42F8"/>
    <w:rsid w:val="00CF11E2"/>
    <w:rsid w:val="00CF14E5"/>
    <w:rsid w:val="00CF2107"/>
    <w:rsid w:val="00CF42A3"/>
    <w:rsid w:val="00CF6080"/>
    <w:rsid w:val="00D01C45"/>
    <w:rsid w:val="00D02BE1"/>
    <w:rsid w:val="00D03090"/>
    <w:rsid w:val="00D14D75"/>
    <w:rsid w:val="00D21E75"/>
    <w:rsid w:val="00D222F7"/>
    <w:rsid w:val="00D22EF1"/>
    <w:rsid w:val="00D2429F"/>
    <w:rsid w:val="00D27079"/>
    <w:rsid w:val="00D30A18"/>
    <w:rsid w:val="00D32364"/>
    <w:rsid w:val="00D35380"/>
    <w:rsid w:val="00D35D0D"/>
    <w:rsid w:val="00D36C41"/>
    <w:rsid w:val="00D3750F"/>
    <w:rsid w:val="00D406B2"/>
    <w:rsid w:val="00D4079D"/>
    <w:rsid w:val="00D432C3"/>
    <w:rsid w:val="00D46DE5"/>
    <w:rsid w:val="00D5020E"/>
    <w:rsid w:val="00D50618"/>
    <w:rsid w:val="00D5111E"/>
    <w:rsid w:val="00D55097"/>
    <w:rsid w:val="00D55E7F"/>
    <w:rsid w:val="00D56BDB"/>
    <w:rsid w:val="00D5785D"/>
    <w:rsid w:val="00D608D7"/>
    <w:rsid w:val="00D6142C"/>
    <w:rsid w:val="00D6507A"/>
    <w:rsid w:val="00D65E12"/>
    <w:rsid w:val="00D704E7"/>
    <w:rsid w:val="00D76D39"/>
    <w:rsid w:val="00D8139B"/>
    <w:rsid w:val="00D8142C"/>
    <w:rsid w:val="00D8232E"/>
    <w:rsid w:val="00D83B87"/>
    <w:rsid w:val="00D866FB"/>
    <w:rsid w:val="00D86E98"/>
    <w:rsid w:val="00D87229"/>
    <w:rsid w:val="00D87E16"/>
    <w:rsid w:val="00D94CA5"/>
    <w:rsid w:val="00D94DB5"/>
    <w:rsid w:val="00D9765F"/>
    <w:rsid w:val="00DA1BA1"/>
    <w:rsid w:val="00DA2ACB"/>
    <w:rsid w:val="00DA31CC"/>
    <w:rsid w:val="00DA51AE"/>
    <w:rsid w:val="00DB06BD"/>
    <w:rsid w:val="00DB2CBA"/>
    <w:rsid w:val="00DB5F17"/>
    <w:rsid w:val="00DB6691"/>
    <w:rsid w:val="00DC00A0"/>
    <w:rsid w:val="00DC2B77"/>
    <w:rsid w:val="00DC427A"/>
    <w:rsid w:val="00DC6B86"/>
    <w:rsid w:val="00DC74F8"/>
    <w:rsid w:val="00DC7EC8"/>
    <w:rsid w:val="00DD0FE4"/>
    <w:rsid w:val="00DD173F"/>
    <w:rsid w:val="00DD30EE"/>
    <w:rsid w:val="00DD6E03"/>
    <w:rsid w:val="00DE00BA"/>
    <w:rsid w:val="00DE31CB"/>
    <w:rsid w:val="00DE3F55"/>
    <w:rsid w:val="00DF0B5A"/>
    <w:rsid w:val="00DF29ED"/>
    <w:rsid w:val="00DF366B"/>
    <w:rsid w:val="00DF75C8"/>
    <w:rsid w:val="00E01278"/>
    <w:rsid w:val="00E01AF6"/>
    <w:rsid w:val="00E0230F"/>
    <w:rsid w:val="00E039EE"/>
    <w:rsid w:val="00E059AE"/>
    <w:rsid w:val="00E05B9E"/>
    <w:rsid w:val="00E05F90"/>
    <w:rsid w:val="00E11B0E"/>
    <w:rsid w:val="00E123CD"/>
    <w:rsid w:val="00E1571E"/>
    <w:rsid w:val="00E20FA8"/>
    <w:rsid w:val="00E21703"/>
    <w:rsid w:val="00E269AC"/>
    <w:rsid w:val="00E27200"/>
    <w:rsid w:val="00E333E0"/>
    <w:rsid w:val="00E335B6"/>
    <w:rsid w:val="00E34EBB"/>
    <w:rsid w:val="00E362AB"/>
    <w:rsid w:val="00E41581"/>
    <w:rsid w:val="00E45198"/>
    <w:rsid w:val="00E50ED7"/>
    <w:rsid w:val="00E5156D"/>
    <w:rsid w:val="00E53CFF"/>
    <w:rsid w:val="00E5405F"/>
    <w:rsid w:val="00E562FF"/>
    <w:rsid w:val="00E6059B"/>
    <w:rsid w:val="00E60601"/>
    <w:rsid w:val="00E607CE"/>
    <w:rsid w:val="00E61071"/>
    <w:rsid w:val="00E612B8"/>
    <w:rsid w:val="00E6142A"/>
    <w:rsid w:val="00E6291A"/>
    <w:rsid w:val="00E64108"/>
    <w:rsid w:val="00E66B7A"/>
    <w:rsid w:val="00E67960"/>
    <w:rsid w:val="00E70ED4"/>
    <w:rsid w:val="00E712A2"/>
    <w:rsid w:val="00E74FB9"/>
    <w:rsid w:val="00E8116C"/>
    <w:rsid w:val="00E8128E"/>
    <w:rsid w:val="00E81DC2"/>
    <w:rsid w:val="00E850E2"/>
    <w:rsid w:val="00E86070"/>
    <w:rsid w:val="00E86674"/>
    <w:rsid w:val="00E879C7"/>
    <w:rsid w:val="00E87AC1"/>
    <w:rsid w:val="00E87C43"/>
    <w:rsid w:val="00E9092B"/>
    <w:rsid w:val="00E95CF7"/>
    <w:rsid w:val="00E96428"/>
    <w:rsid w:val="00E972A0"/>
    <w:rsid w:val="00EA23E5"/>
    <w:rsid w:val="00EA469C"/>
    <w:rsid w:val="00EA5C28"/>
    <w:rsid w:val="00EA6380"/>
    <w:rsid w:val="00EA7913"/>
    <w:rsid w:val="00EA7F98"/>
    <w:rsid w:val="00EB0FF3"/>
    <w:rsid w:val="00EB15F9"/>
    <w:rsid w:val="00EB3199"/>
    <w:rsid w:val="00EB3FFE"/>
    <w:rsid w:val="00EB4AF8"/>
    <w:rsid w:val="00EB5C0F"/>
    <w:rsid w:val="00EB5EE1"/>
    <w:rsid w:val="00EB658D"/>
    <w:rsid w:val="00EB6DB7"/>
    <w:rsid w:val="00EC3881"/>
    <w:rsid w:val="00EC41B3"/>
    <w:rsid w:val="00EC5212"/>
    <w:rsid w:val="00EC5433"/>
    <w:rsid w:val="00EC5A2B"/>
    <w:rsid w:val="00EC7AD1"/>
    <w:rsid w:val="00ED030F"/>
    <w:rsid w:val="00ED03AA"/>
    <w:rsid w:val="00ED0DFC"/>
    <w:rsid w:val="00ED2745"/>
    <w:rsid w:val="00ED6EFF"/>
    <w:rsid w:val="00EE5C03"/>
    <w:rsid w:val="00EE5EAE"/>
    <w:rsid w:val="00EE7F72"/>
    <w:rsid w:val="00EF1463"/>
    <w:rsid w:val="00EF2089"/>
    <w:rsid w:val="00EF4649"/>
    <w:rsid w:val="00EF49E9"/>
    <w:rsid w:val="00EF733B"/>
    <w:rsid w:val="00EF7F05"/>
    <w:rsid w:val="00F014FE"/>
    <w:rsid w:val="00F0265F"/>
    <w:rsid w:val="00F0437A"/>
    <w:rsid w:val="00F05C8F"/>
    <w:rsid w:val="00F05FAE"/>
    <w:rsid w:val="00F068F9"/>
    <w:rsid w:val="00F06B59"/>
    <w:rsid w:val="00F077CA"/>
    <w:rsid w:val="00F159D6"/>
    <w:rsid w:val="00F15B8E"/>
    <w:rsid w:val="00F16143"/>
    <w:rsid w:val="00F20A81"/>
    <w:rsid w:val="00F23800"/>
    <w:rsid w:val="00F2409F"/>
    <w:rsid w:val="00F26ED6"/>
    <w:rsid w:val="00F276BC"/>
    <w:rsid w:val="00F30274"/>
    <w:rsid w:val="00F3281B"/>
    <w:rsid w:val="00F32C4F"/>
    <w:rsid w:val="00F32E51"/>
    <w:rsid w:val="00F34183"/>
    <w:rsid w:val="00F348BF"/>
    <w:rsid w:val="00F352D1"/>
    <w:rsid w:val="00F36390"/>
    <w:rsid w:val="00F36E9C"/>
    <w:rsid w:val="00F42B96"/>
    <w:rsid w:val="00F43104"/>
    <w:rsid w:val="00F50A88"/>
    <w:rsid w:val="00F50A9D"/>
    <w:rsid w:val="00F54BE1"/>
    <w:rsid w:val="00F56CD9"/>
    <w:rsid w:val="00F65C2F"/>
    <w:rsid w:val="00F66CD7"/>
    <w:rsid w:val="00F66DE6"/>
    <w:rsid w:val="00F727E8"/>
    <w:rsid w:val="00F72906"/>
    <w:rsid w:val="00F73DF7"/>
    <w:rsid w:val="00F7786D"/>
    <w:rsid w:val="00F77D11"/>
    <w:rsid w:val="00F801A3"/>
    <w:rsid w:val="00F83A56"/>
    <w:rsid w:val="00F8533B"/>
    <w:rsid w:val="00F8614E"/>
    <w:rsid w:val="00F86E4D"/>
    <w:rsid w:val="00F9087F"/>
    <w:rsid w:val="00F91CD6"/>
    <w:rsid w:val="00F95C54"/>
    <w:rsid w:val="00F96629"/>
    <w:rsid w:val="00F96F39"/>
    <w:rsid w:val="00FA2FC9"/>
    <w:rsid w:val="00FA4DC5"/>
    <w:rsid w:val="00FA7CBA"/>
    <w:rsid w:val="00FB06A1"/>
    <w:rsid w:val="00FB2EA1"/>
    <w:rsid w:val="00FB72AF"/>
    <w:rsid w:val="00FC046C"/>
    <w:rsid w:val="00FC6500"/>
    <w:rsid w:val="00FC6821"/>
    <w:rsid w:val="00FC6E1E"/>
    <w:rsid w:val="00FD0B6E"/>
    <w:rsid w:val="00FD41E1"/>
    <w:rsid w:val="00FD5FC3"/>
    <w:rsid w:val="00FD63CC"/>
    <w:rsid w:val="00FD6479"/>
    <w:rsid w:val="00FE0882"/>
    <w:rsid w:val="00FE1477"/>
    <w:rsid w:val="00FE16E7"/>
    <w:rsid w:val="00FE1E79"/>
    <w:rsid w:val="00FE34F4"/>
    <w:rsid w:val="00FE3541"/>
    <w:rsid w:val="00FE3F28"/>
    <w:rsid w:val="00FE4537"/>
    <w:rsid w:val="00FE4E08"/>
    <w:rsid w:val="00FE7E1A"/>
    <w:rsid w:val="00FF11A1"/>
    <w:rsid w:val="00FF4C3D"/>
    <w:rsid w:val="00FF5C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DE20B95"/>
  <w15:docId w15:val="{B87D4DBE-E168-4851-8B21-666496718F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171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42B8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42B8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2B8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042B8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42B89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42B8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42B89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42B89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42B89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74B7"/>
    <w:pPr>
      <w:ind w:left="720"/>
      <w:contextualSpacing/>
    </w:pPr>
  </w:style>
  <w:style w:type="table" w:styleId="a4">
    <w:name w:val="Table Grid"/>
    <w:basedOn w:val="a1"/>
    <w:uiPriority w:val="39"/>
    <w:rsid w:val="00BF5F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BF5F1D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F5F1D"/>
  </w:style>
  <w:style w:type="paragraph" w:styleId="a7">
    <w:name w:val="footer"/>
    <w:basedOn w:val="a"/>
    <w:link w:val="a8"/>
    <w:uiPriority w:val="99"/>
    <w:unhideWhenUsed/>
    <w:rsid w:val="00BF5F1D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F5F1D"/>
  </w:style>
  <w:style w:type="character" w:customStyle="1" w:styleId="10">
    <w:name w:val="Заголовок 1 Знак"/>
    <w:basedOn w:val="a0"/>
    <w:link w:val="1"/>
    <w:uiPriority w:val="9"/>
    <w:rsid w:val="00042B8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42B8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2B8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042B8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042B8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042B8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042B8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042B8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042B8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9">
    <w:name w:val="TOC Heading"/>
    <w:basedOn w:val="1"/>
    <w:next w:val="a"/>
    <w:uiPriority w:val="39"/>
    <w:unhideWhenUsed/>
    <w:qFormat/>
    <w:rsid w:val="00EC7AD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EC7AD1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6B391A"/>
    <w:pPr>
      <w:tabs>
        <w:tab w:val="left" w:pos="284"/>
        <w:tab w:val="left" w:pos="426"/>
        <w:tab w:val="left" w:pos="567"/>
        <w:tab w:val="left" w:pos="709"/>
        <w:tab w:val="left" w:pos="993"/>
        <w:tab w:val="right" w:leader="dot" w:pos="9638"/>
      </w:tabs>
      <w:spacing w:after="100"/>
    </w:pPr>
    <w:rPr>
      <w:noProof/>
      <w:sz w:val="28"/>
      <w:szCs w:val="28"/>
    </w:rPr>
  </w:style>
  <w:style w:type="character" w:styleId="aa">
    <w:name w:val="Hyperlink"/>
    <w:basedOn w:val="a0"/>
    <w:uiPriority w:val="99"/>
    <w:unhideWhenUsed/>
    <w:rsid w:val="00EC7AD1"/>
    <w:rPr>
      <w:color w:val="0000F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EC7AD1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EC7AD1"/>
    <w:rPr>
      <w:rFonts w:ascii="Tahoma" w:hAnsi="Tahoma" w:cs="Tahoma"/>
      <w:sz w:val="16"/>
      <w:szCs w:val="16"/>
    </w:rPr>
  </w:style>
  <w:style w:type="paragraph" w:styleId="ad">
    <w:name w:val="Normal (Web)"/>
    <w:basedOn w:val="a"/>
    <w:uiPriority w:val="99"/>
    <w:semiHidden/>
    <w:unhideWhenUsed/>
    <w:rsid w:val="00672384"/>
    <w:pPr>
      <w:spacing w:before="100" w:beforeAutospacing="1" w:after="100" w:afterAutospacing="1"/>
    </w:pPr>
  </w:style>
  <w:style w:type="table" w:customStyle="1" w:styleId="12">
    <w:name w:val="Сетка таблицы1"/>
    <w:basedOn w:val="a1"/>
    <w:next w:val="a4"/>
    <w:uiPriority w:val="39"/>
    <w:rsid w:val="00DB06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"/>
    <w:next w:val="a"/>
    <w:autoRedefine/>
    <w:uiPriority w:val="39"/>
    <w:unhideWhenUsed/>
    <w:rsid w:val="0020604E"/>
    <w:pPr>
      <w:spacing w:after="100"/>
      <w:ind w:left="440"/>
    </w:pPr>
  </w:style>
  <w:style w:type="paragraph" w:styleId="ae">
    <w:name w:val="footnote text"/>
    <w:basedOn w:val="a"/>
    <w:link w:val="af"/>
    <w:uiPriority w:val="99"/>
    <w:semiHidden/>
    <w:unhideWhenUsed/>
    <w:rsid w:val="00FE34F4"/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FE34F4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FE34F4"/>
    <w:rPr>
      <w:vertAlign w:val="superscript"/>
    </w:rPr>
  </w:style>
  <w:style w:type="character" w:styleId="af1">
    <w:name w:val="Placeholder Text"/>
    <w:basedOn w:val="a0"/>
    <w:uiPriority w:val="99"/>
    <w:semiHidden/>
    <w:rsid w:val="00ED03AA"/>
    <w:rPr>
      <w:color w:val="808080"/>
    </w:rPr>
  </w:style>
  <w:style w:type="character" w:styleId="af2">
    <w:name w:val="FollowedHyperlink"/>
    <w:basedOn w:val="a0"/>
    <w:uiPriority w:val="99"/>
    <w:semiHidden/>
    <w:unhideWhenUsed/>
    <w:rsid w:val="00436457"/>
    <w:rPr>
      <w:color w:val="800080" w:themeColor="followedHyperlink"/>
      <w:u w:val="single"/>
    </w:rPr>
  </w:style>
  <w:style w:type="character" w:styleId="af3">
    <w:name w:val="annotation reference"/>
    <w:basedOn w:val="a0"/>
    <w:uiPriority w:val="99"/>
    <w:semiHidden/>
    <w:unhideWhenUsed/>
    <w:rsid w:val="005E51DD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5E51DD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5E51DD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5E51DD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5E51DD"/>
    <w:rPr>
      <w:b/>
      <w:bCs/>
      <w:sz w:val="20"/>
      <w:szCs w:val="20"/>
    </w:rPr>
  </w:style>
  <w:style w:type="paragraph" w:customStyle="1" w:styleId="Default">
    <w:name w:val="Default"/>
    <w:rsid w:val="00F159D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f8">
    <w:name w:val="page number"/>
    <w:basedOn w:val="a0"/>
    <w:uiPriority w:val="99"/>
    <w:semiHidden/>
    <w:unhideWhenUsed/>
    <w:rsid w:val="006A0927"/>
  </w:style>
  <w:style w:type="character" w:styleId="af9">
    <w:name w:val="Strong"/>
    <w:basedOn w:val="a0"/>
    <w:uiPriority w:val="22"/>
    <w:qFormat/>
    <w:rsid w:val="00827898"/>
    <w:rPr>
      <w:b/>
      <w:bCs/>
    </w:rPr>
  </w:style>
  <w:style w:type="character" w:styleId="afa">
    <w:name w:val="Unresolved Mention"/>
    <w:basedOn w:val="a0"/>
    <w:uiPriority w:val="99"/>
    <w:semiHidden/>
    <w:unhideWhenUsed/>
    <w:rsid w:val="0082789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20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15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9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22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74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5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180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29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7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0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1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85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4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66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5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39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88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9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654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440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8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3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07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0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2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46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446444">
          <w:marLeft w:val="75"/>
          <w:marRight w:val="75"/>
          <w:marTop w:val="30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8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29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3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71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9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27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0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0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8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06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4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8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9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3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4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07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76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32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28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5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144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18241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515314894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621422325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1009064773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69222946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</w:divsChild>
        </w:div>
        <w:div w:id="40988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83699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09520745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1306663701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5892968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</w:divsChild>
        </w:div>
        <w:div w:id="152766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899820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939070929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854422444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5052699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2126387824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</w:divsChild>
        </w:div>
        <w:div w:id="1632976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683097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034891291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133060777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553929202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650718981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5136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4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7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7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35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1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6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9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2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2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2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7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8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55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36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11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97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1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1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18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94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4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0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1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8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2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0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32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35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50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6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611118">
          <w:marLeft w:val="0"/>
          <w:marRight w:val="0"/>
          <w:marTop w:val="18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57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30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396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1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0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94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2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90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659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1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45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4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3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16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29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45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72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587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4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93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1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85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2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64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85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00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45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4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3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23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0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87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38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3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565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85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9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2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9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8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847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27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41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3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5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43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376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10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0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92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8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787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39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14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4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38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946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2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153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475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3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46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6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0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6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9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9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88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2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91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73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1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0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4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8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7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7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183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94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84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8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209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29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8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4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7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8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7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8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8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33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15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80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19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770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23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8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06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6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36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5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92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3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989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77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10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94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3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0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7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2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5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51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7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18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065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77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3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99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8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07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4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56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2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1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971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40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header" Target="header5.xml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16" Type="http://schemas.openxmlformats.org/officeDocument/2006/relationships/image" Target="media/image4.png"/><Relationship Id="rId11" Type="http://schemas.openxmlformats.org/officeDocument/2006/relationships/image" Target="media/image2.emf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emf"/><Relationship Id="rId58" Type="http://schemas.openxmlformats.org/officeDocument/2006/relationships/header" Target="header7.xml"/><Relationship Id="rId66" Type="http://schemas.openxmlformats.org/officeDocument/2006/relationships/image" Target="media/image45.png"/><Relationship Id="rId74" Type="http://schemas.openxmlformats.org/officeDocument/2006/relationships/image" Target="media/image53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1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2.xml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package" Target="embeddings/Microsoft_Visio_Drawing3.vsdx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header" Target="header1.xml"/><Relationship Id="rId51" Type="http://schemas.openxmlformats.org/officeDocument/2006/relationships/image" Target="media/image34.png"/><Relationship Id="rId72" Type="http://schemas.openxmlformats.org/officeDocument/2006/relationships/image" Target="media/image51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png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hyperlink" Target="https://github.com/Exence/medical_record/" TargetMode="External"/><Relationship Id="rId41" Type="http://schemas.openxmlformats.org/officeDocument/2006/relationships/image" Target="media/image24.png"/><Relationship Id="rId54" Type="http://schemas.openxmlformats.org/officeDocument/2006/relationships/package" Target="embeddings/Microsoft_Visio_Drawing2.vsdx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3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header" Target="header6.xml"/><Relationship Id="rId10" Type="http://schemas.openxmlformats.org/officeDocument/2006/relationships/image" Target="media/image1.jpeg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header" Target="header8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image" Target="media/image3.emf"/><Relationship Id="rId18" Type="http://schemas.openxmlformats.org/officeDocument/2006/relationships/header" Target="header4.xml"/><Relationship Id="rId39" Type="http://schemas.openxmlformats.org/officeDocument/2006/relationships/image" Target="media/image22.png"/><Relationship Id="rId34" Type="http://schemas.openxmlformats.org/officeDocument/2006/relationships/image" Target="media/image17.png"/><Relationship Id="rId50" Type="http://schemas.openxmlformats.org/officeDocument/2006/relationships/image" Target="media/image33.png"/><Relationship Id="rId55" Type="http://schemas.openxmlformats.org/officeDocument/2006/relationships/image" Target="media/image37.emf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224DA3-116E-4B17-B65A-512DAAE7DF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31</TotalTime>
  <Pages>132</Pages>
  <Words>25411</Words>
  <Characters>144849</Characters>
  <Application>Microsoft Office Word</Application>
  <DocSecurity>0</DocSecurity>
  <Lines>1207</Lines>
  <Paragraphs>3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нсуров Алишер Набижонович</dc:creator>
  <cp:keywords/>
  <dc:description/>
  <cp:lastModifiedBy>Алишер Мансуров</cp:lastModifiedBy>
  <cp:revision>161</cp:revision>
  <dcterms:created xsi:type="dcterms:W3CDTF">2021-04-26T20:29:00Z</dcterms:created>
  <dcterms:modified xsi:type="dcterms:W3CDTF">2024-06-02T17:16:00Z</dcterms:modified>
</cp:coreProperties>
</file>